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772FF95C" w14:textId="5AC1FB63" w:rsidR="00137689" w:rsidRPr="005F5471" w:rsidRDefault="00137689">
      <w:pPr>
        <w:pStyle w:val="GRZStandardtext"/>
        <w:jc w:val="center"/>
        <w:rPr>
          <w:rStyle w:val="Emphasis"/>
          <w:lang w:eastAsia="zh-HK"/>
        </w:rPr>
      </w:pPr>
    </w:p>
    <w:p w14:paraId="772FF95D" w14:textId="77777777" w:rsidR="00137689" w:rsidRDefault="00137689">
      <w:pPr>
        <w:pStyle w:val="GRZStandardtext"/>
        <w:jc w:val="center"/>
      </w:pPr>
    </w:p>
    <w:p w14:paraId="772FF95E" w14:textId="77777777" w:rsidR="00137689" w:rsidRDefault="00137689">
      <w:pPr>
        <w:pStyle w:val="GRZStandardtext"/>
        <w:jc w:val="center"/>
      </w:pPr>
    </w:p>
    <w:p w14:paraId="772FF95F" w14:textId="77777777" w:rsidR="00137689" w:rsidRDefault="00137689">
      <w:pPr>
        <w:pStyle w:val="GRZStandardtext"/>
        <w:jc w:val="center"/>
      </w:pPr>
    </w:p>
    <w:p w14:paraId="772FF960" w14:textId="77777777" w:rsidR="00137689" w:rsidRDefault="00137689">
      <w:pPr>
        <w:pStyle w:val="GRZStandardtext"/>
        <w:jc w:val="center"/>
      </w:pPr>
    </w:p>
    <w:p w14:paraId="772FF961" w14:textId="77777777" w:rsidR="00137689" w:rsidRDefault="00137689">
      <w:pPr>
        <w:pStyle w:val="GRZStandardtext"/>
        <w:jc w:val="center"/>
      </w:pPr>
    </w:p>
    <w:p w14:paraId="772FF962" w14:textId="77777777" w:rsidR="00137689" w:rsidRDefault="00137689">
      <w:pPr>
        <w:pStyle w:val="GRZStandardtext"/>
        <w:jc w:val="center"/>
      </w:pPr>
    </w:p>
    <w:p w14:paraId="772FF963" w14:textId="77777777" w:rsidR="00987EC5" w:rsidRDefault="00987EC5">
      <w:pPr>
        <w:pStyle w:val="GRZStandardtext"/>
        <w:jc w:val="center"/>
      </w:pPr>
    </w:p>
    <w:p w14:paraId="772FF964" w14:textId="77777777" w:rsidR="00987EC5" w:rsidRDefault="00987EC5">
      <w:pPr>
        <w:pStyle w:val="GRZStandardtext"/>
        <w:jc w:val="center"/>
      </w:pPr>
    </w:p>
    <w:p w14:paraId="772FF965" w14:textId="77777777" w:rsidR="00987EC5" w:rsidRDefault="00987EC5">
      <w:pPr>
        <w:pStyle w:val="GRZStandardtext"/>
        <w:jc w:val="center"/>
      </w:pPr>
    </w:p>
    <w:p w14:paraId="772FF966" w14:textId="74E67666" w:rsidR="006E7DB6" w:rsidRDefault="0091189D" w:rsidP="006E7DB6">
      <w:pPr>
        <w:pStyle w:val="GRZberschrift"/>
        <w:spacing w:before="80"/>
        <w:ind w:left="284"/>
        <w:jc w:val="center"/>
        <w:rPr>
          <w:sz w:val="40"/>
          <w:szCs w:val="40"/>
          <w:lang w:val="en-US"/>
        </w:rPr>
      </w:pPr>
      <w:r w:rsidRPr="005B581D">
        <w:rPr>
          <w:sz w:val="40"/>
          <w:szCs w:val="40"/>
          <w:lang w:val="en-US"/>
        </w:rPr>
        <w:t>Proje</w:t>
      </w:r>
      <w:r w:rsidR="00A967CF" w:rsidRPr="005B581D">
        <w:rPr>
          <w:sz w:val="40"/>
          <w:szCs w:val="40"/>
          <w:lang w:val="en-US"/>
        </w:rPr>
        <w:t>c</w:t>
      </w:r>
      <w:r w:rsidRPr="005B581D">
        <w:rPr>
          <w:sz w:val="40"/>
          <w:szCs w:val="40"/>
          <w:lang w:val="en-US"/>
        </w:rPr>
        <w:t xml:space="preserve">t </w:t>
      </w:r>
      <w:r w:rsidR="00A967CF" w:rsidRPr="005B581D">
        <w:rPr>
          <w:sz w:val="40"/>
          <w:szCs w:val="40"/>
          <w:lang w:val="en-US"/>
        </w:rPr>
        <w:t>‚</w:t>
      </w:r>
      <w:r w:rsidR="00596575">
        <w:rPr>
          <w:sz w:val="40"/>
          <w:szCs w:val="40"/>
          <w:lang w:val="en-US"/>
        </w:rPr>
        <w:t>RIS2BI</w:t>
      </w:r>
      <w:r w:rsidR="00A369E9" w:rsidRPr="005B581D">
        <w:rPr>
          <w:sz w:val="40"/>
          <w:szCs w:val="40"/>
          <w:lang w:val="en-US"/>
        </w:rPr>
        <w:t>‘</w:t>
      </w:r>
    </w:p>
    <w:p w14:paraId="07E4DB72" w14:textId="6B85F4BA" w:rsidR="00C521D0" w:rsidRPr="00C521D0" w:rsidRDefault="00C521D0" w:rsidP="00C521D0">
      <w:pPr>
        <w:pStyle w:val="GRZStandardtext"/>
        <w:jc w:val="center"/>
        <w:rPr>
          <w:lang w:val="en-US"/>
        </w:rPr>
      </w:pPr>
      <w:r>
        <w:rPr>
          <w:lang w:val="en-US"/>
        </w:rPr>
        <w:t>(BOARD Release 1.1)</w:t>
      </w:r>
    </w:p>
    <w:p w14:paraId="772FF967" w14:textId="77777777" w:rsidR="001B3CB1" w:rsidRPr="005B581D" w:rsidRDefault="001B3CB1" w:rsidP="006E7DB6">
      <w:pPr>
        <w:pStyle w:val="GRZberschrift"/>
        <w:spacing w:before="80"/>
        <w:ind w:left="284"/>
        <w:jc w:val="center"/>
        <w:rPr>
          <w:sz w:val="40"/>
          <w:szCs w:val="40"/>
          <w:lang w:val="en-US"/>
        </w:rPr>
      </w:pPr>
    </w:p>
    <w:p w14:paraId="772FF968" w14:textId="6364208C" w:rsidR="00137689" w:rsidRPr="005B581D" w:rsidRDefault="00137689" w:rsidP="006E7DB6">
      <w:pPr>
        <w:pStyle w:val="GRZberschrift"/>
        <w:spacing w:before="80"/>
        <w:ind w:left="284"/>
        <w:jc w:val="center"/>
        <w:rPr>
          <w:sz w:val="40"/>
          <w:szCs w:val="40"/>
          <w:lang w:val="en-US"/>
        </w:rPr>
      </w:pPr>
      <w:r w:rsidRPr="005B581D">
        <w:rPr>
          <w:sz w:val="40"/>
          <w:szCs w:val="40"/>
          <w:lang w:val="en-US"/>
        </w:rPr>
        <w:t>Spe</w:t>
      </w:r>
      <w:r w:rsidR="00A967CF" w:rsidRPr="005B581D">
        <w:rPr>
          <w:sz w:val="40"/>
          <w:szCs w:val="40"/>
          <w:lang w:val="en-US"/>
        </w:rPr>
        <w:t>cification</w:t>
      </w:r>
      <w:r w:rsidRPr="005B581D">
        <w:rPr>
          <w:sz w:val="40"/>
          <w:szCs w:val="40"/>
          <w:lang w:val="en-US"/>
        </w:rPr>
        <w:t xml:space="preserve"> </w:t>
      </w:r>
    </w:p>
    <w:p w14:paraId="772FF969" w14:textId="77777777" w:rsidR="00137689" w:rsidRPr="005B581D" w:rsidRDefault="00137689">
      <w:pPr>
        <w:pStyle w:val="GRZStandardtext"/>
        <w:rPr>
          <w:lang w:val="en-US"/>
        </w:rPr>
      </w:pPr>
    </w:p>
    <w:p w14:paraId="772FF96A" w14:textId="77777777" w:rsidR="00E46801" w:rsidRPr="005B581D" w:rsidRDefault="00E46801">
      <w:pPr>
        <w:pStyle w:val="GRZStandardtext"/>
        <w:jc w:val="center"/>
        <w:rPr>
          <w:sz w:val="28"/>
          <w:szCs w:val="28"/>
          <w:lang w:val="en-US"/>
        </w:rPr>
      </w:pPr>
    </w:p>
    <w:p w14:paraId="772FF96B" w14:textId="77777777" w:rsidR="00137689" w:rsidRPr="005B581D" w:rsidRDefault="00137689">
      <w:pPr>
        <w:pStyle w:val="GRZStandardtext"/>
        <w:rPr>
          <w:lang w:val="en-US"/>
        </w:rPr>
      </w:pPr>
    </w:p>
    <w:p w14:paraId="772FF96C" w14:textId="77777777" w:rsidR="00137689" w:rsidRPr="005B581D" w:rsidRDefault="00137689">
      <w:pPr>
        <w:pStyle w:val="GRZStandardtext"/>
        <w:rPr>
          <w:lang w:val="en-US"/>
        </w:rPr>
      </w:pPr>
    </w:p>
    <w:p w14:paraId="772FF96D" w14:textId="77777777" w:rsidR="00137689" w:rsidRPr="005B581D" w:rsidRDefault="00137689">
      <w:pPr>
        <w:pStyle w:val="GRZStandardtext"/>
        <w:rPr>
          <w:lang w:val="en-US"/>
        </w:rPr>
      </w:pPr>
    </w:p>
    <w:p w14:paraId="772FF96E" w14:textId="77777777" w:rsidR="00137689" w:rsidRPr="005B581D" w:rsidRDefault="00137689">
      <w:pPr>
        <w:pStyle w:val="GRZStandardtext"/>
        <w:rPr>
          <w:lang w:val="en-US"/>
        </w:rPr>
      </w:pPr>
    </w:p>
    <w:p w14:paraId="772FF96F" w14:textId="77777777" w:rsidR="00137689" w:rsidRPr="005B581D" w:rsidRDefault="00137689">
      <w:pPr>
        <w:pStyle w:val="GRZStandardtext"/>
        <w:rPr>
          <w:lang w:val="en-US"/>
        </w:rPr>
      </w:pPr>
    </w:p>
    <w:p w14:paraId="772FF970" w14:textId="77777777" w:rsidR="00137689" w:rsidRPr="005B581D" w:rsidRDefault="00137689">
      <w:pPr>
        <w:pStyle w:val="GRZberschrift"/>
        <w:spacing w:before="80"/>
        <w:ind w:left="284"/>
        <w:jc w:val="center"/>
        <w:rPr>
          <w:sz w:val="24"/>
          <w:szCs w:val="24"/>
          <w:lang w:val="en-US"/>
        </w:rPr>
      </w:pPr>
    </w:p>
    <w:p w14:paraId="772FF971" w14:textId="77777777" w:rsidR="00137689" w:rsidRPr="005B581D" w:rsidRDefault="00137689" w:rsidP="00987EC5">
      <w:pPr>
        <w:pStyle w:val="GRZEinzug0komma5cm"/>
        <w:ind w:left="0"/>
        <w:rPr>
          <w:lang w:val="en-US"/>
        </w:rPr>
      </w:pPr>
    </w:p>
    <w:p w14:paraId="772FF972" w14:textId="77777777" w:rsidR="00137689" w:rsidRPr="005B581D" w:rsidRDefault="00137689" w:rsidP="00987EC5">
      <w:pPr>
        <w:pStyle w:val="GRZEinzug0komma5cm"/>
        <w:ind w:left="0"/>
        <w:rPr>
          <w:lang w:val="en-US"/>
        </w:rPr>
      </w:pPr>
    </w:p>
    <w:p w14:paraId="772FF973" w14:textId="77777777" w:rsidR="00137689" w:rsidRPr="005B581D" w:rsidRDefault="00137689" w:rsidP="00987EC5">
      <w:pPr>
        <w:pStyle w:val="GRZEinzug0komma5cm"/>
        <w:ind w:left="0"/>
        <w:rPr>
          <w:lang w:val="en-US"/>
        </w:rPr>
      </w:pPr>
    </w:p>
    <w:p w14:paraId="772FF974" w14:textId="77777777" w:rsidR="00137689" w:rsidRPr="005B581D" w:rsidRDefault="00137689" w:rsidP="00987EC5">
      <w:pPr>
        <w:pStyle w:val="GRZEinzug0komma5cm"/>
        <w:ind w:left="0"/>
        <w:rPr>
          <w:lang w:val="en-US"/>
        </w:rPr>
      </w:pPr>
    </w:p>
    <w:p w14:paraId="772FF975" w14:textId="77777777" w:rsidR="00137689" w:rsidRPr="005B581D" w:rsidRDefault="00137689" w:rsidP="00987EC5">
      <w:pPr>
        <w:pStyle w:val="GRZEinzug0komma5cm"/>
        <w:ind w:left="0"/>
        <w:rPr>
          <w:lang w:val="en-US"/>
        </w:rPr>
      </w:pPr>
    </w:p>
    <w:p w14:paraId="772FF976" w14:textId="77777777" w:rsidR="00137689" w:rsidRPr="005B581D" w:rsidRDefault="00137689" w:rsidP="00987EC5">
      <w:pPr>
        <w:pStyle w:val="GRZEinzug0komma5cm"/>
        <w:ind w:left="0"/>
        <w:rPr>
          <w:lang w:val="en-US"/>
        </w:rPr>
      </w:pPr>
    </w:p>
    <w:p w14:paraId="772FF977" w14:textId="77777777" w:rsidR="00137689" w:rsidRPr="005B581D" w:rsidRDefault="00137689" w:rsidP="00987EC5">
      <w:pPr>
        <w:pStyle w:val="GRZEinzug0komma5cm"/>
        <w:ind w:left="0"/>
        <w:rPr>
          <w:lang w:val="en-US"/>
        </w:rPr>
      </w:pPr>
    </w:p>
    <w:p w14:paraId="772FF978" w14:textId="77777777" w:rsidR="00137689" w:rsidRPr="005B581D" w:rsidRDefault="00137689" w:rsidP="00987EC5">
      <w:pPr>
        <w:pStyle w:val="GRZEinzug0komma5cm"/>
        <w:ind w:left="0"/>
        <w:rPr>
          <w:lang w:val="en-US"/>
        </w:rPr>
      </w:pPr>
    </w:p>
    <w:p w14:paraId="772FF979" w14:textId="6335454D" w:rsidR="00137689" w:rsidRPr="005B581D" w:rsidRDefault="00B72A9C">
      <w:pPr>
        <w:pStyle w:val="GRZUnterberschrift2"/>
        <w:tabs>
          <w:tab w:val="left" w:pos="2410"/>
        </w:tabs>
        <w:spacing w:before="100" w:beforeAutospacing="1" w:after="0"/>
        <w:ind w:left="284"/>
        <w:rPr>
          <w:b w:val="0"/>
          <w:sz w:val="20"/>
          <w:lang w:val="en-US"/>
        </w:rPr>
      </w:pPr>
      <w:r w:rsidRPr="005B581D">
        <w:rPr>
          <w:b w:val="0"/>
          <w:sz w:val="20"/>
          <w:lang w:val="en-US"/>
        </w:rPr>
        <w:t>Author</w:t>
      </w:r>
      <w:r w:rsidR="00BB1694" w:rsidRPr="005B581D">
        <w:rPr>
          <w:b w:val="0"/>
          <w:sz w:val="20"/>
          <w:lang w:val="en-US"/>
        </w:rPr>
        <w:tab/>
      </w:r>
      <w:r w:rsidR="00BB1694" w:rsidRPr="005B581D">
        <w:rPr>
          <w:b w:val="0"/>
          <w:sz w:val="20"/>
          <w:lang w:val="en-US"/>
        </w:rPr>
        <w:tab/>
        <w:t xml:space="preserve">: </w:t>
      </w:r>
    </w:p>
    <w:p w14:paraId="772FF97B" w14:textId="65668362" w:rsidR="00137689" w:rsidRPr="005B581D" w:rsidRDefault="00B72A9C">
      <w:pPr>
        <w:pStyle w:val="GRZUnterberschrift2"/>
        <w:tabs>
          <w:tab w:val="left" w:pos="2410"/>
        </w:tabs>
        <w:spacing w:before="100" w:beforeAutospacing="1" w:after="0"/>
        <w:ind w:left="284"/>
        <w:rPr>
          <w:b w:val="0"/>
          <w:sz w:val="20"/>
          <w:lang w:val="en-US"/>
        </w:rPr>
      </w:pPr>
      <w:r w:rsidRPr="005B581D">
        <w:rPr>
          <w:b w:val="0"/>
          <w:sz w:val="20"/>
          <w:lang w:val="en-US"/>
        </w:rPr>
        <w:t>Date</w:t>
      </w:r>
      <w:r w:rsidR="00137689" w:rsidRPr="005B581D">
        <w:rPr>
          <w:b w:val="0"/>
          <w:sz w:val="20"/>
          <w:lang w:val="en-US"/>
        </w:rPr>
        <w:tab/>
      </w:r>
      <w:r w:rsidR="00137689" w:rsidRPr="005B581D">
        <w:rPr>
          <w:b w:val="0"/>
          <w:sz w:val="20"/>
          <w:lang w:val="en-US"/>
        </w:rPr>
        <w:tab/>
        <w:t xml:space="preserve">: </w:t>
      </w:r>
      <w:r w:rsidR="00250546">
        <w:rPr>
          <w:b w:val="0"/>
          <w:sz w:val="20"/>
          <w:lang w:val="en-US"/>
        </w:rPr>
        <w:t>20.12.2015</w:t>
      </w:r>
    </w:p>
    <w:p w14:paraId="772FF97C" w14:textId="16883F9E" w:rsidR="001106D2" w:rsidRPr="005B581D" w:rsidRDefault="00564438" w:rsidP="001106D2">
      <w:pPr>
        <w:pStyle w:val="GRZUnterberschrift2"/>
        <w:spacing w:before="100" w:beforeAutospacing="1" w:after="0"/>
        <w:ind w:left="284"/>
        <w:rPr>
          <w:b w:val="0"/>
          <w:sz w:val="20"/>
          <w:lang w:val="en-US"/>
        </w:rPr>
      </w:pPr>
      <w:r w:rsidRPr="005B581D">
        <w:rPr>
          <w:b w:val="0"/>
          <w:sz w:val="20"/>
          <w:lang w:val="en-US"/>
        </w:rPr>
        <w:t>Status</w:t>
      </w:r>
      <w:r w:rsidRPr="005B581D">
        <w:rPr>
          <w:b w:val="0"/>
          <w:sz w:val="20"/>
          <w:lang w:val="en-US"/>
        </w:rPr>
        <w:tab/>
      </w:r>
      <w:r w:rsidRPr="005B581D">
        <w:rPr>
          <w:b w:val="0"/>
          <w:sz w:val="20"/>
          <w:lang w:val="en-US"/>
        </w:rPr>
        <w:tab/>
      </w:r>
      <w:r w:rsidRPr="005B581D">
        <w:rPr>
          <w:b w:val="0"/>
          <w:sz w:val="20"/>
          <w:lang w:val="en-US"/>
        </w:rPr>
        <w:tab/>
        <w:t xml:space="preserve">: </w:t>
      </w:r>
      <w:r w:rsidR="00250546">
        <w:rPr>
          <w:b w:val="0"/>
          <w:sz w:val="20"/>
          <w:lang w:val="en-US"/>
        </w:rPr>
        <w:t>updated by LQV</w:t>
      </w:r>
    </w:p>
    <w:p w14:paraId="772FF97D" w14:textId="1BDFB7FF" w:rsidR="00137689" w:rsidRPr="005B581D" w:rsidRDefault="00137689">
      <w:pPr>
        <w:pStyle w:val="GRZberschrift"/>
        <w:rPr>
          <w:lang w:val="en-US"/>
        </w:rPr>
      </w:pPr>
      <w:r w:rsidRPr="005B581D">
        <w:rPr>
          <w:lang w:val="en-US"/>
        </w:rPr>
        <w:br w:type="page"/>
      </w:r>
      <w:r w:rsidR="00B72A9C" w:rsidRPr="005B581D">
        <w:rPr>
          <w:lang w:val="en-US"/>
        </w:rPr>
        <w:lastRenderedPageBreak/>
        <w:t>Content list</w:t>
      </w:r>
    </w:p>
    <w:p w14:paraId="6B0074BE" w14:textId="77777777" w:rsidR="00E6261B" w:rsidRDefault="00137689">
      <w:pPr>
        <w:pStyle w:val="TOC2"/>
        <w:rPr>
          <w:rFonts w:asciiTheme="minorHAnsi" w:hAnsiTheme="minorHAnsi" w:cstheme="minorBidi"/>
          <w:iCs w:val="0"/>
          <w:sz w:val="22"/>
          <w:szCs w:val="22"/>
          <w:lang w:val="en-US" w:eastAsia="en-US"/>
        </w:rPr>
      </w:pPr>
      <w:r>
        <w:rPr>
          <w:b/>
          <w:bCs/>
          <w:szCs w:val="28"/>
        </w:rPr>
        <w:fldChar w:fldCharType="begin"/>
      </w:r>
      <w:r>
        <w:instrText xml:space="preserve"> TOC \o "2-3" \h \z \t "Überschrift 1;1;GRZ_Gliederung1;1;Titel;1" </w:instrText>
      </w:r>
      <w:r>
        <w:rPr>
          <w:b/>
          <w:bCs/>
          <w:szCs w:val="28"/>
        </w:rPr>
        <w:fldChar w:fldCharType="separate"/>
      </w:r>
      <w:hyperlink w:anchor="_Toc438564037" w:history="1">
        <w:r w:rsidR="00E6261B" w:rsidRPr="00A6547C">
          <w:rPr>
            <w:rStyle w:val="Hyperlink"/>
          </w:rPr>
          <w:t>1.1</w:t>
        </w:r>
        <w:r w:rsidR="00E6261B">
          <w:rPr>
            <w:rFonts w:asciiTheme="minorHAnsi" w:hAnsiTheme="minorHAnsi" w:cstheme="minorBidi"/>
            <w:iCs w:val="0"/>
            <w:sz w:val="22"/>
            <w:szCs w:val="22"/>
            <w:lang w:val="en-US" w:eastAsia="en-US"/>
          </w:rPr>
          <w:tab/>
        </w:r>
        <w:r w:rsidR="00E6261B" w:rsidRPr="00A6547C">
          <w:rPr>
            <w:rStyle w:val="Hyperlink"/>
          </w:rPr>
          <w:t>Project goals</w:t>
        </w:r>
        <w:r w:rsidR="00E6261B">
          <w:rPr>
            <w:webHidden/>
          </w:rPr>
          <w:tab/>
        </w:r>
        <w:r w:rsidR="00E6261B">
          <w:rPr>
            <w:webHidden/>
          </w:rPr>
          <w:fldChar w:fldCharType="begin"/>
        </w:r>
        <w:r w:rsidR="00E6261B">
          <w:rPr>
            <w:webHidden/>
          </w:rPr>
          <w:instrText xml:space="preserve"> PAGEREF _Toc438564037 \h </w:instrText>
        </w:r>
        <w:r w:rsidR="00E6261B">
          <w:rPr>
            <w:webHidden/>
          </w:rPr>
        </w:r>
        <w:r w:rsidR="00E6261B">
          <w:rPr>
            <w:webHidden/>
          </w:rPr>
          <w:fldChar w:fldCharType="separate"/>
        </w:r>
        <w:r w:rsidR="00E6261B">
          <w:rPr>
            <w:webHidden/>
          </w:rPr>
          <w:t>3</w:t>
        </w:r>
        <w:r w:rsidR="00E6261B">
          <w:rPr>
            <w:webHidden/>
          </w:rPr>
          <w:fldChar w:fldCharType="end"/>
        </w:r>
      </w:hyperlink>
    </w:p>
    <w:p w14:paraId="0B8B8EB2" w14:textId="77777777" w:rsidR="00E6261B" w:rsidRDefault="00E6261B">
      <w:pPr>
        <w:pStyle w:val="TOC2"/>
        <w:rPr>
          <w:rFonts w:asciiTheme="minorHAnsi" w:hAnsiTheme="minorHAnsi" w:cstheme="minorBidi"/>
          <w:iCs w:val="0"/>
          <w:sz w:val="22"/>
          <w:szCs w:val="22"/>
          <w:lang w:val="en-US" w:eastAsia="en-US"/>
        </w:rPr>
      </w:pPr>
      <w:hyperlink w:anchor="_Toc438564038" w:history="1">
        <w:r w:rsidRPr="00A6547C">
          <w:rPr>
            <w:rStyle w:val="Hyperlink"/>
            <w:lang w:val="en-GB"/>
          </w:rPr>
          <w:t>1.2</w:t>
        </w:r>
        <w:r>
          <w:rPr>
            <w:rFonts w:asciiTheme="minorHAnsi" w:hAnsiTheme="minorHAnsi" w:cstheme="minorBidi"/>
            <w:iCs w:val="0"/>
            <w:sz w:val="22"/>
            <w:szCs w:val="22"/>
            <w:lang w:val="en-US" w:eastAsia="en-US"/>
          </w:rPr>
          <w:tab/>
        </w:r>
        <w:r w:rsidRPr="00A6547C">
          <w:rPr>
            <w:rStyle w:val="Hyperlink"/>
            <w:lang w:val="en-GB"/>
          </w:rPr>
          <w:t>Project scope and business Intelligence (BI) system landscape</w:t>
        </w:r>
        <w:r>
          <w:rPr>
            <w:webHidden/>
          </w:rPr>
          <w:tab/>
        </w:r>
        <w:r>
          <w:rPr>
            <w:webHidden/>
          </w:rPr>
          <w:fldChar w:fldCharType="begin"/>
        </w:r>
        <w:r>
          <w:rPr>
            <w:webHidden/>
          </w:rPr>
          <w:instrText xml:space="preserve"> PAGEREF _Toc438564038 \h </w:instrText>
        </w:r>
        <w:r>
          <w:rPr>
            <w:webHidden/>
          </w:rPr>
        </w:r>
        <w:r>
          <w:rPr>
            <w:webHidden/>
          </w:rPr>
          <w:fldChar w:fldCharType="separate"/>
        </w:r>
        <w:r>
          <w:rPr>
            <w:webHidden/>
          </w:rPr>
          <w:t>3</w:t>
        </w:r>
        <w:r>
          <w:rPr>
            <w:webHidden/>
          </w:rPr>
          <w:fldChar w:fldCharType="end"/>
        </w:r>
      </w:hyperlink>
    </w:p>
    <w:p w14:paraId="03EDFBD7" w14:textId="77777777" w:rsidR="00E6261B" w:rsidRDefault="00E6261B">
      <w:pPr>
        <w:pStyle w:val="TOC2"/>
        <w:rPr>
          <w:rFonts w:asciiTheme="minorHAnsi" w:hAnsiTheme="minorHAnsi" w:cstheme="minorBidi"/>
          <w:iCs w:val="0"/>
          <w:sz w:val="22"/>
          <w:szCs w:val="22"/>
          <w:lang w:val="en-US" w:eastAsia="en-US"/>
        </w:rPr>
      </w:pPr>
      <w:hyperlink w:anchor="_Toc438564039" w:history="1">
        <w:r w:rsidRPr="00A6547C">
          <w:rPr>
            <w:rStyle w:val="Hyperlink"/>
          </w:rPr>
          <w:t>1.3</w:t>
        </w:r>
        <w:r>
          <w:rPr>
            <w:rFonts w:asciiTheme="minorHAnsi" w:hAnsiTheme="minorHAnsi" w:cstheme="minorBidi"/>
            <w:iCs w:val="0"/>
            <w:sz w:val="22"/>
            <w:szCs w:val="22"/>
            <w:lang w:val="en-US" w:eastAsia="en-US"/>
          </w:rPr>
          <w:tab/>
        </w:r>
        <w:r w:rsidRPr="00A6547C">
          <w:rPr>
            <w:rStyle w:val="Hyperlink"/>
          </w:rPr>
          <w:t>Project organisation</w:t>
        </w:r>
        <w:r>
          <w:rPr>
            <w:webHidden/>
          </w:rPr>
          <w:tab/>
        </w:r>
        <w:r>
          <w:rPr>
            <w:webHidden/>
          </w:rPr>
          <w:fldChar w:fldCharType="begin"/>
        </w:r>
        <w:r>
          <w:rPr>
            <w:webHidden/>
          </w:rPr>
          <w:instrText xml:space="preserve"> PAGEREF _Toc438564039 \h </w:instrText>
        </w:r>
        <w:r>
          <w:rPr>
            <w:webHidden/>
          </w:rPr>
        </w:r>
        <w:r>
          <w:rPr>
            <w:webHidden/>
          </w:rPr>
          <w:fldChar w:fldCharType="separate"/>
        </w:r>
        <w:r>
          <w:rPr>
            <w:webHidden/>
          </w:rPr>
          <w:t>4</w:t>
        </w:r>
        <w:r>
          <w:rPr>
            <w:webHidden/>
          </w:rPr>
          <w:fldChar w:fldCharType="end"/>
        </w:r>
      </w:hyperlink>
    </w:p>
    <w:p w14:paraId="5BE30AEB" w14:textId="77777777" w:rsidR="00E6261B" w:rsidRDefault="00E6261B">
      <w:pPr>
        <w:pStyle w:val="TOC2"/>
        <w:rPr>
          <w:rFonts w:asciiTheme="minorHAnsi" w:hAnsiTheme="minorHAnsi" w:cstheme="minorBidi"/>
          <w:iCs w:val="0"/>
          <w:sz w:val="22"/>
          <w:szCs w:val="22"/>
          <w:lang w:val="en-US" w:eastAsia="en-US"/>
        </w:rPr>
      </w:pPr>
      <w:hyperlink w:anchor="_Toc438564040" w:history="1">
        <w:r w:rsidRPr="00A6547C">
          <w:rPr>
            <w:rStyle w:val="Hyperlink"/>
            <w:lang w:val="en-US"/>
          </w:rPr>
          <w:t>2.1</w:t>
        </w:r>
        <w:r>
          <w:rPr>
            <w:rFonts w:asciiTheme="minorHAnsi" w:hAnsiTheme="minorHAnsi" w:cstheme="minorBidi"/>
            <w:iCs w:val="0"/>
            <w:sz w:val="22"/>
            <w:szCs w:val="22"/>
            <w:lang w:val="en-US" w:eastAsia="en-US"/>
          </w:rPr>
          <w:tab/>
        </w:r>
        <w:r w:rsidRPr="00A6547C">
          <w:rPr>
            <w:rStyle w:val="Hyperlink"/>
            <w:lang w:val="en-US"/>
          </w:rPr>
          <w:t>Portal Layout and Navigation</w:t>
        </w:r>
        <w:r>
          <w:rPr>
            <w:webHidden/>
          </w:rPr>
          <w:tab/>
        </w:r>
        <w:r>
          <w:rPr>
            <w:webHidden/>
          </w:rPr>
          <w:fldChar w:fldCharType="begin"/>
        </w:r>
        <w:r>
          <w:rPr>
            <w:webHidden/>
          </w:rPr>
          <w:instrText xml:space="preserve"> PAGEREF _Toc438564040 \h </w:instrText>
        </w:r>
        <w:r>
          <w:rPr>
            <w:webHidden/>
          </w:rPr>
        </w:r>
        <w:r>
          <w:rPr>
            <w:webHidden/>
          </w:rPr>
          <w:fldChar w:fldCharType="separate"/>
        </w:r>
        <w:r>
          <w:rPr>
            <w:webHidden/>
          </w:rPr>
          <w:t>5</w:t>
        </w:r>
        <w:r>
          <w:rPr>
            <w:webHidden/>
          </w:rPr>
          <w:fldChar w:fldCharType="end"/>
        </w:r>
      </w:hyperlink>
    </w:p>
    <w:p w14:paraId="3026D2D5" w14:textId="77777777" w:rsidR="00E6261B" w:rsidRDefault="00E6261B">
      <w:pPr>
        <w:pStyle w:val="TOC2"/>
        <w:rPr>
          <w:rFonts w:asciiTheme="minorHAnsi" w:hAnsiTheme="minorHAnsi" w:cstheme="minorBidi"/>
          <w:iCs w:val="0"/>
          <w:sz w:val="22"/>
          <w:szCs w:val="22"/>
          <w:lang w:val="en-US" w:eastAsia="en-US"/>
        </w:rPr>
      </w:pPr>
      <w:hyperlink w:anchor="_Toc438564041" w:history="1">
        <w:r w:rsidRPr="00A6547C">
          <w:rPr>
            <w:rStyle w:val="Hyperlink"/>
            <w:lang w:val="en-US" w:eastAsia="zh-HK"/>
          </w:rPr>
          <w:t>3.1</w:t>
        </w:r>
        <w:r>
          <w:rPr>
            <w:rFonts w:asciiTheme="minorHAnsi" w:hAnsiTheme="minorHAnsi" w:cstheme="minorBidi"/>
            <w:iCs w:val="0"/>
            <w:sz w:val="22"/>
            <w:szCs w:val="22"/>
            <w:lang w:val="en-US" w:eastAsia="en-US"/>
          </w:rPr>
          <w:tab/>
        </w:r>
        <w:r w:rsidRPr="00A6547C">
          <w:rPr>
            <w:rStyle w:val="Hyperlink"/>
            <w:lang w:val="en-US"/>
          </w:rPr>
          <w:t>Currency</w:t>
        </w:r>
        <w:r>
          <w:rPr>
            <w:webHidden/>
          </w:rPr>
          <w:tab/>
        </w:r>
        <w:r>
          <w:rPr>
            <w:webHidden/>
          </w:rPr>
          <w:fldChar w:fldCharType="begin"/>
        </w:r>
        <w:r>
          <w:rPr>
            <w:webHidden/>
          </w:rPr>
          <w:instrText xml:space="preserve"> PAGEREF _Toc438564041 \h </w:instrText>
        </w:r>
        <w:r>
          <w:rPr>
            <w:webHidden/>
          </w:rPr>
        </w:r>
        <w:r>
          <w:rPr>
            <w:webHidden/>
          </w:rPr>
          <w:fldChar w:fldCharType="separate"/>
        </w:r>
        <w:r>
          <w:rPr>
            <w:webHidden/>
          </w:rPr>
          <w:t>5</w:t>
        </w:r>
        <w:r>
          <w:rPr>
            <w:webHidden/>
          </w:rPr>
          <w:fldChar w:fldCharType="end"/>
        </w:r>
      </w:hyperlink>
    </w:p>
    <w:p w14:paraId="5C72F9B6" w14:textId="77777777" w:rsidR="00E6261B" w:rsidRDefault="00E6261B">
      <w:pPr>
        <w:pStyle w:val="TOC2"/>
        <w:rPr>
          <w:rFonts w:asciiTheme="minorHAnsi" w:hAnsiTheme="minorHAnsi" w:cstheme="minorBidi"/>
          <w:iCs w:val="0"/>
          <w:sz w:val="22"/>
          <w:szCs w:val="22"/>
          <w:lang w:val="en-US" w:eastAsia="en-US"/>
        </w:rPr>
      </w:pPr>
      <w:hyperlink w:anchor="_Toc438564042" w:history="1">
        <w:r w:rsidRPr="00A6547C">
          <w:rPr>
            <w:rStyle w:val="Hyperlink"/>
          </w:rPr>
          <w:t>4.1</w:t>
        </w:r>
        <w:r>
          <w:rPr>
            <w:rFonts w:asciiTheme="minorHAnsi" w:hAnsiTheme="minorHAnsi" w:cstheme="minorBidi"/>
            <w:iCs w:val="0"/>
            <w:sz w:val="22"/>
            <w:szCs w:val="22"/>
            <w:lang w:val="en-US" w:eastAsia="en-US"/>
          </w:rPr>
          <w:tab/>
        </w:r>
        <w:r w:rsidRPr="00A6547C">
          <w:rPr>
            <w:rStyle w:val="Hyperlink"/>
          </w:rPr>
          <w:t>IT infrastructure</w:t>
        </w:r>
        <w:r>
          <w:rPr>
            <w:webHidden/>
          </w:rPr>
          <w:tab/>
        </w:r>
        <w:r>
          <w:rPr>
            <w:webHidden/>
          </w:rPr>
          <w:fldChar w:fldCharType="begin"/>
        </w:r>
        <w:r>
          <w:rPr>
            <w:webHidden/>
          </w:rPr>
          <w:instrText xml:space="preserve"> PAGEREF _Toc438564042 \h </w:instrText>
        </w:r>
        <w:r>
          <w:rPr>
            <w:webHidden/>
          </w:rPr>
        </w:r>
        <w:r>
          <w:rPr>
            <w:webHidden/>
          </w:rPr>
          <w:fldChar w:fldCharType="separate"/>
        </w:r>
        <w:r>
          <w:rPr>
            <w:webHidden/>
          </w:rPr>
          <w:t>6</w:t>
        </w:r>
        <w:r>
          <w:rPr>
            <w:webHidden/>
          </w:rPr>
          <w:fldChar w:fldCharType="end"/>
        </w:r>
      </w:hyperlink>
    </w:p>
    <w:p w14:paraId="41E2AE22" w14:textId="77777777" w:rsidR="00E6261B" w:rsidRDefault="00E6261B">
      <w:pPr>
        <w:pStyle w:val="TOC2"/>
        <w:rPr>
          <w:rFonts w:asciiTheme="minorHAnsi" w:hAnsiTheme="minorHAnsi" w:cstheme="minorBidi"/>
          <w:iCs w:val="0"/>
          <w:sz w:val="22"/>
          <w:szCs w:val="22"/>
          <w:lang w:val="en-US" w:eastAsia="en-US"/>
        </w:rPr>
      </w:pPr>
      <w:hyperlink w:anchor="_Toc438564043" w:history="1">
        <w:r w:rsidRPr="00A6547C">
          <w:rPr>
            <w:rStyle w:val="Hyperlink"/>
            <w:lang w:val="en-GB"/>
          </w:rPr>
          <w:t>4.2</w:t>
        </w:r>
        <w:r>
          <w:rPr>
            <w:rFonts w:asciiTheme="minorHAnsi" w:hAnsiTheme="minorHAnsi" w:cstheme="minorBidi"/>
            <w:iCs w:val="0"/>
            <w:sz w:val="22"/>
            <w:szCs w:val="22"/>
            <w:lang w:val="en-US" w:eastAsia="en-US"/>
          </w:rPr>
          <w:tab/>
        </w:r>
        <w:r w:rsidRPr="00A6547C">
          <w:rPr>
            <w:rStyle w:val="Hyperlink"/>
            <w:lang w:val="en-GB"/>
          </w:rPr>
          <w:t>BOARD folder structure</w:t>
        </w:r>
        <w:r>
          <w:rPr>
            <w:webHidden/>
          </w:rPr>
          <w:tab/>
        </w:r>
        <w:r>
          <w:rPr>
            <w:webHidden/>
          </w:rPr>
          <w:fldChar w:fldCharType="begin"/>
        </w:r>
        <w:r>
          <w:rPr>
            <w:webHidden/>
          </w:rPr>
          <w:instrText xml:space="preserve"> PAGEREF _Toc438564043 \h </w:instrText>
        </w:r>
        <w:r>
          <w:rPr>
            <w:webHidden/>
          </w:rPr>
        </w:r>
        <w:r>
          <w:rPr>
            <w:webHidden/>
          </w:rPr>
          <w:fldChar w:fldCharType="separate"/>
        </w:r>
        <w:r>
          <w:rPr>
            <w:webHidden/>
          </w:rPr>
          <w:t>7</w:t>
        </w:r>
        <w:r>
          <w:rPr>
            <w:webHidden/>
          </w:rPr>
          <w:fldChar w:fldCharType="end"/>
        </w:r>
      </w:hyperlink>
    </w:p>
    <w:p w14:paraId="303F2139" w14:textId="77777777" w:rsidR="00E6261B" w:rsidRDefault="00E6261B">
      <w:pPr>
        <w:pStyle w:val="TOC2"/>
        <w:rPr>
          <w:rFonts w:asciiTheme="minorHAnsi" w:hAnsiTheme="minorHAnsi" w:cstheme="minorBidi"/>
          <w:iCs w:val="0"/>
          <w:sz w:val="22"/>
          <w:szCs w:val="22"/>
          <w:lang w:val="en-US" w:eastAsia="en-US"/>
        </w:rPr>
      </w:pPr>
      <w:hyperlink w:anchor="_Toc438564044" w:history="1">
        <w:r w:rsidRPr="00A6547C">
          <w:rPr>
            <w:rStyle w:val="Hyperlink"/>
            <w:lang w:val="en-GB"/>
          </w:rPr>
          <w:t>4.3</w:t>
        </w:r>
        <w:r>
          <w:rPr>
            <w:rFonts w:asciiTheme="minorHAnsi" w:hAnsiTheme="minorHAnsi" w:cstheme="minorBidi"/>
            <w:iCs w:val="0"/>
            <w:sz w:val="22"/>
            <w:szCs w:val="22"/>
            <w:lang w:val="en-US" w:eastAsia="en-US"/>
          </w:rPr>
          <w:tab/>
        </w:r>
        <w:r w:rsidRPr="00A6547C">
          <w:rPr>
            <w:rStyle w:val="Hyperlink"/>
            <w:lang w:val="en-GB"/>
          </w:rPr>
          <w:t>Data Warehouse (SQL Server)</w:t>
        </w:r>
        <w:r>
          <w:rPr>
            <w:webHidden/>
          </w:rPr>
          <w:tab/>
        </w:r>
        <w:r>
          <w:rPr>
            <w:webHidden/>
          </w:rPr>
          <w:fldChar w:fldCharType="begin"/>
        </w:r>
        <w:r>
          <w:rPr>
            <w:webHidden/>
          </w:rPr>
          <w:instrText xml:space="preserve"> PAGEREF _Toc438564044 \h </w:instrText>
        </w:r>
        <w:r>
          <w:rPr>
            <w:webHidden/>
          </w:rPr>
        </w:r>
        <w:r>
          <w:rPr>
            <w:webHidden/>
          </w:rPr>
          <w:fldChar w:fldCharType="separate"/>
        </w:r>
        <w:r>
          <w:rPr>
            <w:webHidden/>
          </w:rPr>
          <w:t>8</w:t>
        </w:r>
        <w:r>
          <w:rPr>
            <w:webHidden/>
          </w:rPr>
          <w:fldChar w:fldCharType="end"/>
        </w:r>
      </w:hyperlink>
    </w:p>
    <w:p w14:paraId="00EA5D81" w14:textId="77777777" w:rsidR="00E6261B" w:rsidRDefault="00E6261B">
      <w:pPr>
        <w:pStyle w:val="TOC3"/>
        <w:rPr>
          <w:rFonts w:asciiTheme="minorHAnsi" w:hAnsiTheme="minorHAnsi" w:cstheme="minorBidi"/>
          <w:iCs w:val="0"/>
          <w:szCs w:val="22"/>
          <w:lang w:eastAsia="en-US"/>
        </w:rPr>
      </w:pPr>
      <w:hyperlink w:anchor="_Toc438564045" w:history="1">
        <w:r w:rsidRPr="00A6547C">
          <w:rPr>
            <w:rStyle w:val="Hyperlink"/>
            <w:lang w:val="en-GB"/>
          </w:rPr>
          <w:t>4.3.1</w:t>
        </w:r>
        <w:r>
          <w:rPr>
            <w:rFonts w:asciiTheme="minorHAnsi" w:hAnsiTheme="minorHAnsi" w:cstheme="minorBidi"/>
            <w:iCs w:val="0"/>
            <w:szCs w:val="22"/>
            <w:lang w:eastAsia="en-US"/>
          </w:rPr>
          <w:tab/>
        </w:r>
        <w:r w:rsidRPr="00A6547C">
          <w:rPr>
            <w:rStyle w:val="Hyperlink"/>
            <w:lang w:val="en-GB"/>
          </w:rPr>
          <w:t>Nomenclature for database tables / views</w:t>
        </w:r>
        <w:r>
          <w:rPr>
            <w:webHidden/>
          </w:rPr>
          <w:tab/>
        </w:r>
        <w:r>
          <w:rPr>
            <w:webHidden/>
          </w:rPr>
          <w:fldChar w:fldCharType="begin"/>
        </w:r>
        <w:r>
          <w:rPr>
            <w:webHidden/>
          </w:rPr>
          <w:instrText xml:space="preserve"> PAGEREF _Toc438564045 \h </w:instrText>
        </w:r>
        <w:r>
          <w:rPr>
            <w:webHidden/>
          </w:rPr>
        </w:r>
        <w:r>
          <w:rPr>
            <w:webHidden/>
          </w:rPr>
          <w:fldChar w:fldCharType="separate"/>
        </w:r>
        <w:r>
          <w:rPr>
            <w:webHidden/>
          </w:rPr>
          <w:t>8</w:t>
        </w:r>
        <w:r>
          <w:rPr>
            <w:webHidden/>
          </w:rPr>
          <w:fldChar w:fldCharType="end"/>
        </w:r>
      </w:hyperlink>
    </w:p>
    <w:p w14:paraId="3A11D084" w14:textId="77777777" w:rsidR="00E6261B" w:rsidRDefault="00E6261B">
      <w:pPr>
        <w:pStyle w:val="TOC3"/>
        <w:rPr>
          <w:rFonts w:asciiTheme="minorHAnsi" w:hAnsiTheme="minorHAnsi" w:cstheme="minorBidi"/>
          <w:iCs w:val="0"/>
          <w:szCs w:val="22"/>
          <w:lang w:eastAsia="en-US"/>
        </w:rPr>
      </w:pPr>
      <w:hyperlink w:anchor="_Toc438564046" w:history="1">
        <w:r w:rsidRPr="00A6547C">
          <w:rPr>
            <w:rStyle w:val="Hyperlink"/>
            <w:lang w:val="en-GB"/>
          </w:rPr>
          <w:t>4.3.2</w:t>
        </w:r>
        <w:r>
          <w:rPr>
            <w:rFonts w:asciiTheme="minorHAnsi" w:hAnsiTheme="minorHAnsi" w:cstheme="minorBidi"/>
            <w:iCs w:val="0"/>
            <w:szCs w:val="22"/>
            <w:lang w:eastAsia="en-US"/>
          </w:rPr>
          <w:tab/>
        </w:r>
        <w:r w:rsidRPr="00A6547C">
          <w:rPr>
            <w:rStyle w:val="Hyperlink"/>
            <w:lang w:val="en-GB"/>
          </w:rPr>
          <w:t>Source tables of RIS</w:t>
        </w:r>
        <w:r>
          <w:rPr>
            <w:webHidden/>
          </w:rPr>
          <w:tab/>
        </w:r>
        <w:r>
          <w:rPr>
            <w:webHidden/>
          </w:rPr>
          <w:fldChar w:fldCharType="begin"/>
        </w:r>
        <w:r>
          <w:rPr>
            <w:webHidden/>
          </w:rPr>
          <w:instrText xml:space="preserve"> PAGEREF _Toc438564046 \h </w:instrText>
        </w:r>
        <w:r>
          <w:rPr>
            <w:webHidden/>
          </w:rPr>
        </w:r>
        <w:r>
          <w:rPr>
            <w:webHidden/>
          </w:rPr>
          <w:fldChar w:fldCharType="separate"/>
        </w:r>
        <w:r>
          <w:rPr>
            <w:webHidden/>
          </w:rPr>
          <w:t>8</w:t>
        </w:r>
        <w:r>
          <w:rPr>
            <w:webHidden/>
          </w:rPr>
          <w:fldChar w:fldCharType="end"/>
        </w:r>
      </w:hyperlink>
    </w:p>
    <w:p w14:paraId="587929B3" w14:textId="77777777" w:rsidR="00E6261B" w:rsidRDefault="00E6261B">
      <w:pPr>
        <w:pStyle w:val="TOC2"/>
        <w:rPr>
          <w:rFonts w:asciiTheme="minorHAnsi" w:hAnsiTheme="minorHAnsi" w:cstheme="minorBidi"/>
          <w:iCs w:val="0"/>
          <w:sz w:val="22"/>
          <w:szCs w:val="22"/>
          <w:lang w:val="en-US" w:eastAsia="en-US"/>
        </w:rPr>
      </w:pPr>
      <w:hyperlink w:anchor="_Toc438564047" w:history="1">
        <w:r w:rsidRPr="00A6547C">
          <w:rPr>
            <w:rStyle w:val="Hyperlink"/>
          </w:rPr>
          <w:t>4.4</w:t>
        </w:r>
        <w:r>
          <w:rPr>
            <w:rFonts w:asciiTheme="minorHAnsi" w:hAnsiTheme="minorHAnsi" w:cstheme="minorBidi"/>
            <w:iCs w:val="0"/>
            <w:sz w:val="22"/>
            <w:szCs w:val="22"/>
            <w:lang w:val="en-US" w:eastAsia="en-US"/>
          </w:rPr>
          <w:tab/>
        </w:r>
        <w:r w:rsidRPr="00A6547C">
          <w:rPr>
            <w:rStyle w:val="Hyperlink"/>
          </w:rPr>
          <w:t>Multidimensional Database (BOARD)</w:t>
        </w:r>
        <w:r>
          <w:rPr>
            <w:webHidden/>
          </w:rPr>
          <w:tab/>
        </w:r>
        <w:r>
          <w:rPr>
            <w:webHidden/>
          </w:rPr>
          <w:fldChar w:fldCharType="begin"/>
        </w:r>
        <w:r>
          <w:rPr>
            <w:webHidden/>
          </w:rPr>
          <w:instrText xml:space="preserve"> PAGEREF _Toc438564047 \h </w:instrText>
        </w:r>
        <w:r>
          <w:rPr>
            <w:webHidden/>
          </w:rPr>
        </w:r>
        <w:r>
          <w:rPr>
            <w:webHidden/>
          </w:rPr>
          <w:fldChar w:fldCharType="separate"/>
        </w:r>
        <w:r>
          <w:rPr>
            <w:webHidden/>
          </w:rPr>
          <w:t>9</w:t>
        </w:r>
        <w:r>
          <w:rPr>
            <w:webHidden/>
          </w:rPr>
          <w:fldChar w:fldCharType="end"/>
        </w:r>
      </w:hyperlink>
    </w:p>
    <w:p w14:paraId="3B41A3DA" w14:textId="77777777" w:rsidR="00E6261B" w:rsidRDefault="00E6261B">
      <w:pPr>
        <w:pStyle w:val="TOC3"/>
        <w:rPr>
          <w:rFonts w:asciiTheme="minorHAnsi" w:hAnsiTheme="minorHAnsi" w:cstheme="minorBidi"/>
          <w:iCs w:val="0"/>
          <w:szCs w:val="22"/>
          <w:lang w:eastAsia="en-US"/>
        </w:rPr>
      </w:pPr>
      <w:hyperlink w:anchor="_Toc438564048" w:history="1">
        <w:r w:rsidRPr="00A6547C">
          <w:rPr>
            <w:rStyle w:val="Hyperlink"/>
            <w:lang w:val="en-GB"/>
          </w:rPr>
          <w:t>4.4.1</w:t>
        </w:r>
        <w:r>
          <w:rPr>
            <w:rFonts w:asciiTheme="minorHAnsi" w:hAnsiTheme="minorHAnsi" w:cstheme="minorBidi"/>
            <w:iCs w:val="0"/>
            <w:szCs w:val="22"/>
            <w:lang w:eastAsia="en-US"/>
          </w:rPr>
          <w:tab/>
        </w:r>
        <w:r w:rsidRPr="00A6547C">
          <w:rPr>
            <w:rStyle w:val="Hyperlink"/>
            <w:lang w:val="en-GB"/>
          </w:rPr>
          <w:t>No. of Cases</w:t>
        </w:r>
        <w:r>
          <w:rPr>
            <w:webHidden/>
          </w:rPr>
          <w:tab/>
        </w:r>
        <w:r>
          <w:rPr>
            <w:webHidden/>
          </w:rPr>
          <w:fldChar w:fldCharType="begin"/>
        </w:r>
        <w:r>
          <w:rPr>
            <w:webHidden/>
          </w:rPr>
          <w:instrText xml:space="preserve"> PAGEREF _Toc438564048 \h </w:instrText>
        </w:r>
        <w:r>
          <w:rPr>
            <w:webHidden/>
          </w:rPr>
        </w:r>
        <w:r>
          <w:rPr>
            <w:webHidden/>
          </w:rPr>
          <w:fldChar w:fldCharType="separate"/>
        </w:r>
        <w:r>
          <w:rPr>
            <w:webHidden/>
          </w:rPr>
          <w:t>9</w:t>
        </w:r>
        <w:r>
          <w:rPr>
            <w:webHidden/>
          </w:rPr>
          <w:fldChar w:fldCharType="end"/>
        </w:r>
      </w:hyperlink>
    </w:p>
    <w:p w14:paraId="6037A448" w14:textId="77777777" w:rsidR="00E6261B" w:rsidRDefault="00E6261B">
      <w:pPr>
        <w:pStyle w:val="TOC3"/>
        <w:rPr>
          <w:rFonts w:asciiTheme="minorHAnsi" w:hAnsiTheme="minorHAnsi" w:cstheme="minorBidi"/>
          <w:iCs w:val="0"/>
          <w:szCs w:val="22"/>
          <w:lang w:eastAsia="en-US"/>
        </w:rPr>
      </w:pPr>
      <w:hyperlink w:anchor="_Toc438564049" w:history="1">
        <w:r w:rsidRPr="00A6547C">
          <w:rPr>
            <w:rStyle w:val="Hyperlink"/>
            <w:lang w:val="en-GB"/>
          </w:rPr>
          <w:t>4.4.2</w:t>
        </w:r>
        <w:r>
          <w:rPr>
            <w:rFonts w:asciiTheme="minorHAnsi" w:hAnsiTheme="minorHAnsi" w:cstheme="minorBidi"/>
            <w:iCs w:val="0"/>
            <w:szCs w:val="22"/>
            <w:lang w:eastAsia="en-US"/>
          </w:rPr>
          <w:tab/>
        </w:r>
        <w:r w:rsidRPr="00A6547C">
          <w:rPr>
            <w:rStyle w:val="Hyperlink"/>
            <w:lang w:val="en-GB"/>
          </w:rPr>
          <w:t>Mandays</w:t>
        </w:r>
        <w:r>
          <w:rPr>
            <w:webHidden/>
          </w:rPr>
          <w:tab/>
        </w:r>
        <w:r>
          <w:rPr>
            <w:webHidden/>
          </w:rPr>
          <w:fldChar w:fldCharType="begin"/>
        </w:r>
        <w:r>
          <w:rPr>
            <w:webHidden/>
          </w:rPr>
          <w:instrText xml:space="preserve"> PAGEREF _Toc438564049 \h </w:instrText>
        </w:r>
        <w:r>
          <w:rPr>
            <w:webHidden/>
          </w:rPr>
        </w:r>
        <w:r>
          <w:rPr>
            <w:webHidden/>
          </w:rPr>
          <w:fldChar w:fldCharType="separate"/>
        </w:r>
        <w:r>
          <w:rPr>
            <w:webHidden/>
          </w:rPr>
          <w:t>9</w:t>
        </w:r>
        <w:r>
          <w:rPr>
            <w:webHidden/>
          </w:rPr>
          <w:fldChar w:fldCharType="end"/>
        </w:r>
      </w:hyperlink>
    </w:p>
    <w:p w14:paraId="51A63FF0" w14:textId="77777777" w:rsidR="00E6261B" w:rsidRDefault="00E6261B">
      <w:pPr>
        <w:pStyle w:val="TOC3"/>
        <w:rPr>
          <w:rFonts w:asciiTheme="minorHAnsi" w:hAnsiTheme="minorHAnsi" w:cstheme="minorBidi"/>
          <w:iCs w:val="0"/>
          <w:szCs w:val="22"/>
          <w:lang w:eastAsia="en-US"/>
        </w:rPr>
      </w:pPr>
      <w:hyperlink w:anchor="_Toc438564050" w:history="1">
        <w:r w:rsidRPr="00A6547C">
          <w:rPr>
            <w:rStyle w:val="Hyperlink"/>
            <w:lang w:val="en-GB"/>
          </w:rPr>
          <w:t>4.4.3</w:t>
        </w:r>
        <w:r>
          <w:rPr>
            <w:rFonts w:asciiTheme="minorHAnsi" w:hAnsiTheme="minorHAnsi" w:cstheme="minorBidi"/>
            <w:iCs w:val="0"/>
            <w:szCs w:val="22"/>
            <w:lang w:eastAsia="en-US"/>
          </w:rPr>
          <w:tab/>
        </w:r>
        <w:r w:rsidRPr="00A6547C">
          <w:rPr>
            <w:rStyle w:val="Hyperlink"/>
            <w:lang w:val="en-GB"/>
          </w:rPr>
          <w:t>No. of Offers / Value /DB2 per expected decision Date</w:t>
        </w:r>
        <w:r>
          <w:rPr>
            <w:webHidden/>
          </w:rPr>
          <w:tab/>
        </w:r>
        <w:r>
          <w:rPr>
            <w:webHidden/>
          </w:rPr>
          <w:fldChar w:fldCharType="begin"/>
        </w:r>
        <w:r>
          <w:rPr>
            <w:webHidden/>
          </w:rPr>
          <w:instrText xml:space="preserve"> PAGEREF _Toc438564050 \h </w:instrText>
        </w:r>
        <w:r>
          <w:rPr>
            <w:webHidden/>
          </w:rPr>
        </w:r>
        <w:r>
          <w:rPr>
            <w:webHidden/>
          </w:rPr>
          <w:fldChar w:fldCharType="separate"/>
        </w:r>
        <w:r>
          <w:rPr>
            <w:webHidden/>
          </w:rPr>
          <w:t>10</w:t>
        </w:r>
        <w:r>
          <w:rPr>
            <w:webHidden/>
          </w:rPr>
          <w:fldChar w:fldCharType="end"/>
        </w:r>
      </w:hyperlink>
    </w:p>
    <w:p w14:paraId="71EFB599" w14:textId="77777777" w:rsidR="00E6261B" w:rsidRDefault="00E6261B">
      <w:pPr>
        <w:pStyle w:val="TOC3"/>
        <w:rPr>
          <w:rFonts w:asciiTheme="minorHAnsi" w:hAnsiTheme="minorHAnsi" w:cstheme="minorBidi"/>
          <w:iCs w:val="0"/>
          <w:szCs w:val="22"/>
          <w:lang w:eastAsia="en-US"/>
        </w:rPr>
      </w:pPr>
      <w:hyperlink w:anchor="_Toc438564051" w:history="1">
        <w:r w:rsidRPr="00A6547C">
          <w:rPr>
            <w:rStyle w:val="Hyperlink"/>
            <w:lang w:val="en-GB"/>
          </w:rPr>
          <w:t>4.4.4</w:t>
        </w:r>
        <w:r>
          <w:rPr>
            <w:rFonts w:asciiTheme="minorHAnsi" w:hAnsiTheme="minorHAnsi" w:cstheme="minorBidi"/>
            <w:iCs w:val="0"/>
            <w:szCs w:val="22"/>
            <w:lang w:eastAsia="en-US"/>
          </w:rPr>
          <w:tab/>
        </w:r>
        <w:r w:rsidRPr="00A6547C">
          <w:rPr>
            <w:rStyle w:val="Hyperlink"/>
            <w:lang w:val="en-GB"/>
          </w:rPr>
          <w:t>No. of Offers / Value /DB2 per Offer Date</w:t>
        </w:r>
        <w:r>
          <w:rPr>
            <w:webHidden/>
          </w:rPr>
          <w:tab/>
        </w:r>
        <w:r>
          <w:rPr>
            <w:webHidden/>
          </w:rPr>
          <w:fldChar w:fldCharType="begin"/>
        </w:r>
        <w:r>
          <w:rPr>
            <w:webHidden/>
          </w:rPr>
          <w:instrText xml:space="preserve"> PAGEREF _Toc438564051 \h </w:instrText>
        </w:r>
        <w:r>
          <w:rPr>
            <w:webHidden/>
          </w:rPr>
        </w:r>
        <w:r>
          <w:rPr>
            <w:webHidden/>
          </w:rPr>
          <w:fldChar w:fldCharType="separate"/>
        </w:r>
        <w:r>
          <w:rPr>
            <w:webHidden/>
          </w:rPr>
          <w:t>10</w:t>
        </w:r>
        <w:r>
          <w:rPr>
            <w:webHidden/>
          </w:rPr>
          <w:fldChar w:fldCharType="end"/>
        </w:r>
      </w:hyperlink>
    </w:p>
    <w:p w14:paraId="14169F81" w14:textId="77777777" w:rsidR="00E6261B" w:rsidRDefault="00E6261B">
      <w:pPr>
        <w:pStyle w:val="TOC3"/>
        <w:rPr>
          <w:rFonts w:asciiTheme="minorHAnsi" w:hAnsiTheme="minorHAnsi" w:cstheme="minorBidi"/>
          <w:iCs w:val="0"/>
          <w:szCs w:val="22"/>
          <w:lang w:eastAsia="en-US"/>
        </w:rPr>
      </w:pPr>
      <w:hyperlink w:anchor="_Toc438564052" w:history="1">
        <w:r w:rsidRPr="00A6547C">
          <w:rPr>
            <w:rStyle w:val="Hyperlink"/>
            <w:lang w:val="en-GB"/>
          </w:rPr>
          <w:t>4.4.5</w:t>
        </w:r>
        <w:r>
          <w:rPr>
            <w:rFonts w:asciiTheme="minorHAnsi" w:hAnsiTheme="minorHAnsi" w:cstheme="minorBidi"/>
            <w:iCs w:val="0"/>
            <w:szCs w:val="22"/>
            <w:lang w:eastAsia="en-US"/>
          </w:rPr>
          <w:tab/>
        </w:r>
        <w:r w:rsidRPr="00A6547C">
          <w:rPr>
            <w:rStyle w:val="Hyperlink"/>
            <w:lang w:val="en-GB"/>
          </w:rPr>
          <w:t>No. of Projects</w:t>
        </w:r>
        <w:r>
          <w:rPr>
            <w:webHidden/>
          </w:rPr>
          <w:tab/>
        </w:r>
        <w:r>
          <w:rPr>
            <w:webHidden/>
          </w:rPr>
          <w:fldChar w:fldCharType="begin"/>
        </w:r>
        <w:r>
          <w:rPr>
            <w:webHidden/>
          </w:rPr>
          <w:instrText xml:space="preserve"> PAGEREF _Toc438564052 \h </w:instrText>
        </w:r>
        <w:r>
          <w:rPr>
            <w:webHidden/>
          </w:rPr>
        </w:r>
        <w:r>
          <w:rPr>
            <w:webHidden/>
          </w:rPr>
          <w:fldChar w:fldCharType="separate"/>
        </w:r>
        <w:r>
          <w:rPr>
            <w:webHidden/>
          </w:rPr>
          <w:t>11</w:t>
        </w:r>
        <w:r>
          <w:rPr>
            <w:webHidden/>
          </w:rPr>
          <w:fldChar w:fldCharType="end"/>
        </w:r>
      </w:hyperlink>
    </w:p>
    <w:p w14:paraId="42F1C126" w14:textId="77777777" w:rsidR="00E6261B" w:rsidRDefault="00E6261B">
      <w:pPr>
        <w:pStyle w:val="TOC3"/>
        <w:rPr>
          <w:rFonts w:asciiTheme="minorHAnsi" w:hAnsiTheme="minorHAnsi" w:cstheme="minorBidi"/>
          <w:iCs w:val="0"/>
          <w:szCs w:val="22"/>
          <w:lang w:eastAsia="en-US"/>
        </w:rPr>
      </w:pPr>
      <w:hyperlink w:anchor="_Toc438564053" w:history="1">
        <w:r w:rsidRPr="00A6547C">
          <w:rPr>
            <w:rStyle w:val="Hyperlink"/>
            <w:lang w:val="en-GB"/>
          </w:rPr>
          <w:t>4.4.6</w:t>
        </w:r>
        <w:r>
          <w:rPr>
            <w:rFonts w:asciiTheme="minorHAnsi" w:hAnsiTheme="minorHAnsi" w:cstheme="minorBidi"/>
            <w:iCs w:val="0"/>
            <w:szCs w:val="22"/>
            <w:lang w:eastAsia="en-US"/>
          </w:rPr>
          <w:tab/>
        </w:r>
        <w:r w:rsidRPr="00A6547C">
          <w:rPr>
            <w:rStyle w:val="Hyperlink"/>
            <w:lang w:val="en-GB"/>
          </w:rPr>
          <w:t>No. of Sales Activities</w:t>
        </w:r>
        <w:r>
          <w:rPr>
            <w:webHidden/>
          </w:rPr>
          <w:tab/>
        </w:r>
        <w:r>
          <w:rPr>
            <w:webHidden/>
          </w:rPr>
          <w:fldChar w:fldCharType="begin"/>
        </w:r>
        <w:r>
          <w:rPr>
            <w:webHidden/>
          </w:rPr>
          <w:instrText xml:space="preserve"> PAGEREF _Toc438564053 \h </w:instrText>
        </w:r>
        <w:r>
          <w:rPr>
            <w:webHidden/>
          </w:rPr>
        </w:r>
        <w:r>
          <w:rPr>
            <w:webHidden/>
          </w:rPr>
          <w:fldChar w:fldCharType="separate"/>
        </w:r>
        <w:r>
          <w:rPr>
            <w:webHidden/>
          </w:rPr>
          <w:t>11</w:t>
        </w:r>
        <w:r>
          <w:rPr>
            <w:webHidden/>
          </w:rPr>
          <w:fldChar w:fldCharType="end"/>
        </w:r>
      </w:hyperlink>
    </w:p>
    <w:p w14:paraId="4F8BABDD" w14:textId="77777777" w:rsidR="00E6261B" w:rsidRDefault="00E6261B">
      <w:pPr>
        <w:pStyle w:val="TOC2"/>
        <w:rPr>
          <w:rFonts w:asciiTheme="minorHAnsi" w:hAnsiTheme="minorHAnsi" w:cstheme="minorBidi"/>
          <w:iCs w:val="0"/>
          <w:sz w:val="22"/>
          <w:szCs w:val="22"/>
          <w:lang w:val="en-US" w:eastAsia="en-US"/>
        </w:rPr>
      </w:pPr>
      <w:hyperlink w:anchor="_Toc438564054" w:history="1">
        <w:r w:rsidRPr="00A6547C">
          <w:rPr>
            <w:rStyle w:val="Hyperlink"/>
            <w:lang w:val="en-US"/>
          </w:rPr>
          <w:t>4.5</w:t>
        </w:r>
        <w:r>
          <w:rPr>
            <w:rFonts w:asciiTheme="minorHAnsi" w:hAnsiTheme="minorHAnsi" w:cstheme="minorBidi"/>
            <w:iCs w:val="0"/>
            <w:sz w:val="22"/>
            <w:szCs w:val="22"/>
            <w:lang w:val="en-US" w:eastAsia="en-US"/>
          </w:rPr>
          <w:tab/>
        </w:r>
        <w:r w:rsidRPr="00A6547C">
          <w:rPr>
            <w:rStyle w:val="Hyperlink"/>
            <w:lang w:val="en-US"/>
          </w:rPr>
          <w:t>Mapping BOARD to RIS Tables</w:t>
        </w:r>
        <w:r>
          <w:rPr>
            <w:webHidden/>
          </w:rPr>
          <w:tab/>
        </w:r>
        <w:r>
          <w:rPr>
            <w:webHidden/>
          </w:rPr>
          <w:fldChar w:fldCharType="begin"/>
        </w:r>
        <w:r>
          <w:rPr>
            <w:webHidden/>
          </w:rPr>
          <w:instrText xml:space="preserve"> PAGEREF _Toc438564054 \h </w:instrText>
        </w:r>
        <w:r>
          <w:rPr>
            <w:webHidden/>
          </w:rPr>
        </w:r>
        <w:r>
          <w:rPr>
            <w:webHidden/>
          </w:rPr>
          <w:fldChar w:fldCharType="separate"/>
        </w:r>
        <w:r>
          <w:rPr>
            <w:webHidden/>
          </w:rPr>
          <w:t>12</w:t>
        </w:r>
        <w:r>
          <w:rPr>
            <w:webHidden/>
          </w:rPr>
          <w:fldChar w:fldCharType="end"/>
        </w:r>
      </w:hyperlink>
    </w:p>
    <w:p w14:paraId="3C4D2E0E" w14:textId="77777777" w:rsidR="00E6261B" w:rsidRDefault="00E6261B">
      <w:pPr>
        <w:pStyle w:val="TOC2"/>
        <w:rPr>
          <w:rFonts w:asciiTheme="minorHAnsi" w:hAnsiTheme="minorHAnsi" w:cstheme="minorBidi"/>
          <w:iCs w:val="0"/>
          <w:sz w:val="22"/>
          <w:szCs w:val="22"/>
          <w:lang w:val="en-US" w:eastAsia="en-US"/>
        </w:rPr>
      </w:pPr>
      <w:hyperlink w:anchor="_Toc438564055" w:history="1">
        <w:r w:rsidRPr="00A6547C">
          <w:rPr>
            <w:rStyle w:val="Hyperlink"/>
            <w:lang w:val="en-US"/>
          </w:rPr>
          <w:t>4.6</w:t>
        </w:r>
        <w:r>
          <w:rPr>
            <w:rFonts w:asciiTheme="minorHAnsi" w:hAnsiTheme="minorHAnsi" w:cstheme="minorBidi"/>
            <w:iCs w:val="0"/>
            <w:sz w:val="22"/>
            <w:szCs w:val="22"/>
            <w:lang w:val="en-US" w:eastAsia="en-US"/>
          </w:rPr>
          <w:tab/>
        </w:r>
        <w:r w:rsidRPr="00A6547C">
          <w:rPr>
            <w:rStyle w:val="Hyperlink"/>
            <w:lang w:val="en-US"/>
          </w:rPr>
          <w:t>Technical Integration – ETL Process</w:t>
        </w:r>
        <w:r>
          <w:rPr>
            <w:webHidden/>
          </w:rPr>
          <w:tab/>
        </w:r>
        <w:r>
          <w:rPr>
            <w:webHidden/>
          </w:rPr>
          <w:fldChar w:fldCharType="begin"/>
        </w:r>
        <w:r>
          <w:rPr>
            <w:webHidden/>
          </w:rPr>
          <w:instrText xml:space="preserve"> PAGEREF _Toc438564055 \h </w:instrText>
        </w:r>
        <w:r>
          <w:rPr>
            <w:webHidden/>
          </w:rPr>
        </w:r>
        <w:r>
          <w:rPr>
            <w:webHidden/>
          </w:rPr>
          <w:fldChar w:fldCharType="separate"/>
        </w:r>
        <w:r>
          <w:rPr>
            <w:webHidden/>
          </w:rPr>
          <w:t>14</w:t>
        </w:r>
        <w:r>
          <w:rPr>
            <w:webHidden/>
          </w:rPr>
          <w:fldChar w:fldCharType="end"/>
        </w:r>
      </w:hyperlink>
    </w:p>
    <w:p w14:paraId="77EC90B8" w14:textId="77777777" w:rsidR="00E6261B" w:rsidRDefault="00E6261B">
      <w:pPr>
        <w:pStyle w:val="TOC2"/>
        <w:rPr>
          <w:rFonts w:asciiTheme="minorHAnsi" w:hAnsiTheme="minorHAnsi" w:cstheme="minorBidi"/>
          <w:iCs w:val="0"/>
          <w:sz w:val="22"/>
          <w:szCs w:val="22"/>
          <w:lang w:val="en-US" w:eastAsia="en-US"/>
        </w:rPr>
      </w:pPr>
      <w:hyperlink w:anchor="_Toc438564056" w:history="1">
        <w:r w:rsidRPr="00A6547C">
          <w:rPr>
            <w:rStyle w:val="Hyperlink"/>
            <w:lang w:val="en-US"/>
          </w:rPr>
          <w:t>4.7</w:t>
        </w:r>
        <w:r>
          <w:rPr>
            <w:rFonts w:asciiTheme="minorHAnsi" w:hAnsiTheme="minorHAnsi" w:cstheme="minorBidi"/>
            <w:iCs w:val="0"/>
            <w:sz w:val="22"/>
            <w:szCs w:val="22"/>
            <w:lang w:val="en-US" w:eastAsia="en-US"/>
          </w:rPr>
          <w:tab/>
        </w:r>
        <w:r w:rsidRPr="00A6547C">
          <w:rPr>
            <w:rStyle w:val="Hyperlink"/>
            <w:lang w:val="en-US"/>
          </w:rPr>
          <w:t>Technical Integration – Views</w:t>
        </w:r>
        <w:r>
          <w:rPr>
            <w:webHidden/>
          </w:rPr>
          <w:tab/>
        </w:r>
        <w:r>
          <w:rPr>
            <w:webHidden/>
          </w:rPr>
          <w:fldChar w:fldCharType="begin"/>
        </w:r>
        <w:r>
          <w:rPr>
            <w:webHidden/>
          </w:rPr>
          <w:instrText xml:space="preserve"> PAGEREF _Toc438564056 \h </w:instrText>
        </w:r>
        <w:r>
          <w:rPr>
            <w:webHidden/>
          </w:rPr>
        </w:r>
        <w:r>
          <w:rPr>
            <w:webHidden/>
          </w:rPr>
          <w:fldChar w:fldCharType="separate"/>
        </w:r>
        <w:r>
          <w:rPr>
            <w:webHidden/>
          </w:rPr>
          <w:t>14</w:t>
        </w:r>
        <w:r>
          <w:rPr>
            <w:webHidden/>
          </w:rPr>
          <w:fldChar w:fldCharType="end"/>
        </w:r>
      </w:hyperlink>
    </w:p>
    <w:p w14:paraId="4978E78B" w14:textId="77777777" w:rsidR="00E6261B" w:rsidRDefault="00E6261B">
      <w:pPr>
        <w:pStyle w:val="TOC2"/>
        <w:rPr>
          <w:rFonts w:asciiTheme="minorHAnsi" w:hAnsiTheme="minorHAnsi" w:cstheme="minorBidi"/>
          <w:iCs w:val="0"/>
          <w:sz w:val="22"/>
          <w:szCs w:val="22"/>
          <w:lang w:val="en-US" w:eastAsia="en-US"/>
        </w:rPr>
      </w:pPr>
      <w:hyperlink w:anchor="_Toc438564057" w:history="1">
        <w:r w:rsidRPr="00A6547C">
          <w:rPr>
            <w:rStyle w:val="Hyperlink"/>
            <w:lang w:val="en-US"/>
          </w:rPr>
          <w:t>4.8</w:t>
        </w:r>
        <w:r>
          <w:rPr>
            <w:rFonts w:asciiTheme="minorHAnsi" w:hAnsiTheme="minorHAnsi" w:cstheme="minorBidi"/>
            <w:iCs w:val="0"/>
            <w:sz w:val="22"/>
            <w:szCs w:val="22"/>
            <w:lang w:val="en-US" w:eastAsia="en-US"/>
          </w:rPr>
          <w:tab/>
        </w:r>
        <w:r w:rsidRPr="00A6547C">
          <w:rPr>
            <w:rStyle w:val="Hyperlink"/>
            <w:lang w:val="en-US"/>
          </w:rPr>
          <w:t>Technical Integration – BOARD</w:t>
        </w:r>
        <w:r>
          <w:rPr>
            <w:webHidden/>
          </w:rPr>
          <w:tab/>
        </w:r>
        <w:r>
          <w:rPr>
            <w:webHidden/>
          </w:rPr>
          <w:fldChar w:fldCharType="begin"/>
        </w:r>
        <w:r>
          <w:rPr>
            <w:webHidden/>
          </w:rPr>
          <w:instrText xml:space="preserve"> PAGEREF _Toc438564057 \h </w:instrText>
        </w:r>
        <w:r>
          <w:rPr>
            <w:webHidden/>
          </w:rPr>
        </w:r>
        <w:r>
          <w:rPr>
            <w:webHidden/>
          </w:rPr>
          <w:fldChar w:fldCharType="separate"/>
        </w:r>
        <w:r>
          <w:rPr>
            <w:webHidden/>
          </w:rPr>
          <w:t>16</w:t>
        </w:r>
        <w:r>
          <w:rPr>
            <w:webHidden/>
          </w:rPr>
          <w:fldChar w:fldCharType="end"/>
        </w:r>
      </w:hyperlink>
    </w:p>
    <w:p w14:paraId="3E578D59" w14:textId="77777777" w:rsidR="00E6261B" w:rsidRDefault="00E6261B">
      <w:pPr>
        <w:pStyle w:val="TOC2"/>
        <w:rPr>
          <w:rFonts w:asciiTheme="minorHAnsi" w:hAnsiTheme="minorHAnsi" w:cstheme="minorBidi"/>
          <w:iCs w:val="0"/>
          <w:sz w:val="22"/>
          <w:szCs w:val="22"/>
          <w:lang w:val="en-US" w:eastAsia="en-US"/>
        </w:rPr>
      </w:pPr>
      <w:hyperlink w:anchor="_Toc438564058" w:history="1">
        <w:r w:rsidRPr="00A6547C">
          <w:rPr>
            <w:rStyle w:val="Hyperlink"/>
            <w:lang w:val="en-US"/>
          </w:rPr>
          <w:t>4.9</w:t>
        </w:r>
        <w:r>
          <w:rPr>
            <w:rFonts w:asciiTheme="minorHAnsi" w:hAnsiTheme="minorHAnsi" w:cstheme="minorBidi"/>
            <w:iCs w:val="0"/>
            <w:sz w:val="22"/>
            <w:szCs w:val="22"/>
            <w:lang w:val="en-US" w:eastAsia="en-US"/>
          </w:rPr>
          <w:tab/>
        </w:r>
        <w:r w:rsidRPr="00A6547C">
          <w:rPr>
            <w:rStyle w:val="Hyperlink"/>
            <w:lang w:val="en-US"/>
          </w:rPr>
          <w:t>Ranking and sco</w:t>
        </w:r>
        <w:r w:rsidRPr="00A6547C">
          <w:rPr>
            <w:rStyle w:val="Hyperlink"/>
            <w:lang w:val="en-US"/>
          </w:rPr>
          <w:t>r</w:t>
        </w:r>
        <w:r w:rsidRPr="00A6547C">
          <w:rPr>
            <w:rStyle w:val="Hyperlink"/>
            <w:lang w:val="en-US"/>
          </w:rPr>
          <w:t>ing:</w:t>
        </w:r>
        <w:r>
          <w:rPr>
            <w:webHidden/>
          </w:rPr>
          <w:tab/>
        </w:r>
        <w:r>
          <w:rPr>
            <w:webHidden/>
          </w:rPr>
          <w:fldChar w:fldCharType="begin"/>
        </w:r>
        <w:r>
          <w:rPr>
            <w:webHidden/>
          </w:rPr>
          <w:instrText xml:space="preserve"> PAGEREF _Toc438564058 \h </w:instrText>
        </w:r>
        <w:r>
          <w:rPr>
            <w:webHidden/>
          </w:rPr>
        </w:r>
        <w:r>
          <w:rPr>
            <w:webHidden/>
          </w:rPr>
          <w:fldChar w:fldCharType="separate"/>
        </w:r>
        <w:r>
          <w:rPr>
            <w:webHidden/>
          </w:rPr>
          <w:t>17</w:t>
        </w:r>
        <w:r>
          <w:rPr>
            <w:webHidden/>
          </w:rPr>
          <w:fldChar w:fldCharType="end"/>
        </w:r>
      </w:hyperlink>
    </w:p>
    <w:p w14:paraId="3FD65E9B" w14:textId="77777777" w:rsidR="00E6261B" w:rsidRDefault="00E6261B">
      <w:pPr>
        <w:pStyle w:val="TOC3"/>
        <w:rPr>
          <w:rFonts w:asciiTheme="minorHAnsi" w:hAnsiTheme="minorHAnsi" w:cstheme="minorBidi"/>
          <w:iCs w:val="0"/>
          <w:szCs w:val="22"/>
          <w:lang w:eastAsia="en-US"/>
        </w:rPr>
      </w:pPr>
      <w:hyperlink w:anchor="_Toc438564059" w:history="1">
        <w:r w:rsidRPr="00A6547C">
          <w:rPr>
            <w:rStyle w:val="Hyperlink"/>
            <w:lang w:val="en-GB"/>
          </w:rPr>
          <w:t>4.9.1</w:t>
        </w:r>
        <w:r>
          <w:rPr>
            <w:rFonts w:asciiTheme="minorHAnsi" w:hAnsiTheme="minorHAnsi" w:cstheme="minorBidi"/>
            <w:iCs w:val="0"/>
            <w:szCs w:val="22"/>
            <w:lang w:eastAsia="en-US"/>
          </w:rPr>
          <w:tab/>
        </w:r>
        <w:r w:rsidRPr="00A6547C">
          <w:rPr>
            <w:rStyle w:val="Hyperlink"/>
            <w:lang w:val="en-GB"/>
          </w:rPr>
          <w:t>Introduction</w:t>
        </w:r>
        <w:r>
          <w:rPr>
            <w:webHidden/>
          </w:rPr>
          <w:tab/>
        </w:r>
        <w:r>
          <w:rPr>
            <w:webHidden/>
          </w:rPr>
          <w:fldChar w:fldCharType="begin"/>
        </w:r>
        <w:r>
          <w:rPr>
            <w:webHidden/>
          </w:rPr>
          <w:instrText xml:space="preserve"> PAGEREF _Toc438564059 \h </w:instrText>
        </w:r>
        <w:r>
          <w:rPr>
            <w:webHidden/>
          </w:rPr>
        </w:r>
        <w:r>
          <w:rPr>
            <w:webHidden/>
          </w:rPr>
          <w:fldChar w:fldCharType="separate"/>
        </w:r>
        <w:r>
          <w:rPr>
            <w:webHidden/>
          </w:rPr>
          <w:t>17</w:t>
        </w:r>
        <w:r>
          <w:rPr>
            <w:webHidden/>
          </w:rPr>
          <w:fldChar w:fldCharType="end"/>
        </w:r>
      </w:hyperlink>
    </w:p>
    <w:p w14:paraId="1DF840E5" w14:textId="77777777" w:rsidR="00E6261B" w:rsidRDefault="00E6261B">
      <w:pPr>
        <w:pStyle w:val="TOC3"/>
        <w:rPr>
          <w:rFonts w:asciiTheme="minorHAnsi" w:hAnsiTheme="minorHAnsi" w:cstheme="minorBidi"/>
          <w:iCs w:val="0"/>
          <w:szCs w:val="22"/>
          <w:lang w:eastAsia="en-US"/>
        </w:rPr>
      </w:pPr>
      <w:hyperlink w:anchor="_Toc438564060" w:history="1">
        <w:r w:rsidRPr="00A6547C">
          <w:rPr>
            <w:rStyle w:val="Hyperlink"/>
            <w:lang w:val="en-GB"/>
          </w:rPr>
          <w:t>4.9.2</w:t>
        </w:r>
        <w:r>
          <w:rPr>
            <w:rFonts w:asciiTheme="minorHAnsi" w:hAnsiTheme="minorHAnsi" w:cstheme="minorBidi"/>
            <w:iCs w:val="0"/>
            <w:szCs w:val="22"/>
            <w:lang w:eastAsia="en-US"/>
          </w:rPr>
          <w:tab/>
        </w:r>
        <w:r w:rsidRPr="00A6547C">
          <w:rPr>
            <w:rStyle w:val="Hyperlink"/>
            <w:lang w:val="en-GB"/>
          </w:rPr>
          <w:t>Cubes</w:t>
        </w:r>
        <w:r>
          <w:rPr>
            <w:webHidden/>
          </w:rPr>
          <w:tab/>
        </w:r>
        <w:r>
          <w:rPr>
            <w:webHidden/>
          </w:rPr>
          <w:fldChar w:fldCharType="begin"/>
        </w:r>
        <w:r>
          <w:rPr>
            <w:webHidden/>
          </w:rPr>
          <w:instrText xml:space="preserve"> PAGEREF _Toc438564060 \h </w:instrText>
        </w:r>
        <w:r>
          <w:rPr>
            <w:webHidden/>
          </w:rPr>
        </w:r>
        <w:r>
          <w:rPr>
            <w:webHidden/>
          </w:rPr>
          <w:fldChar w:fldCharType="separate"/>
        </w:r>
        <w:r>
          <w:rPr>
            <w:webHidden/>
          </w:rPr>
          <w:t>17</w:t>
        </w:r>
        <w:r>
          <w:rPr>
            <w:webHidden/>
          </w:rPr>
          <w:fldChar w:fldCharType="end"/>
        </w:r>
      </w:hyperlink>
    </w:p>
    <w:p w14:paraId="57DE49D6" w14:textId="77777777" w:rsidR="00E6261B" w:rsidRDefault="00E6261B">
      <w:pPr>
        <w:pStyle w:val="TOC3"/>
        <w:rPr>
          <w:rFonts w:asciiTheme="minorHAnsi" w:hAnsiTheme="minorHAnsi" w:cstheme="minorBidi"/>
          <w:iCs w:val="0"/>
          <w:szCs w:val="22"/>
          <w:lang w:eastAsia="en-US"/>
        </w:rPr>
      </w:pPr>
      <w:hyperlink w:anchor="_Toc438564061" w:history="1">
        <w:r w:rsidRPr="00A6547C">
          <w:rPr>
            <w:rStyle w:val="Hyperlink"/>
            <w:lang w:val="en-GB"/>
          </w:rPr>
          <w:t>4.9.3</w:t>
        </w:r>
        <w:r>
          <w:rPr>
            <w:rFonts w:asciiTheme="minorHAnsi" w:hAnsiTheme="minorHAnsi" w:cstheme="minorBidi"/>
            <w:iCs w:val="0"/>
            <w:szCs w:val="22"/>
            <w:lang w:eastAsia="en-US"/>
          </w:rPr>
          <w:tab/>
        </w:r>
        <w:r w:rsidRPr="00A6547C">
          <w:rPr>
            <w:rStyle w:val="Hyperlink"/>
            <w:lang w:val="en-GB"/>
          </w:rPr>
          <w:t>Data warehouse and ETL process</w:t>
        </w:r>
        <w:r>
          <w:rPr>
            <w:webHidden/>
          </w:rPr>
          <w:tab/>
        </w:r>
        <w:r>
          <w:rPr>
            <w:webHidden/>
          </w:rPr>
          <w:fldChar w:fldCharType="begin"/>
        </w:r>
        <w:r>
          <w:rPr>
            <w:webHidden/>
          </w:rPr>
          <w:instrText xml:space="preserve"> PAGEREF _Toc438564061 \h </w:instrText>
        </w:r>
        <w:r>
          <w:rPr>
            <w:webHidden/>
          </w:rPr>
        </w:r>
        <w:r>
          <w:rPr>
            <w:webHidden/>
          </w:rPr>
          <w:fldChar w:fldCharType="separate"/>
        </w:r>
        <w:r>
          <w:rPr>
            <w:webHidden/>
          </w:rPr>
          <w:t>19</w:t>
        </w:r>
        <w:r>
          <w:rPr>
            <w:webHidden/>
          </w:rPr>
          <w:fldChar w:fldCharType="end"/>
        </w:r>
      </w:hyperlink>
    </w:p>
    <w:p w14:paraId="05C37CE0" w14:textId="77777777" w:rsidR="00E6261B" w:rsidRDefault="00E6261B">
      <w:pPr>
        <w:pStyle w:val="TOC2"/>
        <w:rPr>
          <w:rFonts w:asciiTheme="minorHAnsi" w:hAnsiTheme="minorHAnsi" w:cstheme="minorBidi"/>
          <w:iCs w:val="0"/>
          <w:sz w:val="22"/>
          <w:szCs w:val="22"/>
          <w:lang w:val="en-US" w:eastAsia="en-US"/>
        </w:rPr>
      </w:pPr>
      <w:hyperlink w:anchor="_Toc438564062" w:history="1">
        <w:r w:rsidRPr="00A6547C">
          <w:rPr>
            <w:rStyle w:val="Hyperlink"/>
            <w:lang w:val="en-US"/>
          </w:rPr>
          <w:t>5.1</w:t>
        </w:r>
        <w:r>
          <w:rPr>
            <w:rFonts w:asciiTheme="minorHAnsi" w:hAnsiTheme="minorHAnsi" w:cstheme="minorBidi"/>
            <w:iCs w:val="0"/>
            <w:sz w:val="22"/>
            <w:szCs w:val="22"/>
            <w:lang w:val="en-US" w:eastAsia="en-US"/>
          </w:rPr>
          <w:tab/>
        </w:r>
        <w:r w:rsidRPr="00A6547C">
          <w:rPr>
            <w:rStyle w:val="Hyperlink"/>
            <w:lang w:val="en-US"/>
          </w:rPr>
          <w:t>User license profiles of BOARD - an overview</w:t>
        </w:r>
        <w:r>
          <w:rPr>
            <w:webHidden/>
          </w:rPr>
          <w:tab/>
        </w:r>
        <w:r>
          <w:rPr>
            <w:webHidden/>
          </w:rPr>
          <w:fldChar w:fldCharType="begin"/>
        </w:r>
        <w:r>
          <w:rPr>
            <w:webHidden/>
          </w:rPr>
          <w:instrText xml:space="preserve"> PAGEREF _Toc438564062 \h </w:instrText>
        </w:r>
        <w:r>
          <w:rPr>
            <w:webHidden/>
          </w:rPr>
        </w:r>
        <w:r>
          <w:rPr>
            <w:webHidden/>
          </w:rPr>
          <w:fldChar w:fldCharType="separate"/>
        </w:r>
        <w:r>
          <w:rPr>
            <w:webHidden/>
          </w:rPr>
          <w:t>20</w:t>
        </w:r>
        <w:r>
          <w:rPr>
            <w:webHidden/>
          </w:rPr>
          <w:fldChar w:fldCharType="end"/>
        </w:r>
      </w:hyperlink>
    </w:p>
    <w:p w14:paraId="379A4098" w14:textId="77777777" w:rsidR="00E6261B" w:rsidRDefault="00E6261B">
      <w:pPr>
        <w:pStyle w:val="TOC2"/>
        <w:rPr>
          <w:rFonts w:asciiTheme="minorHAnsi" w:hAnsiTheme="minorHAnsi" w:cstheme="minorBidi"/>
          <w:iCs w:val="0"/>
          <w:sz w:val="22"/>
          <w:szCs w:val="22"/>
          <w:lang w:val="en-US" w:eastAsia="en-US"/>
        </w:rPr>
      </w:pPr>
      <w:hyperlink w:anchor="_Toc438564063" w:history="1">
        <w:r w:rsidRPr="00A6547C">
          <w:rPr>
            <w:rStyle w:val="Hyperlink"/>
            <w:lang w:val="en-US"/>
          </w:rPr>
          <w:t>5.2</w:t>
        </w:r>
        <w:r>
          <w:rPr>
            <w:rFonts w:asciiTheme="minorHAnsi" w:hAnsiTheme="minorHAnsi" w:cstheme="minorBidi"/>
            <w:iCs w:val="0"/>
            <w:sz w:val="22"/>
            <w:szCs w:val="22"/>
            <w:lang w:val="en-US" w:eastAsia="en-US"/>
          </w:rPr>
          <w:tab/>
        </w:r>
        <w:r w:rsidRPr="00A6547C">
          <w:rPr>
            <w:rStyle w:val="Hyperlink"/>
            <w:lang w:val="en-US"/>
          </w:rPr>
          <w:t>Authorization Concepts within capsules and databases</w:t>
        </w:r>
        <w:r>
          <w:rPr>
            <w:webHidden/>
          </w:rPr>
          <w:tab/>
        </w:r>
        <w:r>
          <w:rPr>
            <w:webHidden/>
          </w:rPr>
          <w:fldChar w:fldCharType="begin"/>
        </w:r>
        <w:r>
          <w:rPr>
            <w:webHidden/>
          </w:rPr>
          <w:instrText xml:space="preserve"> PAGEREF _Toc438564063 \h </w:instrText>
        </w:r>
        <w:r>
          <w:rPr>
            <w:webHidden/>
          </w:rPr>
        </w:r>
        <w:r>
          <w:rPr>
            <w:webHidden/>
          </w:rPr>
          <w:fldChar w:fldCharType="separate"/>
        </w:r>
        <w:r>
          <w:rPr>
            <w:webHidden/>
          </w:rPr>
          <w:t>21</w:t>
        </w:r>
        <w:r>
          <w:rPr>
            <w:webHidden/>
          </w:rPr>
          <w:fldChar w:fldCharType="end"/>
        </w:r>
      </w:hyperlink>
    </w:p>
    <w:p w14:paraId="33ACC8EF" w14:textId="77777777" w:rsidR="00E6261B" w:rsidRDefault="00E6261B">
      <w:pPr>
        <w:pStyle w:val="TOC2"/>
        <w:rPr>
          <w:rFonts w:asciiTheme="minorHAnsi" w:hAnsiTheme="minorHAnsi" w:cstheme="minorBidi"/>
          <w:iCs w:val="0"/>
          <w:sz w:val="22"/>
          <w:szCs w:val="22"/>
          <w:lang w:val="en-US" w:eastAsia="en-US"/>
        </w:rPr>
      </w:pPr>
      <w:hyperlink w:anchor="_Toc438564064" w:history="1">
        <w:r w:rsidRPr="00A6547C">
          <w:rPr>
            <w:rStyle w:val="Hyperlink"/>
            <w:lang w:val="en-US"/>
          </w:rPr>
          <w:t>5.3</w:t>
        </w:r>
        <w:r>
          <w:rPr>
            <w:rFonts w:asciiTheme="minorHAnsi" w:hAnsiTheme="minorHAnsi" w:cstheme="minorBidi"/>
            <w:iCs w:val="0"/>
            <w:sz w:val="22"/>
            <w:szCs w:val="22"/>
            <w:lang w:val="en-US" w:eastAsia="en-US"/>
          </w:rPr>
          <w:tab/>
        </w:r>
        <w:r w:rsidRPr="00A6547C">
          <w:rPr>
            <w:rStyle w:val="Hyperlink"/>
            <w:lang w:val="en-US"/>
          </w:rPr>
          <w:t>How to create and maintain user profiles</w:t>
        </w:r>
        <w:r>
          <w:rPr>
            <w:webHidden/>
          </w:rPr>
          <w:tab/>
        </w:r>
        <w:r>
          <w:rPr>
            <w:webHidden/>
          </w:rPr>
          <w:fldChar w:fldCharType="begin"/>
        </w:r>
        <w:r>
          <w:rPr>
            <w:webHidden/>
          </w:rPr>
          <w:instrText xml:space="preserve"> PAGEREF _Toc438564064 \h </w:instrText>
        </w:r>
        <w:r>
          <w:rPr>
            <w:webHidden/>
          </w:rPr>
        </w:r>
        <w:r>
          <w:rPr>
            <w:webHidden/>
          </w:rPr>
          <w:fldChar w:fldCharType="separate"/>
        </w:r>
        <w:r>
          <w:rPr>
            <w:webHidden/>
          </w:rPr>
          <w:t>21</w:t>
        </w:r>
        <w:r>
          <w:rPr>
            <w:webHidden/>
          </w:rPr>
          <w:fldChar w:fldCharType="end"/>
        </w:r>
      </w:hyperlink>
    </w:p>
    <w:p w14:paraId="06A537C5" w14:textId="77777777" w:rsidR="00E6261B" w:rsidRDefault="00E6261B">
      <w:pPr>
        <w:pStyle w:val="TOC2"/>
        <w:rPr>
          <w:rFonts w:asciiTheme="minorHAnsi" w:hAnsiTheme="minorHAnsi" w:cstheme="minorBidi"/>
          <w:iCs w:val="0"/>
          <w:sz w:val="22"/>
          <w:szCs w:val="22"/>
          <w:lang w:val="en-US" w:eastAsia="en-US"/>
        </w:rPr>
      </w:pPr>
      <w:hyperlink w:anchor="_Toc438564065" w:history="1">
        <w:r w:rsidRPr="00A6547C">
          <w:rPr>
            <w:rStyle w:val="Hyperlink"/>
          </w:rPr>
          <w:t>5.4</w:t>
        </w:r>
        <w:r>
          <w:rPr>
            <w:rFonts w:asciiTheme="minorHAnsi" w:hAnsiTheme="minorHAnsi" w:cstheme="minorBidi"/>
            <w:iCs w:val="0"/>
            <w:sz w:val="22"/>
            <w:szCs w:val="22"/>
            <w:lang w:val="en-US" w:eastAsia="en-US"/>
          </w:rPr>
          <w:tab/>
        </w:r>
        <w:r w:rsidRPr="00A6547C">
          <w:rPr>
            <w:rStyle w:val="Hyperlink"/>
          </w:rPr>
          <w:t>Current Authorization Matrix</w:t>
        </w:r>
        <w:r>
          <w:rPr>
            <w:webHidden/>
          </w:rPr>
          <w:tab/>
        </w:r>
        <w:r>
          <w:rPr>
            <w:webHidden/>
          </w:rPr>
          <w:fldChar w:fldCharType="begin"/>
        </w:r>
        <w:r>
          <w:rPr>
            <w:webHidden/>
          </w:rPr>
          <w:instrText xml:space="preserve"> PAGEREF _Toc438564065 \h </w:instrText>
        </w:r>
        <w:r>
          <w:rPr>
            <w:webHidden/>
          </w:rPr>
        </w:r>
        <w:r>
          <w:rPr>
            <w:webHidden/>
          </w:rPr>
          <w:fldChar w:fldCharType="separate"/>
        </w:r>
        <w:r>
          <w:rPr>
            <w:webHidden/>
          </w:rPr>
          <w:t>21</w:t>
        </w:r>
        <w:r>
          <w:rPr>
            <w:webHidden/>
          </w:rPr>
          <w:fldChar w:fldCharType="end"/>
        </w:r>
      </w:hyperlink>
    </w:p>
    <w:p w14:paraId="772FF99C" w14:textId="77777777" w:rsidR="00137689" w:rsidRDefault="00137689">
      <w:r>
        <w:fldChar w:fldCharType="end"/>
      </w:r>
    </w:p>
    <w:p w14:paraId="772FF99D" w14:textId="4B77ED17" w:rsidR="00137689" w:rsidRPr="00D22AF4" w:rsidRDefault="00930653" w:rsidP="00DB0C5D">
      <w:pPr>
        <w:pStyle w:val="GRZGliederung1"/>
        <w:tabs>
          <w:tab w:val="clear" w:pos="6663"/>
          <w:tab w:val="num" w:pos="426"/>
        </w:tabs>
        <w:ind w:hanging="6663"/>
        <w:jc w:val="both"/>
        <w:rPr>
          <w:lang w:val="en-US"/>
        </w:rPr>
      </w:pPr>
      <w:r w:rsidRPr="00D22AF4">
        <w:rPr>
          <w:lang w:val="en-US"/>
        </w:rPr>
        <w:br w:type="page"/>
      </w:r>
      <w:r w:rsidR="00A916B0">
        <w:rPr>
          <w:lang w:val="en-US"/>
        </w:rPr>
        <w:lastRenderedPageBreak/>
        <w:t>Introduction</w:t>
      </w:r>
      <w:r w:rsidR="00D22AF4" w:rsidRPr="00D22AF4">
        <w:rPr>
          <w:lang w:val="en-US"/>
        </w:rPr>
        <w:t xml:space="preserve"> </w:t>
      </w:r>
    </w:p>
    <w:p w14:paraId="583CB3EC" w14:textId="66E679EF" w:rsidR="00CE48E6" w:rsidRPr="00A916B0" w:rsidRDefault="00CE48E6" w:rsidP="00A916B0">
      <w:pPr>
        <w:pStyle w:val="GRZGliederung2"/>
        <w:jc w:val="both"/>
      </w:pPr>
      <w:bookmarkStart w:id="0" w:name="_Toc438564037"/>
      <w:r w:rsidRPr="00A916B0">
        <w:t>Project goals</w:t>
      </w:r>
      <w:bookmarkEnd w:id="0"/>
    </w:p>
    <w:p w14:paraId="70A28242" w14:textId="0C7F8979" w:rsidR="00B72A9C" w:rsidRDefault="00B72A9C" w:rsidP="00CE48E6">
      <w:pPr>
        <w:pStyle w:val="GRZStandardtext"/>
        <w:spacing w:before="240"/>
        <w:jc w:val="both"/>
        <w:rPr>
          <w:lang w:val="en-US"/>
        </w:rPr>
      </w:pPr>
      <w:r>
        <w:rPr>
          <w:lang w:val="en-US"/>
        </w:rPr>
        <w:t xml:space="preserve">The project goals </w:t>
      </w:r>
      <w:r w:rsidR="00927BFA">
        <w:rPr>
          <w:lang w:val="en-US"/>
        </w:rPr>
        <w:t>for “RIS2BI” are</w:t>
      </w:r>
    </w:p>
    <w:p w14:paraId="2DC098FF" w14:textId="77777777" w:rsidR="00CE48E6" w:rsidRDefault="00CE48E6" w:rsidP="00ED1472">
      <w:pPr>
        <w:pStyle w:val="GRZStandardtext"/>
        <w:jc w:val="both"/>
        <w:rPr>
          <w:lang w:val="en-US"/>
        </w:rPr>
      </w:pPr>
    </w:p>
    <w:p w14:paraId="7249D719" w14:textId="77777777" w:rsidR="00D72BCA" w:rsidRPr="00927BFA" w:rsidRDefault="00D72BCA" w:rsidP="00927BFA">
      <w:pPr>
        <w:pStyle w:val="GRZStandardtext"/>
        <w:numPr>
          <w:ilvl w:val="0"/>
          <w:numId w:val="27"/>
        </w:numPr>
        <w:jc w:val="both"/>
        <w:rPr>
          <w:lang w:val="en-GB"/>
        </w:rPr>
      </w:pPr>
      <w:r w:rsidRPr="00927BFA">
        <w:rPr>
          <w:lang w:val="en-GB"/>
        </w:rPr>
        <w:t>Introduction of an Reporting across Sales Key Performance Indicators (KPI`s), based on the SugarCRM database</w:t>
      </w:r>
    </w:p>
    <w:p w14:paraId="15CDD1D2" w14:textId="77777777" w:rsidR="00D72BCA" w:rsidRPr="00927BFA" w:rsidRDefault="00D72BCA" w:rsidP="00927BFA">
      <w:pPr>
        <w:pStyle w:val="GRZStandardtext"/>
        <w:numPr>
          <w:ilvl w:val="0"/>
          <w:numId w:val="27"/>
        </w:numPr>
        <w:jc w:val="both"/>
        <w:rPr>
          <w:lang w:val="en-GB"/>
        </w:rPr>
      </w:pPr>
      <w:r w:rsidRPr="00927BFA">
        <w:rPr>
          <w:lang w:val="en-GB"/>
        </w:rPr>
        <w:t>Efficient and user-friendly provision of the new Sales KPI´s in the BOARD Reporting Portal for BU-/ Industry Management and Coordination Board</w:t>
      </w:r>
    </w:p>
    <w:p w14:paraId="13F722F5" w14:textId="77777777" w:rsidR="00D72BCA" w:rsidRPr="00927BFA" w:rsidRDefault="00D72BCA" w:rsidP="00927BFA">
      <w:pPr>
        <w:pStyle w:val="GRZStandardtext"/>
        <w:numPr>
          <w:ilvl w:val="0"/>
          <w:numId w:val="27"/>
        </w:numPr>
        <w:jc w:val="both"/>
        <w:rPr>
          <w:lang w:val="en-GB"/>
        </w:rPr>
      </w:pPr>
      <w:r w:rsidRPr="00927BFA">
        <w:rPr>
          <w:lang w:val="en-GB"/>
        </w:rPr>
        <w:t>Standardisation and establishment of Sales KPI definition across the Rieckermann Group</w:t>
      </w:r>
    </w:p>
    <w:p w14:paraId="7271BC2E" w14:textId="3ADA32FF" w:rsidR="00CE48E6" w:rsidRPr="002208DE" w:rsidRDefault="00CE48E6" w:rsidP="00A916B0">
      <w:pPr>
        <w:pStyle w:val="GRZGliederung2"/>
        <w:jc w:val="both"/>
        <w:rPr>
          <w:lang w:val="en-GB"/>
        </w:rPr>
      </w:pPr>
      <w:bookmarkStart w:id="1" w:name="_Toc438564038"/>
      <w:r w:rsidRPr="002208DE">
        <w:rPr>
          <w:lang w:val="en-GB"/>
        </w:rPr>
        <w:t>Project scope and business Intelligence (BI) system landscape</w:t>
      </w:r>
      <w:bookmarkEnd w:id="1"/>
    </w:p>
    <w:p w14:paraId="772FF9A6" w14:textId="03FD8AE4" w:rsidR="00DF1CF0" w:rsidRDefault="00ED1472" w:rsidP="00ED1472">
      <w:pPr>
        <w:pStyle w:val="GRZStandardtext"/>
        <w:jc w:val="both"/>
        <w:rPr>
          <w:lang w:val="en-US"/>
        </w:rPr>
      </w:pPr>
      <w:r>
        <w:rPr>
          <w:lang w:val="en-US"/>
        </w:rPr>
        <w:t xml:space="preserve">The project scope is defined in the attached project plan. The figure below shows the scope and building blocks of the new Rieckermann Business Intelligence Solution. </w:t>
      </w:r>
      <w:r w:rsidR="00927BFA">
        <w:rPr>
          <w:lang w:val="en-US"/>
        </w:rPr>
        <w:t xml:space="preserve">One new System will be attached: </w:t>
      </w:r>
      <w:r w:rsidR="00787762">
        <w:rPr>
          <w:lang w:val="en-US"/>
        </w:rPr>
        <w:t>The CRM Application “S</w:t>
      </w:r>
      <w:r w:rsidR="00927BFA">
        <w:rPr>
          <w:lang w:val="en-US"/>
        </w:rPr>
        <w:t>ugar CRM</w:t>
      </w:r>
      <w:r w:rsidR="00787762">
        <w:rPr>
          <w:lang w:val="en-US"/>
        </w:rPr>
        <w:t>” (RIS)</w:t>
      </w:r>
      <w:r w:rsidR="00927BFA">
        <w:rPr>
          <w:lang w:val="en-US"/>
        </w:rPr>
        <w:t>.</w:t>
      </w:r>
    </w:p>
    <w:p w14:paraId="772FF9A8" w14:textId="77777777" w:rsidR="00DA576A" w:rsidRDefault="00DA576A" w:rsidP="00ED1472">
      <w:pPr>
        <w:pStyle w:val="GRZStandardtext"/>
        <w:jc w:val="both"/>
        <w:rPr>
          <w:lang w:val="en-US"/>
        </w:rPr>
      </w:pPr>
    </w:p>
    <w:p w14:paraId="1A61B119" w14:textId="68F28BF9" w:rsidR="00F22037" w:rsidRDefault="00927BFA" w:rsidP="00CE48E6">
      <w:pPr>
        <w:pStyle w:val="GRZStandardtext"/>
        <w:jc w:val="both"/>
        <w:rPr>
          <w:lang w:val="en-US"/>
        </w:rPr>
      </w:pPr>
      <w:r w:rsidRPr="00927BFA">
        <w:rPr>
          <w:noProof/>
          <w:lang w:val="en-US" w:eastAsia="en-US"/>
        </w:rPr>
        <w:drawing>
          <wp:inline distT="0" distB="0" distL="0" distR="0" wp14:anchorId="17926D31" wp14:editId="4E4A8C2E">
            <wp:extent cx="5759450" cy="3996171"/>
            <wp:effectExtent l="0" t="0" r="0" b="0"/>
            <wp:docPr id="15" name="Grafik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759450" cy="3996171"/>
                    </a:xfrm>
                    <a:prstGeom prst="rect">
                      <a:avLst/>
                    </a:prstGeom>
                    <a:noFill/>
                    <a:ln>
                      <a:noFill/>
                    </a:ln>
                  </pic:spPr>
                </pic:pic>
              </a:graphicData>
            </a:graphic>
          </wp:inline>
        </w:drawing>
      </w:r>
    </w:p>
    <w:p w14:paraId="772FF9AE" w14:textId="74DC61F4" w:rsidR="007E2139" w:rsidRPr="00EE46A9" w:rsidRDefault="00EE46A9" w:rsidP="007E2139">
      <w:pPr>
        <w:pStyle w:val="Caption"/>
        <w:jc w:val="both"/>
        <w:rPr>
          <w:b w:val="0"/>
          <w:lang w:val="en-US"/>
        </w:rPr>
      </w:pPr>
      <w:r w:rsidRPr="00EE46A9">
        <w:rPr>
          <w:b w:val="0"/>
          <w:lang w:val="en-US"/>
        </w:rPr>
        <w:t xml:space="preserve">Figure </w:t>
      </w:r>
      <w:r w:rsidR="007E2139" w:rsidRPr="00286EC6">
        <w:rPr>
          <w:b w:val="0"/>
        </w:rPr>
        <w:fldChar w:fldCharType="begin"/>
      </w:r>
      <w:r w:rsidR="007E2139" w:rsidRPr="00EE46A9">
        <w:rPr>
          <w:b w:val="0"/>
          <w:lang w:val="en-US"/>
        </w:rPr>
        <w:instrText xml:space="preserve"> SEQ Abbildung \* ARABIC </w:instrText>
      </w:r>
      <w:r w:rsidR="007E2139" w:rsidRPr="00286EC6">
        <w:rPr>
          <w:b w:val="0"/>
        </w:rPr>
        <w:fldChar w:fldCharType="separate"/>
      </w:r>
      <w:r w:rsidR="00A916B0">
        <w:rPr>
          <w:b w:val="0"/>
          <w:noProof/>
          <w:lang w:val="en-US"/>
        </w:rPr>
        <w:t>1</w:t>
      </w:r>
      <w:r w:rsidR="007E2139" w:rsidRPr="00286EC6">
        <w:rPr>
          <w:b w:val="0"/>
        </w:rPr>
        <w:fldChar w:fldCharType="end"/>
      </w:r>
      <w:r w:rsidR="007E2139" w:rsidRPr="00EE46A9">
        <w:rPr>
          <w:b w:val="0"/>
          <w:lang w:val="en-US"/>
        </w:rPr>
        <w:t>:</w:t>
      </w:r>
      <w:r w:rsidR="00CE48E6">
        <w:rPr>
          <w:b w:val="0"/>
          <w:lang w:val="en-US"/>
        </w:rPr>
        <w:t xml:space="preserve"> Scheduled</w:t>
      </w:r>
      <w:r w:rsidR="007E2139" w:rsidRPr="00EE46A9">
        <w:rPr>
          <w:b w:val="0"/>
          <w:lang w:val="en-US"/>
        </w:rPr>
        <w:t xml:space="preserve"> </w:t>
      </w:r>
      <w:r>
        <w:rPr>
          <w:b w:val="0"/>
          <w:lang w:val="en-US"/>
        </w:rPr>
        <w:t>Business Intelligence System landscape</w:t>
      </w:r>
    </w:p>
    <w:p w14:paraId="772FF9AF" w14:textId="77777777" w:rsidR="007E2139" w:rsidRDefault="007E2139" w:rsidP="007E2139">
      <w:pPr>
        <w:autoSpaceDE w:val="0"/>
        <w:autoSpaceDN w:val="0"/>
        <w:adjustRightInd w:val="0"/>
        <w:spacing w:line="240" w:lineRule="auto"/>
        <w:jc w:val="both"/>
        <w:rPr>
          <w:lang w:val="en-US"/>
        </w:rPr>
      </w:pPr>
    </w:p>
    <w:p w14:paraId="767C852F" w14:textId="638A8627" w:rsidR="00ED1472" w:rsidRDefault="00ED1472" w:rsidP="00ED1472">
      <w:pPr>
        <w:pStyle w:val="GRZStandardtext"/>
        <w:jc w:val="both"/>
        <w:rPr>
          <w:lang w:val="en-US"/>
        </w:rPr>
      </w:pPr>
      <w:r>
        <w:rPr>
          <w:lang w:val="en-US"/>
        </w:rPr>
        <w:t xml:space="preserve">The relational database (MS SQL) will be connected with ETL processes with </w:t>
      </w:r>
      <w:r w:rsidR="00787762">
        <w:rPr>
          <w:lang w:val="en-US"/>
        </w:rPr>
        <w:t>RIS.</w:t>
      </w:r>
    </w:p>
    <w:p w14:paraId="772FF9B0" w14:textId="77777777" w:rsidR="00FE385A" w:rsidRDefault="00FE385A" w:rsidP="00ED1472">
      <w:pPr>
        <w:pStyle w:val="GRZStandardtext"/>
        <w:jc w:val="both"/>
        <w:rPr>
          <w:lang w:val="en-US"/>
        </w:rPr>
      </w:pPr>
    </w:p>
    <w:p w14:paraId="77DA71FE" w14:textId="317B9A23" w:rsidR="00ED1472" w:rsidRDefault="00ED1472" w:rsidP="00ED1472">
      <w:pPr>
        <w:pStyle w:val="GRZStandardtext"/>
        <w:jc w:val="both"/>
        <w:rPr>
          <w:lang w:val="en-US"/>
        </w:rPr>
      </w:pPr>
      <w:r>
        <w:rPr>
          <w:lang w:val="en-US"/>
        </w:rPr>
        <w:t>In BOARD three different building blocks will be implemented: multidimensional Database and Cubes, Reporting Portal, Planning workflow and data entry masks.</w:t>
      </w:r>
    </w:p>
    <w:p w14:paraId="4B1705F7" w14:textId="77777777" w:rsidR="00ED1472" w:rsidRDefault="00ED1472" w:rsidP="00ED1472">
      <w:pPr>
        <w:pStyle w:val="GRZStandardtext"/>
        <w:jc w:val="both"/>
        <w:rPr>
          <w:lang w:val="en-US"/>
        </w:rPr>
      </w:pPr>
    </w:p>
    <w:p w14:paraId="0D65D94F" w14:textId="00FBFA85" w:rsidR="009506B8" w:rsidRPr="00EE46A9" w:rsidRDefault="009506B8" w:rsidP="00ED1472">
      <w:pPr>
        <w:pStyle w:val="GRZStandardtext"/>
        <w:jc w:val="both"/>
        <w:rPr>
          <w:lang w:val="en-US"/>
        </w:rPr>
      </w:pPr>
      <w:r>
        <w:rPr>
          <w:lang w:val="en-US"/>
        </w:rPr>
        <w:lastRenderedPageBreak/>
        <w:t>Any connections to other Rieckermann systems and databases are out of scope</w:t>
      </w:r>
      <w:r w:rsidR="00CE48E6">
        <w:rPr>
          <w:lang w:val="en-US"/>
        </w:rPr>
        <w:t xml:space="preserve"> of the current project module until </w:t>
      </w:r>
      <w:r w:rsidR="00927BFA">
        <w:rPr>
          <w:lang w:val="en-US"/>
        </w:rPr>
        <w:t>Jan</w:t>
      </w:r>
      <w:r w:rsidR="00CE48E6">
        <w:rPr>
          <w:lang w:val="en-US"/>
        </w:rPr>
        <w:t xml:space="preserve">. </w:t>
      </w:r>
      <w:r w:rsidR="00927BFA">
        <w:rPr>
          <w:lang w:val="en-US"/>
        </w:rPr>
        <w:t>31</w:t>
      </w:r>
      <w:r w:rsidR="00CE48E6" w:rsidRPr="00CE48E6">
        <w:rPr>
          <w:vertAlign w:val="superscript"/>
          <w:lang w:val="en-US"/>
        </w:rPr>
        <w:t>th</w:t>
      </w:r>
      <w:r w:rsidR="00CE48E6">
        <w:rPr>
          <w:lang w:val="en-US"/>
        </w:rPr>
        <w:t xml:space="preserve"> 201</w:t>
      </w:r>
      <w:r w:rsidR="00927BFA">
        <w:rPr>
          <w:lang w:val="en-US"/>
        </w:rPr>
        <w:t>4</w:t>
      </w:r>
      <w:r>
        <w:rPr>
          <w:lang w:val="en-US"/>
        </w:rPr>
        <w:t>.</w:t>
      </w:r>
    </w:p>
    <w:p w14:paraId="772FF9B2" w14:textId="43D777D5" w:rsidR="003C52B7" w:rsidRPr="00ED1472" w:rsidRDefault="003C52B7">
      <w:pPr>
        <w:spacing w:line="240" w:lineRule="auto"/>
        <w:rPr>
          <w:rFonts w:cs="Arial"/>
          <w:b/>
          <w:iCs w:val="0"/>
          <w:sz w:val="26"/>
          <w:szCs w:val="28"/>
          <w:lang w:val="en-US"/>
        </w:rPr>
      </w:pPr>
    </w:p>
    <w:p w14:paraId="772FF9B3" w14:textId="77777777" w:rsidR="00192A06" w:rsidRDefault="00DA576A" w:rsidP="00192A06">
      <w:pPr>
        <w:pStyle w:val="GRZGliederung2"/>
        <w:jc w:val="both"/>
      </w:pPr>
      <w:bookmarkStart w:id="2" w:name="_Toc438564039"/>
      <w:r>
        <w:t>Project organ</w:t>
      </w:r>
      <w:r w:rsidR="001E32A2">
        <w:t>isation</w:t>
      </w:r>
      <w:bookmarkEnd w:id="2"/>
    </w:p>
    <w:p w14:paraId="020FF594" w14:textId="3AA0B8E1" w:rsidR="00ED1472" w:rsidRPr="00ED1472" w:rsidRDefault="00ED1472" w:rsidP="00ED1472">
      <w:pPr>
        <w:pStyle w:val="GRZStandardtext"/>
        <w:jc w:val="both"/>
        <w:rPr>
          <w:lang w:val="en-US"/>
        </w:rPr>
      </w:pPr>
      <w:r w:rsidRPr="00ED1472">
        <w:rPr>
          <w:lang w:val="en-US"/>
        </w:rPr>
        <w:t xml:space="preserve">The below shown project organisation delivers the new reporting and </w:t>
      </w:r>
      <w:r w:rsidR="00CE48E6">
        <w:rPr>
          <w:lang w:val="en-US"/>
        </w:rPr>
        <w:t xml:space="preserve">budgeting </w:t>
      </w:r>
      <w:r w:rsidRPr="00ED1472">
        <w:rPr>
          <w:lang w:val="en-US"/>
        </w:rPr>
        <w:t>solution</w:t>
      </w:r>
      <w:r w:rsidR="00CE48E6">
        <w:rPr>
          <w:lang w:val="en-US"/>
        </w:rPr>
        <w:t xml:space="preserve"> until </w:t>
      </w:r>
      <w:r w:rsidR="00C521D0">
        <w:rPr>
          <w:lang w:val="en-US"/>
        </w:rPr>
        <w:t>January</w:t>
      </w:r>
      <w:r w:rsidR="00CE48E6">
        <w:rPr>
          <w:lang w:val="en-US"/>
        </w:rPr>
        <w:t xml:space="preserve"> 201</w:t>
      </w:r>
      <w:r w:rsidR="00C521D0">
        <w:rPr>
          <w:lang w:val="en-US"/>
        </w:rPr>
        <w:t>4</w:t>
      </w:r>
      <w:r w:rsidRPr="00ED1472">
        <w:rPr>
          <w:lang w:val="en-US"/>
        </w:rPr>
        <w:t xml:space="preserve">. The sub-project teams are </w:t>
      </w:r>
      <w:r w:rsidR="00CE48E6">
        <w:rPr>
          <w:lang w:val="en-US"/>
        </w:rPr>
        <w:t xml:space="preserve">staffed with </w:t>
      </w:r>
      <w:r w:rsidRPr="00ED1472">
        <w:rPr>
          <w:lang w:val="en-US"/>
        </w:rPr>
        <w:t>internal and external experts to ensure a successful project.</w:t>
      </w:r>
    </w:p>
    <w:p w14:paraId="772FF9B5" w14:textId="77777777" w:rsidR="003C52B7" w:rsidRPr="00B72A9C" w:rsidRDefault="003C52B7" w:rsidP="007E2139">
      <w:pPr>
        <w:autoSpaceDE w:val="0"/>
        <w:autoSpaceDN w:val="0"/>
        <w:adjustRightInd w:val="0"/>
        <w:spacing w:line="240" w:lineRule="auto"/>
        <w:jc w:val="both"/>
        <w:rPr>
          <w:lang w:val="en-US"/>
        </w:rPr>
      </w:pPr>
    </w:p>
    <w:p w14:paraId="772FF9B6" w14:textId="0C56C0B2" w:rsidR="00072E15" w:rsidRDefault="001B3150" w:rsidP="007E2139">
      <w:pPr>
        <w:autoSpaceDE w:val="0"/>
        <w:autoSpaceDN w:val="0"/>
        <w:adjustRightInd w:val="0"/>
        <w:spacing w:line="240" w:lineRule="auto"/>
        <w:jc w:val="both"/>
      </w:pPr>
      <w:r>
        <w:rPr>
          <w:noProof/>
          <w:lang w:val="en-US" w:eastAsia="en-US"/>
        </w:rPr>
        <w:drawing>
          <wp:inline distT="0" distB="0" distL="0" distR="0" wp14:anchorId="772B368A" wp14:editId="62F188CD">
            <wp:extent cx="4934310" cy="3323106"/>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4939394" cy="3326530"/>
                    </a:xfrm>
                    <a:prstGeom prst="rect">
                      <a:avLst/>
                    </a:prstGeom>
                  </pic:spPr>
                </pic:pic>
              </a:graphicData>
            </a:graphic>
          </wp:inline>
        </w:drawing>
      </w:r>
    </w:p>
    <w:p w14:paraId="772FF9B7" w14:textId="77777777" w:rsidR="00072E15" w:rsidRDefault="00072E15" w:rsidP="00FC2264">
      <w:pPr>
        <w:autoSpaceDE w:val="0"/>
        <w:autoSpaceDN w:val="0"/>
        <w:adjustRightInd w:val="0"/>
        <w:spacing w:line="240" w:lineRule="auto"/>
        <w:jc w:val="center"/>
      </w:pPr>
    </w:p>
    <w:p w14:paraId="772FF9B8" w14:textId="7B9242CD" w:rsidR="00192A06" w:rsidRPr="00286EC6" w:rsidRDefault="00ED1472" w:rsidP="00192A06">
      <w:pPr>
        <w:pStyle w:val="Caption"/>
        <w:jc w:val="both"/>
        <w:rPr>
          <w:b w:val="0"/>
        </w:rPr>
      </w:pPr>
      <w:bookmarkStart w:id="3" w:name="_Ref338064619"/>
      <w:r>
        <w:rPr>
          <w:b w:val="0"/>
        </w:rPr>
        <w:t>Figure</w:t>
      </w:r>
      <w:r w:rsidR="00192A06" w:rsidRPr="00286EC6">
        <w:rPr>
          <w:b w:val="0"/>
        </w:rPr>
        <w:t xml:space="preserve"> </w:t>
      </w:r>
      <w:r w:rsidR="00192A06" w:rsidRPr="00286EC6">
        <w:rPr>
          <w:b w:val="0"/>
        </w:rPr>
        <w:fldChar w:fldCharType="begin"/>
      </w:r>
      <w:r w:rsidR="00192A06" w:rsidRPr="00286EC6">
        <w:rPr>
          <w:b w:val="0"/>
        </w:rPr>
        <w:instrText xml:space="preserve"> SEQ Abbildung \* ARABIC </w:instrText>
      </w:r>
      <w:r w:rsidR="00192A06" w:rsidRPr="00286EC6">
        <w:rPr>
          <w:b w:val="0"/>
        </w:rPr>
        <w:fldChar w:fldCharType="separate"/>
      </w:r>
      <w:r w:rsidR="00A916B0">
        <w:rPr>
          <w:b w:val="0"/>
          <w:noProof/>
        </w:rPr>
        <w:t>2</w:t>
      </w:r>
      <w:r w:rsidR="00192A06" w:rsidRPr="00286EC6">
        <w:rPr>
          <w:b w:val="0"/>
        </w:rPr>
        <w:fldChar w:fldCharType="end"/>
      </w:r>
      <w:bookmarkEnd w:id="3"/>
      <w:r w:rsidR="00192A06" w:rsidRPr="00286EC6">
        <w:rPr>
          <w:b w:val="0"/>
        </w:rPr>
        <w:t xml:space="preserve">: </w:t>
      </w:r>
      <w:r>
        <w:rPr>
          <w:b w:val="0"/>
        </w:rPr>
        <w:t>Project organisation</w:t>
      </w:r>
    </w:p>
    <w:p w14:paraId="772FF9B9" w14:textId="77777777" w:rsidR="00192A06" w:rsidRDefault="00192A06" w:rsidP="007E2139">
      <w:pPr>
        <w:autoSpaceDE w:val="0"/>
        <w:autoSpaceDN w:val="0"/>
        <w:adjustRightInd w:val="0"/>
        <w:spacing w:line="240" w:lineRule="auto"/>
        <w:jc w:val="both"/>
      </w:pPr>
    </w:p>
    <w:p w14:paraId="772FF9BA" w14:textId="733BA068" w:rsidR="0094178E" w:rsidRPr="00340A27" w:rsidRDefault="007A5E16" w:rsidP="007E2139">
      <w:pPr>
        <w:pStyle w:val="GRZGliederung1"/>
        <w:tabs>
          <w:tab w:val="clear" w:pos="6663"/>
          <w:tab w:val="num" w:pos="426"/>
        </w:tabs>
        <w:ind w:hanging="6663"/>
        <w:jc w:val="both"/>
        <w:rPr>
          <w:lang w:val="en-US"/>
        </w:rPr>
      </w:pPr>
      <w:r w:rsidRPr="00340A27">
        <w:rPr>
          <w:lang w:val="en-US"/>
        </w:rPr>
        <w:br w:type="page"/>
      </w:r>
      <w:r w:rsidR="00787762">
        <w:rPr>
          <w:lang w:val="en-US"/>
        </w:rPr>
        <w:lastRenderedPageBreak/>
        <w:t>Module 1</w:t>
      </w:r>
      <w:r w:rsidR="00340A27" w:rsidRPr="00340A27">
        <w:rPr>
          <w:lang w:val="en-US"/>
        </w:rPr>
        <w:t xml:space="preserve">: </w:t>
      </w:r>
      <w:r w:rsidR="00DA576A" w:rsidRPr="00340A27">
        <w:rPr>
          <w:lang w:val="en-US"/>
        </w:rPr>
        <w:t xml:space="preserve">Reporting </w:t>
      </w:r>
      <w:r w:rsidR="00340A27" w:rsidRPr="00340A27">
        <w:rPr>
          <w:lang w:val="en-US"/>
        </w:rPr>
        <w:t>Design</w:t>
      </w:r>
      <w:r w:rsidR="00D2353A">
        <w:rPr>
          <w:lang w:val="en-US"/>
        </w:rPr>
        <w:t xml:space="preserve"> </w:t>
      </w:r>
    </w:p>
    <w:p w14:paraId="772FF9CF" w14:textId="55B1A6EC" w:rsidR="00D22AF4" w:rsidRPr="00462AF6" w:rsidRDefault="00D22AF4" w:rsidP="00D22AF4">
      <w:pPr>
        <w:pStyle w:val="GRZGliederung2"/>
        <w:tabs>
          <w:tab w:val="clear" w:pos="718"/>
          <w:tab w:val="left" w:pos="709"/>
        </w:tabs>
        <w:jc w:val="both"/>
        <w:rPr>
          <w:lang w:val="en-US"/>
        </w:rPr>
      </w:pPr>
      <w:bookmarkStart w:id="4" w:name="_Toc438564040"/>
      <w:r w:rsidRPr="00462AF6">
        <w:rPr>
          <w:lang w:val="en-US"/>
        </w:rPr>
        <w:t>Portal Layout and Navigation</w:t>
      </w:r>
      <w:bookmarkEnd w:id="4"/>
    </w:p>
    <w:p w14:paraId="5F0E3908" w14:textId="197B5763" w:rsidR="009A474C" w:rsidRPr="00ED1472" w:rsidRDefault="009A474C" w:rsidP="009A474C">
      <w:pPr>
        <w:pStyle w:val="GRZStandardtext"/>
        <w:jc w:val="both"/>
        <w:rPr>
          <w:lang w:val="en-US"/>
        </w:rPr>
      </w:pPr>
      <w:r w:rsidRPr="00ED1472">
        <w:rPr>
          <w:lang w:val="en-US"/>
        </w:rPr>
        <w:t>The</w:t>
      </w:r>
      <w:r>
        <w:rPr>
          <w:rFonts w:hint="eastAsia"/>
          <w:lang w:val="en-US" w:eastAsia="zh-HK"/>
        </w:rPr>
        <w:t xml:space="preserve">re are four </w:t>
      </w:r>
      <w:r>
        <w:rPr>
          <w:lang w:val="en-US" w:eastAsia="zh-HK"/>
        </w:rPr>
        <w:t>different</w:t>
      </w:r>
      <w:r>
        <w:rPr>
          <w:rFonts w:hint="eastAsia"/>
          <w:lang w:val="en-US" w:eastAsia="zh-HK"/>
        </w:rPr>
        <w:t xml:space="preserve"> portal layouts: CB, IM, BU and FCC. </w:t>
      </w:r>
    </w:p>
    <w:p w14:paraId="60EF4F4A" w14:textId="77777777" w:rsidR="00A0233A" w:rsidRDefault="00A0233A" w:rsidP="0050631A">
      <w:pPr>
        <w:pStyle w:val="GRZStandardtext"/>
        <w:jc w:val="both"/>
        <w:rPr>
          <w:lang w:val="en-US"/>
        </w:rPr>
      </w:pPr>
    </w:p>
    <w:p w14:paraId="772FFA00" w14:textId="0EF45522" w:rsidR="00340A27" w:rsidRPr="00462AF6" w:rsidRDefault="00340A27" w:rsidP="00340A27">
      <w:pPr>
        <w:pStyle w:val="GRZGliederung1"/>
        <w:tabs>
          <w:tab w:val="clear" w:pos="6663"/>
          <w:tab w:val="num" w:pos="426"/>
        </w:tabs>
        <w:ind w:left="426" w:hanging="426"/>
        <w:jc w:val="both"/>
        <w:rPr>
          <w:lang w:val="en-US"/>
        </w:rPr>
      </w:pPr>
      <w:r w:rsidRPr="000602AD">
        <w:rPr>
          <w:lang w:val="en-US"/>
        </w:rPr>
        <w:t>Module 2: Corporate Standards and processes</w:t>
      </w:r>
      <w:r w:rsidR="00D2353A">
        <w:rPr>
          <w:lang w:val="en-US"/>
        </w:rPr>
        <w:t xml:space="preserve"> </w:t>
      </w:r>
    </w:p>
    <w:p w14:paraId="4C375635" w14:textId="4666B464" w:rsidR="002E2A51" w:rsidRDefault="002E2A51" w:rsidP="002E2A51">
      <w:pPr>
        <w:pStyle w:val="GRZGliederung2"/>
        <w:rPr>
          <w:lang w:val="en-US" w:eastAsia="zh-HK"/>
        </w:rPr>
      </w:pPr>
      <w:bookmarkStart w:id="5" w:name="_Toc438564041"/>
      <w:r>
        <w:rPr>
          <w:lang w:val="en-US"/>
        </w:rPr>
        <w:t>Currency</w:t>
      </w:r>
      <w:bookmarkEnd w:id="5"/>
    </w:p>
    <w:p w14:paraId="3D4B58DF" w14:textId="4077AFC9" w:rsidR="009A474C" w:rsidRPr="00ED1472" w:rsidRDefault="009A474C" w:rsidP="009A474C">
      <w:pPr>
        <w:pStyle w:val="GRZStandardtext"/>
        <w:jc w:val="both"/>
        <w:rPr>
          <w:lang w:val="en-US"/>
        </w:rPr>
      </w:pPr>
      <w:r>
        <w:rPr>
          <w:rFonts w:hint="eastAsia"/>
          <w:lang w:val="en-US" w:eastAsia="zh-HK"/>
        </w:rPr>
        <w:t xml:space="preserve">All the currency coversion (from local </w:t>
      </w:r>
      <w:r>
        <w:rPr>
          <w:lang w:val="en-US" w:eastAsia="zh-HK"/>
        </w:rPr>
        <w:t>currencies</w:t>
      </w:r>
      <w:r>
        <w:rPr>
          <w:rFonts w:hint="eastAsia"/>
          <w:lang w:val="en-US" w:eastAsia="zh-HK"/>
        </w:rPr>
        <w:t xml:space="preserve"> to EURO) will be </w:t>
      </w:r>
      <w:r w:rsidR="004D0FE6">
        <w:rPr>
          <w:rFonts w:hint="eastAsia"/>
          <w:lang w:val="en-US" w:eastAsia="zh-HK"/>
        </w:rPr>
        <w:t>conducted</w:t>
      </w:r>
      <w:r>
        <w:rPr>
          <w:rFonts w:hint="eastAsia"/>
          <w:lang w:val="en-US" w:eastAsia="zh-HK"/>
        </w:rPr>
        <w:t xml:space="preserve"> in the </w:t>
      </w:r>
      <w:r>
        <w:rPr>
          <w:lang w:val="en-US" w:eastAsia="zh-HK"/>
        </w:rPr>
        <w:t>CRM A</w:t>
      </w:r>
      <w:r>
        <w:rPr>
          <w:rFonts w:hint="eastAsia"/>
          <w:lang w:val="en-US" w:eastAsia="zh-HK"/>
        </w:rPr>
        <w:t xml:space="preserve">pplication </w:t>
      </w:r>
      <w:r>
        <w:rPr>
          <w:lang w:val="en-US" w:eastAsia="zh-HK"/>
        </w:rPr>
        <w:t>“</w:t>
      </w:r>
      <w:r>
        <w:rPr>
          <w:rFonts w:hint="eastAsia"/>
          <w:lang w:val="en-US" w:eastAsia="zh-HK"/>
        </w:rPr>
        <w:t>Sugar CRM</w:t>
      </w:r>
      <w:r>
        <w:rPr>
          <w:lang w:val="en-US" w:eastAsia="zh-HK"/>
        </w:rPr>
        <w:t>”</w:t>
      </w:r>
      <w:r>
        <w:rPr>
          <w:rFonts w:hint="eastAsia"/>
          <w:lang w:val="en-US" w:eastAsia="zh-HK"/>
        </w:rPr>
        <w:t xml:space="preserve"> (RIS).  </w:t>
      </w:r>
      <w:r>
        <w:rPr>
          <w:lang w:val="en-US" w:eastAsia="zh-HK"/>
        </w:rPr>
        <w:t>N</w:t>
      </w:r>
      <w:r>
        <w:rPr>
          <w:rFonts w:hint="eastAsia"/>
          <w:lang w:val="en-US" w:eastAsia="zh-HK"/>
        </w:rPr>
        <w:t xml:space="preserve">o </w:t>
      </w:r>
      <w:r>
        <w:rPr>
          <w:lang w:val="en-US" w:eastAsia="zh-HK"/>
        </w:rPr>
        <w:t>currency</w:t>
      </w:r>
      <w:r>
        <w:rPr>
          <w:rFonts w:hint="eastAsia"/>
          <w:lang w:val="en-US" w:eastAsia="zh-HK"/>
        </w:rPr>
        <w:t xml:space="preserve"> coversion will be taken out in this BI tool.</w:t>
      </w:r>
    </w:p>
    <w:p w14:paraId="06F698AA" w14:textId="77777777" w:rsidR="009A474C" w:rsidRPr="009A474C" w:rsidRDefault="009A474C" w:rsidP="009A474C">
      <w:pPr>
        <w:pStyle w:val="GRZStandardtext"/>
        <w:rPr>
          <w:lang w:val="en-US" w:eastAsia="zh-HK"/>
        </w:rPr>
      </w:pPr>
    </w:p>
    <w:p w14:paraId="5115EB19" w14:textId="77777777" w:rsidR="009A474C" w:rsidRPr="009A474C" w:rsidRDefault="009A474C" w:rsidP="00C961F8">
      <w:pPr>
        <w:pStyle w:val="GRZStandardtext"/>
        <w:jc w:val="both"/>
        <w:rPr>
          <w:lang w:val="en-US" w:eastAsia="zh-HK"/>
        </w:rPr>
      </w:pPr>
    </w:p>
    <w:p w14:paraId="772FFA2F" w14:textId="77777777" w:rsidR="00A369E9" w:rsidRPr="00B72A9C" w:rsidRDefault="00286EC6" w:rsidP="00460E4A">
      <w:pPr>
        <w:pStyle w:val="GRZGliederung1"/>
        <w:numPr>
          <w:ilvl w:val="0"/>
          <w:numId w:val="0"/>
        </w:numPr>
        <w:ind w:left="6663"/>
        <w:rPr>
          <w:lang w:val="en-US"/>
        </w:rPr>
      </w:pPr>
      <w:r w:rsidRPr="00B72A9C">
        <w:rPr>
          <w:lang w:val="en-US"/>
        </w:rPr>
        <w:br w:type="page"/>
      </w:r>
    </w:p>
    <w:p w14:paraId="359347A0" w14:textId="2648598E" w:rsidR="00C961F8" w:rsidRPr="00340A27" w:rsidRDefault="00C961F8" w:rsidP="00C961F8">
      <w:pPr>
        <w:pStyle w:val="GRZGliederung1"/>
        <w:tabs>
          <w:tab w:val="clear" w:pos="6663"/>
          <w:tab w:val="num" w:pos="426"/>
        </w:tabs>
        <w:ind w:left="426" w:hanging="426"/>
        <w:jc w:val="both"/>
        <w:rPr>
          <w:lang w:val="en-US"/>
        </w:rPr>
      </w:pPr>
      <w:bookmarkStart w:id="6" w:name="_Toc363744218"/>
      <w:r w:rsidRPr="00340A27">
        <w:rPr>
          <w:lang w:val="en-US"/>
        </w:rPr>
        <w:lastRenderedPageBreak/>
        <w:t xml:space="preserve">Module </w:t>
      </w:r>
      <w:r>
        <w:rPr>
          <w:lang w:val="en-US"/>
        </w:rPr>
        <w:t>3</w:t>
      </w:r>
      <w:r w:rsidRPr="00340A27">
        <w:rPr>
          <w:lang w:val="en-US"/>
        </w:rPr>
        <w:t xml:space="preserve">: </w:t>
      </w:r>
      <w:r>
        <w:rPr>
          <w:lang w:val="en-US"/>
        </w:rPr>
        <w:t xml:space="preserve">Overview </w:t>
      </w:r>
      <w:r w:rsidRPr="00340A27">
        <w:rPr>
          <w:lang w:val="en-US"/>
        </w:rPr>
        <w:t>Technical Integration of BOARD</w:t>
      </w:r>
      <w:r>
        <w:rPr>
          <w:lang w:val="en-US"/>
        </w:rPr>
        <w:t xml:space="preserve">, </w:t>
      </w:r>
      <w:r w:rsidRPr="00340A27">
        <w:rPr>
          <w:lang w:val="en-US"/>
        </w:rPr>
        <w:t>MS SQL</w:t>
      </w:r>
      <w:r>
        <w:rPr>
          <w:lang w:val="en-US"/>
        </w:rPr>
        <w:t xml:space="preserve"> </w:t>
      </w:r>
      <w:bookmarkEnd w:id="6"/>
    </w:p>
    <w:p w14:paraId="6E2F90CD" w14:textId="73C42044" w:rsidR="00C961F8" w:rsidRDefault="00C961F8" w:rsidP="005B7496">
      <w:pPr>
        <w:pStyle w:val="GRZGliederung2"/>
      </w:pPr>
      <w:bookmarkStart w:id="7" w:name="_Toc363744219"/>
      <w:bookmarkStart w:id="8" w:name="_Toc438564042"/>
      <w:r w:rsidRPr="005B7496">
        <w:t>IT infrastructure</w:t>
      </w:r>
      <w:bookmarkEnd w:id="7"/>
      <w:bookmarkEnd w:id="8"/>
    </w:p>
    <w:p w14:paraId="7AB450EE" w14:textId="77777777" w:rsidR="00787762" w:rsidRPr="00787762" w:rsidRDefault="00787762" w:rsidP="00787762">
      <w:pPr>
        <w:pStyle w:val="GRZStandardtext"/>
      </w:pPr>
    </w:p>
    <w:p w14:paraId="5C1EE3C1" w14:textId="22ECED80" w:rsidR="001A7301" w:rsidRPr="00787762" w:rsidRDefault="00C961F8" w:rsidP="001A7301">
      <w:pPr>
        <w:pStyle w:val="GRZStandardtext"/>
        <w:jc w:val="both"/>
        <w:rPr>
          <w:lang w:val="en-GB"/>
        </w:rPr>
      </w:pPr>
      <w:r w:rsidRPr="00BB7B27">
        <w:rPr>
          <w:lang w:val="en-GB"/>
        </w:rPr>
        <w:t xml:space="preserve">The source data for the reporting portal </w:t>
      </w:r>
      <w:r w:rsidR="001A7301">
        <w:rPr>
          <w:lang w:val="en-GB"/>
        </w:rPr>
        <w:t>is</w:t>
      </w:r>
      <w:r w:rsidRPr="00BB7B27">
        <w:rPr>
          <w:lang w:val="en-GB"/>
        </w:rPr>
        <w:t xml:space="preserve"> </w:t>
      </w:r>
      <w:r w:rsidR="00787762">
        <w:rPr>
          <w:lang w:val="en-GB"/>
        </w:rPr>
        <w:t>located in an MySQL-Database (</w:t>
      </w:r>
      <w:r w:rsidR="00787762" w:rsidRPr="00787762">
        <w:rPr>
          <w:lang w:val="en-GB"/>
        </w:rPr>
        <w:t>10.99.2.11)</w:t>
      </w:r>
    </w:p>
    <w:p w14:paraId="2D9DF55B" w14:textId="77777777" w:rsidR="001A7301" w:rsidRDefault="001A7301" w:rsidP="001A7301">
      <w:pPr>
        <w:pStyle w:val="GRZStandardtext"/>
        <w:jc w:val="both"/>
        <w:rPr>
          <w:lang w:val="en-GB"/>
        </w:rPr>
      </w:pPr>
    </w:p>
    <w:p w14:paraId="2ADE6E8F" w14:textId="372A34B3" w:rsidR="00C961F8" w:rsidRPr="00BB7B27" w:rsidRDefault="00C961F8" w:rsidP="001A7301">
      <w:pPr>
        <w:pStyle w:val="GRZStandardtext"/>
        <w:jc w:val="both"/>
        <w:rPr>
          <w:lang w:val="en-GB"/>
        </w:rPr>
      </w:pPr>
      <w:r w:rsidRPr="00BB7B27">
        <w:rPr>
          <w:lang w:val="en-GB"/>
        </w:rPr>
        <w:t>All relevant data will be collected in one relational database, the „Data Warehouse“ (DWH).</w:t>
      </w:r>
      <w:r w:rsidR="001A7301">
        <w:rPr>
          <w:lang w:val="en-GB"/>
        </w:rPr>
        <w:t xml:space="preserve"> </w:t>
      </w:r>
      <w:r w:rsidRPr="00BB7B27">
        <w:rPr>
          <w:lang w:val="en-GB"/>
        </w:rPr>
        <w:t>In the DWH the data will be</w:t>
      </w:r>
      <w:r w:rsidR="00E167C6">
        <w:rPr>
          <w:lang w:val="en-GB"/>
        </w:rPr>
        <w:t xml:space="preserve"> transformed and conditioned </w:t>
      </w:r>
      <w:r w:rsidR="00330CDB">
        <w:rPr>
          <w:lang w:val="en-GB"/>
        </w:rPr>
        <w:t>for</w:t>
      </w:r>
      <w:r w:rsidRPr="00BB7B27">
        <w:rPr>
          <w:lang w:val="en-GB"/>
        </w:rPr>
        <w:t xml:space="preserve"> reporting and analysis</w:t>
      </w:r>
      <w:r w:rsidR="001A7301">
        <w:rPr>
          <w:lang w:val="en-GB"/>
        </w:rPr>
        <w:t>, e.g.</w:t>
      </w:r>
      <w:r w:rsidRPr="00BB7B27">
        <w:rPr>
          <w:lang w:val="en-GB"/>
        </w:rPr>
        <w:t>:</w:t>
      </w:r>
    </w:p>
    <w:p w14:paraId="3244388B" w14:textId="77777777" w:rsidR="00C961F8" w:rsidRPr="00BB7B27" w:rsidRDefault="00C961F8" w:rsidP="00C961F8">
      <w:pPr>
        <w:pStyle w:val="GRZStandardtext"/>
        <w:rPr>
          <w:lang w:val="en-GB"/>
        </w:rPr>
      </w:pPr>
    </w:p>
    <w:p w14:paraId="7E3A091B" w14:textId="64517DAB" w:rsidR="00C961F8" w:rsidRPr="00AC575A" w:rsidRDefault="00C961F8" w:rsidP="00F4648D">
      <w:pPr>
        <w:pStyle w:val="GRZStandardtext"/>
        <w:numPr>
          <w:ilvl w:val="0"/>
          <w:numId w:val="12"/>
        </w:numPr>
        <w:rPr>
          <w:lang w:val="en-GB"/>
        </w:rPr>
      </w:pPr>
      <w:r w:rsidRPr="00BB7B27">
        <w:rPr>
          <w:lang w:val="en-GB"/>
        </w:rPr>
        <w:t>adaption of data (e.g. dif</w:t>
      </w:r>
      <w:r>
        <w:rPr>
          <w:lang w:val="en-GB"/>
        </w:rPr>
        <w:t>f</w:t>
      </w:r>
      <w:r w:rsidRPr="00BB7B27">
        <w:rPr>
          <w:lang w:val="en-GB"/>
        </w:rPr>
        <w:t>erent charts of account</w:t>
      </w:r>
      <w:r w:rsidR="001A7301">
        <w:rPr>
          <w:lang w:val="en-GB"/>
        </w:rPr>
        <w:t>s</w:t>
      </w:r>
      <w:r w:rsidRPr="00BB7B27">
        <w:rPr>
          <w:lang w:val="en-GB"/>
        </w:rPr>
        <w:t>)</w:t>
      </w:r>
    </w:p>
    <w:p w14:paraId="2068526E" w14:textId="77777777" w:rsidR="00C961F8" w:rsidRPr="00BB7B27" w:rsidRDefault="00C961F8" w:rsidP="00F4648D">
      <w:pPr>
        <w:pStyle w:val="GRZStandardtext"/>
        <w:numPr>
          <w:ilvl w:val="0"/>
          <w:numId w:val="12"/>
        </w:numPr>
        <w:rPr>
          <w:lang w:val="en-GB"/>
        </w:rPr>
      </w:pPr>
      <w:r w:rsidRPr="00BB7B27">
        <w:rPr>
          <w:lang w:val="en-GB"/>
        </w:rPr>
        <w:t>identification and cleansing of false data</w:t>
      </w:r>
    </w:p>
    <w:p w14:paraId="6F859F73" w14:textId="77777777" w:rsidR="00C961F8" w:rsidRPr="002C1D35" w:rsidRDefault="00C961F8" w:rsidP="00C961F8">
      <w:pPr>
        <w:pStyle w:val="GRZStandardtext"/>
        <w:rPr>
          <w:lang w:val="en-US"/>
        </w:rPr>
      </w:pPr>
    </w:p>
    <w:p w14:paraId="7442F65C" w14:textId="3402D878" w:rsidR="00C961F8" w:rsidRPr="00BB7B27" w:rsidRDefault="00C961F8" w:rsidP="001A7301">
      <w:pPr>
        <w:pStyle w:val="GRZStandardtext"/>
        <w:jc w:val="both"/>
        <w:rPr>
          <w:lang w:val="en-GB"/>
        </w:rPr>
      </w:pPr>
      <w:r w:rsidRPr="00BB7B27">
        <w:rPr>
          <w:lang w:val="en-GB"/>
        </w:rPr>
        <w:t xml:space="preserve">The DWH is running on a Windows server und a SQL Server 2008 R2. For building, operating und monitoring </w:t>
      </w:r>
      <w:r w:rsidR="001A7301">
        <w:rPr>
          <w:lang w:val="en-GB"/>
        </w:rPr>
        <w:t xml:space="preserve">of </w:t>
      </w:r>
      <w:r w:rsidRPr="00BB7B27">
        <w:rPr>
          <w:lang w:val="en-GB"/>
        </w:rPr>
        <w:t>the data flows, Microsofts SQL Server Integration Services</w:t>
      </w:r>
      <w:r>
        <w:rPr>
          <w:lang w:val="en-GB"/>
        </w:rPr>
        <w:t xml:space="preserve"> (SSIS)</w:t>
      </w:r>
      <w:r w:rsidRPr="00BB7B27">
        <w:rPr>
          <w:lang w:val="en-GB"/>
        </w:rPr>
        <w:t xml:space="preserve"> is used.</w:t>
      </w:r>
    </w:p>
    <w:p w14:paraId="47F223BA" w14:textId="77777777" w:rsidR="00C961F8" w:rsidRPr="00BB7B27" w:rsidRDefault="00C961F8" w:rsidP="00C961F8">
      <w:pPr>
        <w:pStyle w:val="GRZStandardtext"/>
        <w:rPr>
          <w:lang w:val="en-GB"/>
        </w:rPr>
      </w:pPr>
    </w:p>
    <w:p w14:paraId="7EA45458" w14:textId="3B472F21" w:rsidR="009256F9" w:rsidRPr="009E677D" w:rsidRDefault="009256F9">
      <w:pPr>
        <w:spacing w:line="240" w:lineRule="auto"/>
        <w:rPr>
          <w:lang w:val="en-GB"/>
        </w:rPr>
      </w:pPr>
      <w:bookmarkStart w:id="9" w:name="_Toc363744220"/>
    </w:p>
    <w:bookmarkEnd w:id="9"/>
    <w:p w14:paraId="754E1163" w14:textId="77777777" w:rsidR="00584BE8" w:rsidRDefault="00584BE8" w:rsidP="00C961F8">
      <w:pPr>
        <w:pStyle w:val="GRZStandardtext"/>
        <w:rPr>
          <w:lang w:val="en-GB"/>
        </w:rPr>
      </w:pPr>
    </w:p>
    <w:p w14:paraId="1C80610E" w14:textId="77777777" w:rsidR="00C40DD2" w:rsidRDefault="00C40DD2">
      <w:pPr>
        <w:spacing w:line="240" w:lineRule="auto"/>
        <w:rPr>
          <w:rFonts w:cs="Arial"/>
          <w:b/>
          <w:iCs w:val="0"/>
          <w:sz w:val="26"/>
          <w:szCs w:val="28"/>
          <w:lang w:val="en-GB"/>
        </w:rPr>
      </w:pPr>
      <w:r>
        <w:rPr>
          <w:lang w:val="en-GB"/>
        </w:rPr>
        <w:br w:type="page"/>
      </w:r>
    </w:p>
    <w:p w14:paraId="6D8C72BA" w14:textId="1D713EBC" w:rsidR="009E677D" w:rsidRDefault="009E677D" w:rsidP="009E677D">
      <w:pPr>
        <w:pStyle w:val="GRZGliederung2"/>
        <w:rPr>
          <w:lang w:val="en-GB"/>
        </w:rPr>
      </w:pPr>
      <w:bookmarkStart w:id="10" w:name="_Toc438564043"/>
      <w:r>
        <w:rPr>
          <w:lang w:val="en-GB"/>
        </w:rPr>
        <w:lastRenderedPageBreak/>
        <w:t>BOARD folder structure</w:t>
      </w:r>
      <w:bookmarkEnd w:id="10"/>
    </w:p>
    <w:p w14:paraId="07B450FF" w14:textId="77777777" w:rsidR="009E677D" w:rsidRDefault="009E677D" w:rsidP="00C961F8">
      <w:pPr>
        <w:pStyle w:val="GRZStandardtext"/>
        <w:rPr>
          <w:lang w:val="en-GB"/>
        </w:rPr>
      </w:pPr>
    </w:p>
    <w:p w14:paraId="7DDC3B75" w14:textId="5A187733" w:rsidR="004F621F" w:rsidRDefault="002D7507" w:rsidP="00C961F8">
      <w:pPr>
        <w:pStyle w:val="GRZStandardtext"/>
        <w:rPr>
          <w:lang w:val="en-GB"/>
        </w:rPr>
      </w:pPr>
      <w:r>
        <w:rPr>
          <w:lang w:val="en-GB"/>
        </w:rPr>
        <w:t>The BOARD folder is located in “D:\BOARD” on the BOARD server.</w:t>
      </w:r>
      <w:r w:rsidR="004F621F">
        <w:rPr>
          <w:lang w:val="en-GB"/>
        </w:rPr>
        <w:t xml:space="preserve"> The capsule folder has the following structure:</w:t>
      </w:r>
    </w:p>
    <w:p w14:paraId="0C0A82D9" w14:textId="77777777" w:rsidR="002D7507" w:rsidRDefault="002D7507" w:rsidP="00C961F8">
      <w:pPr>
        <w:pStyle w:val="GRZStandardtext"/>
        <w:rPr>
          <w:lang w:val="en-GB"/>
        </w:rPr>
      </w:pPr>
    </w:p>
    <w:p w14:paraId="78CF0ECD" w14:textId="56B8483C" w:rsidR="002D7507" w:rsidRDefault="0052683B" w:rsidP="00C961F8">
      <w:pPr>
        <w:pStyle w:val="GRZStandardtext"/>
        <w:rPr>
          <w:lang w:val="en-GB"/>
        </w:rPr>
      </w:pPr>
      <w:r>
        <w:object w:dxaOrig="7605" w:dyaOrig="4861" w14:anchorId="64E89C0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9.5pt;height:243pt" o:ole="">
            <v:imagedata r:id="rId14" o:title=""/>
          </v:shape>
          <o:OLEObject Type="Embed" ProgID="Visio.Drawing.11" ShapeID="_x0000_i1025" DrawAspect="Content" ObjectID="_1512306041" r:id="rId15"/>
        </w:object>
      </w:r>
    </w:p>
    <w:p w14:paraId="487C6291" w14:textId="77777777" w:rsidR="00660844" w:rsidRDefault="00660844" w:rsidP="00C961F8">
      <w:pPr>
        <w:pStyle w:val="GRZStandardtext"/>
        <w:rPr>
          <w:lang w:val="en-GB"/>
        </w:rPr>
      </w:pPr>
    </w:p>
    <w:p w14:paraId="028A1F9F" w14:textId="250809C3" w:rsidR="002E2A51" w:rsidRDefault="004F621F" w:rsidP="00C961F8">
      <w:pPr>
        <w:pStyle w:val="GRZStandardtext"/>
        <w:rPr>
          <w:lang w:val="en-GB"/>
        </w:rPr>
      </w:pPr>
      <w:r>
        <w:rPr>
          <w:lang w:val="en-GB"/>
        </w:rPr>
        <w:t>The “live” capsule is loca</w:t>
      </w:r>
      <w:r w:rsidR="00FD5034">
        <w:rPr>
          <w:lang w:val="en-GB"/>
        </w:rPr>
        <w:t>ted in the main capsule folder and the current development capsule in the folder “development”.</w:t>
      </w:r>
      <w:r w:rsidR="002E2A51">
        <w:rPr>
          <w:lang w:val="en-GB"/>
        </w:rPr>
        <w:t xml:space="preserve"> When the </w:t>
      </w:r>
      <w:r w:rsidR="0052683B">
        <w:rPr>
          <w:lang w:val="en-GB"/>
        </w:rPr>
        <w:t xml:space="preserve">current development </w:t>
      </w:r>
      <w:r w:rsidR="002C1D35">
        <w:rPr>
          <w:lang w:val="en-GB"/>
        </w:rPr>
        <w:t>is finished and</w:t>
      </w:r>
      <w:r w:rsidR="0052683B">
        <w:rPr>
          <w:lang w:val="en-GB"/>
        </w:rPr>
        <w:t xml:space="preserve"> tested su</w:t>
      </w:r>
      <w:r w:rsidR="00E167C6">
        <w:rPr>
          <w:lang w:val="en-GB"/>
        </w:rPr>
        <w:t xml:space="preserve">ccessfully, the capsule will </w:t>
      </w:r>
      <w:r w:rsidR="0052683B">
        <w:rPr>
          <w:lang w:val="en-GB"/>
        </w:rPr>
        <w:t>be copied to the main capsule folder.</w:t>
      </w:r>
    </w:p>
    <w:p w14:paraId="1735380A" w14:textId="33498678" w:rsidR="002E2A51" w:rsidRDefault="002E2A51" w:rsidP="00C961F8">
      <w:pPr>
        <w:pStyle w:val="GRZStandardtext"/>
        <w:rPr>
          <w:lang w:val="en-GB"/>
        </w:rPr>
      </w:pPr>
    </w:p>
    <w:p w14:paraId="4640C8EE" w14:textId="78D14F95" w:rsidR="00405662" w:rsidRPr="00661D85" w:rsidRDefault="00405662" w:rsidP="00787762">
      <w:pPr>
        <w:pStyle w:val="GRZStandardtext"/>
        <w:rPr>
          <w:lang w:val="en-GB"/>
        </w:rPr>
      </w:pPr>
    </w:p>
    <w:p w14:paraId="0DC5AC1F" w14:textId="77777777" w:rsidR="00405662" w:rsidRDefault="00405662">
      <w:pPr>
        <w:spacing w:line="240" w:lineRule="auto"/>
        <w:rPr>
          <w:rFonts w:cs="Arial"/>
          <w:b/>
          <w:iCs w:val="0"/>
          <w:sz w:val="26"/>
          <w:szCs w:val="28"/>
          <w:lang w:val="en-GB"/>
        </w:rPr>
      </w:pPr>
      <w:bookmarkStart w:id="11" w:name="_Toc363744223"/>
      <w:r>
        <w:rPr>
          <w:lang w:val="en-GB"/>
        </w:rPr>
        <w:br w:type="page"/>
      </w:r>
    </w:p>
    <w:p w14:paraId="4F0023B1" w14:textId="4CD12001" w:rsidR="00C961F8" w:rsidRPr="00661D85" w:rsidRDefault="00C961F8" w:rsidP="00C961F8">
      <w:pPr>
        <w:pStyle w:val="GRZGliederung2"/>
        <w:rPr>
          <w:i/>
          <w:lang w:val="en-GB"/>
        </w:rPr>
      </w:pPr>
      <w:bookmarkStart w:id="12" w:name="_Toc438564044"/>
      <w:r w:rsidRPr="00661D85">
        <w:rPr>
          <w:lang w:val="en-GB"/>
        </w:rPr>
        <w:lastRenderedPageBreak/>
        <w:t>Data Warehouse (SQL Server)</w:t>
      </w:r>
      <w:bookmarkEnd w:id="11"/>
      <w:bookmarkEnd w:id="12"/>
    </w:p>
    <w:p w14:paraId="536621EE" w14:textId="77777777" w:rsidR="00C961F8" w:rsidRPr="00661D85" w:rsidRDefault="00C961F8" w:rsidP="00C961F8">
      <w:pPr>
        <w:pStyle w:val="GRZStandardtext"/>
        <w:jc w:val="both"/>
        <w:rPr>
          <w:lang w:val="en-GB"/>
        </w:rPr>
      </w:pPr>
    </w:p>
    <w:p w14:paraId="10307F21" w14:textId="77777777" w:rsidR="00C961F8" w:rsidRPr="00661D85" w:rsidRDefault="00C961F8" w:rsidP="00C961F8">
      <w:pPr>
        <w:pStyle w:val="GRZGliederung3"/>
        <w:rPr>
          <w:lang w:val="en-GB"/>
        </w:rPr>
      </w:pPr>
      <w:bookmarkStart w:id="13" w:name="_Toc363744224"/>
      <w:bookmarkStart w:id="14" w:name="_Toc438564045"/>
      <w:r w:rsidRPr="00661D85">
        <w:rPr>
          <w:lang w:val="en-GB"/>
        </w:rPr>
        <w:t>Nomenclature for database tables / views</w:t>
      </w:r>
      <w:bookmarkEnd w:id="13"/>
      <w:bookmarkEnd w:id="14"/>
    </w:p>
    <w:p w14:paraId="56D8EC80" w14:textId="20886194" w:rsidR="00C961F8" w:rsidRDefault="00C961F8" w:rsidP="00C961F8">
      <w:pPr>
        <w:pStyle w:val="GRZStandardtext"/>
        <w:jc w:val="both"/>
        <w:rPr>
          <w:lang w:val="en-GB"/>
        </w:rPr>
      </w:pPr>
      <w:r w:rsidRPr="00BB7B27">
        <w:rPr>
          <w:lang w:val="en-GB"/>
        </w:rPr>
        <w:t>The following table shows the nomenclature f</w:t>
      </w:r>
      <w:r>
        <w:rPr>
          <w:lang w:val="en-GB"/>
        </w:rPr>
        <w:t xml:space="preserve">or the database table and views in the Data Warehouse. The </w:t>
      </w:r>
      <w:r w:rsidR="005B7496">
        <w:rPr>
          <w:lang w:val="en-GB"/>
        </w:rPr>
        <w:t>intention of the nomenclature is that the name of the tables describes the</w:t>
      </w:r>
      <w:r>
        <w:rPr>
          <w:lang w:val="en-GB"/>
        </w:rPr>
        <w:t xml:space="preserve"> origin and the function of the table/view:</w:t>
      </w:r>
    </w:p>
    <w:p w14:paraId="5AF5D439" w14:textId="77777777" w:rsidR="00C961F8" w:rsidRPr="00DC0CB9" w:rsidRDefault="00C961F8" w:rsidP="00C961F8">
      <w:pPr>
        <w:pStyle w:val="GRZStandardtext"/>
        <w:rPr>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8"/>
        <w:gridCol w:w="2268"/>
        <w:gridCol w:w="4394"/>
      </w:tblGrid>
      <w:tr w:rsidR="00C961F8" w:rsidRPr="000A677E" w14:paraId="208AF4F4" w14:textId="77777777" w:rsidTr="00EE46A9">
        <w:trPr>
          <w:trHeight w:val="300"/>
        </w:trPr>
        <w:tc>
          <w:tcPr>
            <w:tcW w:w="2518" w:type="dxa"/>
            <w:shd w:val="clear" w:color="auto" w:fill="auto"/>
            <w:noWrap/>
            <w:hideMark/>
          </w:tcPr>
          <w:p w14:paraId="23DB73DD" w14:textId="77777777" w:rsidR="00C961F8" w:rsidRPr="009D4E1B" w:rsidRDefault="00C961F8" w:rsidP="00EE46A9">
            <w:pPr>
              <w:pStyle w:val="GRZStandardtext"/>
              <w:rPr>
                <w:b/>
                <w:bCs/>
                <w:sz w:val="18"/>
                <w:szCs w:val="18"/>
              </w:rPr>
            </w:pPr>
            <w:r w:rsidRPr="009D4E1B">
              <w:rPr>
                <w:b/>
                <w:bCs/>
                <w:sz w:val="18"/>
                <w:szCs w:val="18"/>
              </w:rPr>
              <w:t>Typ</w:t>
            </w:r>
            <w:r>
              <w:rPr>
                <w:b/>
                <w:bCs/>
                <w:sz w:val="18"/>
                <w:szCs w:val="18"/>
              </w:rPr>
              <w:t>e</w:t>
            </w:r>
          </w:p>
        </w:tc>
        <w:tc>
          <w:tcPr>
            <w:tcW w:w="2268" w:type="dxa"/>
            <w:shd w:val="clear" w:color="auto" w:fill="auto"/>
            <w:noWrap/>
            <w:hideMark/>
          </w:tcPr>
          <w:p w14:paraId="34F8A101" w14:textId="77777777" w:rsidR="00C961F8" w:rsidRPr="009D4E1B" w:rsidRDefault="00C961F8" w:rsidP="00EE46A9">
            <w:pPr>
              <w:pStyle w:val="GRZStandardtext"/>
              <w:rPr>
                <w:b/>
                <w:bCs/>
                <w:sz w:val="18"/>
                <w:szCs w:val="18"/>
              </w:rPr>
            </w:pPr>
            <w:r>
              <w:rPr>
                <w:b/>
                <w:bCs/>
                <w:sz w:val="18"/>
                <w:szCs w:val="18"/>
              </w:rPr>
              <w:t>Nomenclature</w:t>
            </w:r>
          </w:p>
        </w:tc>
        <w:tc>
          <w:tcPr>
            <w:tcW w:w="4394" w:type="dxa"/>
            <w:shd w:val="clear" w:color="auto" w:fill="auto"/>
            <w:noWrap/>
            <w:hideMark/>
          </w:tcPr>
          <w:p w14:paraId="41457449" w14:textId="77777777" w:rsidR="00C961F8" w:rsidRPr="009D4E1B" w:rsidRDefault="00C961F8" w:rsidP="00EE46A9">
            <w:pPr>
              <w:pStyle w:val="GRZStandardtext"/>
              <w:rPr>
                <w:b/>
                <w:bCs/>
                <w:sz w:val="18"/>
                <w:szCs w:val="18"/>
              </w:rPr>
            </w:pPr>
            <w:r>
              <w:rPr>
                <w:b/>
                <w:bCs/>
                <w:sz w:val="18"/>
                <w:szCs w:val="18"/>
              </w:rPr>
              <w:t>Example</w:t>
            </w:r>
          </w:p>
        </w:tc>
      </w:tr>
      <w:tr w:rsidR="00C961F8" w:rsidRPr="00596575" w14:paraId="7871F447" w14:textId="77777777" w:rsidTr="00EE46A9">
        <w:trPr>
          <w:trHeight w:val="600"/>
        </w:trPr>
        <w:tc>
          <w:tcPr>
            <w:tcW w:w="2518" w:type="dxa"/>
            <w:shd w:val="clear" w:color="auto" w:fill="auto"/>
            <w:noWrap/>
            <w:hideMark/>
          </w:tcPr>
          <w:p w14:paraId="0DE405B7" w14:textId="77777777" w:rsidR="00C961F8" w:rsidRPr="00BB7B27" w:rsidRDefault="00C961F8" w:rsidP="00EE46A9">
            <w:pPr>
              <w:pStyle w:val="GRZStandardtext"/>
              <w:rPr>
                <w:sz w:val="18"/>
                <w:szCs w:val="18"/>
                <w:lang w:val="en-GB"/>
              </w:rPr>
            </w:pPr>
            <w:r>
              <w:rPr>
                <w:sz w:val="18"/>
                <w:szCs w:val="18"/>
                <w:lang w:val="en-GB"/>
              </w:rPr>
              <w:t>c</w:t>
            </w:r>
            <w:r w:rsidRPr="00BB7B27">
              <w:rPr>
                <w:sz w:val="18"/>
                <w:szCs w:val="18"/>
                <w:lang w:val="en-GB"/>
              </w:rPr>
              <w:t>omplete table of pre-system</w:t>
            </w:r>
          </w:p>
        </w:tc>
        <w:tc>
          <w:tcPr>
            <w:tcW w:w="2268" w:type="dxa"/>
            <w:shd w:val="clear" w:color="auto" w:fill="auto"/>
            <w:noWrap/>
            <w:hideMark/>
          </w:tcPr>
          <w:p w14:paraId="7FBC057C" w14:textId="77777777" w:rsidR="00C961F8" w:rsidRPr="00BB7B27" w:rsidRDefault="00C961F8" w:rsidP="00EE46A9">
            <w:pPr>
              <w:pStyle w:val="GRZStandardtext"/>
              <w:rPr>
                <w:sz w:val="18"/>
                <w:szCs w:val="18"/>
                <w:lang w:val="en-GB"/>
              </w:rPr>
            </w:pPr>
            <w:r w:rsidRPr="00BB7B27">
              <w:rPr>
                <w:sz w:val="18"/>
                <w:szCs w:val="18"/>
                <w:lang w:val="en-GB"/>
              </w:rPr>
              <w:t>LZ_&lt;shortname source system&gt;_&lt;name of table in source system&gt;</w:t>
            </w:r>
          </w:p>
        </w:tc>
        <w:tc>
          <w:tcPr>
            <w:tcW w:w="4394" w:type="dxa"/>
            <w:shd w:val="clear" w:color="auto" w:fill="auto"/>
            <w:hideMark/>
          </w:tcPr>
          <w:p w14:paraId="6B2B553D" w14:textId="76F56CE9" w:rsidR="00C961F8" w:rsidRPr="00DC0CB9" w:rsidRDefault="00C961F8" w:rsidP="00C521D0">
            <w:pPr>
              <w:pStyle w:val="GRZStandardtext"/>
              <w:rPr>
                <w:sz w:val="18"/>
                <w:szCs w:val="18"/>
                <w:lang w:val="en-GB"/>
              </w:rPr>
            </w:pPr>
            <w:r w:rsidRPr="00DC0CB9">
              <w:rPr>
                <w:sz w:val="18"/>
                <w:szCs w:val="18"/>
                <w:lang w:val="en-GB"/>
              </w:rPr>
              <w:t>LZ_</w:t>
            </w:r>
            <w:r w:rsidR="00C521D0">
              <w:rPr>
                <w:sz w:val="18"/>
                <w:szCs w:val="18"/>
                <w:lang w:val="en-GB"/>
              </w:rPr>
              <w:t>RIS</w:t>
            </w:r>
            <w:r w:rsidRPr="00DC0CB9">
              <w:rPr>
                <w:sz w:val="18"/>
                <w:szCs w:val="18"/>
                <w:lang w:val="en-GB"/>
              </w:rPr>
              <w:t>_</w:t>
            </w:r>
            <w:r w:rsidR="00C521D0">
              <w:rPr>
                <w:sz w:val="18"/>
                <w:szCs w:val="18"/>
                <w:lang w:val="en-GB"/>
              </w:rPr>
              <w:t>accounts</w:t>
            </w:r>
            <w:r w:rsidRPr="00DC0CB9">
              <w:rPr>
                <w:sz w:val="18"/>
                <w:szCs w:val="18"/>
                <w:lang w:val="en-GB"/>
              </w:rPr>
              <w:t xml:space="preserve"> (</w:t>
            </w:r>
            <w:r w:rsidR="00C521D0">
              <w:rPr>
                <w:sz w:val="18"/>
                <w:szCs w:val="18"/>
                <w:lang w:val="en-GB"/>
              </w:rPr>
              <w:t>customers)</w:t>
            </w:r>
          </w:p>
        </w:tc>
      </w:tr>
      <w:tr w:rsidR="00C961F8" w:rsidRPr="000A677E" w14:paraId="72060495" w14:textId="77777777" w:rsidTr="00EE46A9">
        <w:trPr>
          <w:trHeight w:val="300"/>
        </w:trPr>
        <w:tc>
          <w:tcPr>
            <w:tcW w:w="2518" w:type="dxa"/>
            <w:shd w:val="clear" w:color="auto" w:fill="auto"/>
            <w:noWrap/>
            <w:hideMark/>
          </w:tcPr>
          <w:p w14:paraId="46B53005" w14:textId="77777777" w:rsidR="00C961F8" w:rsidRPr="009D4E1B" w:rsidRDefault="00C961F8" w:rsidP="00EE46A9">
            <w:pPr>
              <w:pStyle w:val="GRZStandardtext"/>
              <w:rPr>
                <w:sz w:val="18"/>
                <w:szCs w:val="18"/>
              </w:rPr>
            </w:pPr>
            <w:r>
              <w:rPr>
                <w:sz w:val="18"/>
                <w:szCs w:val="18"/>
              </w:rPr>
              <w:t>intermediate temporary data</w:t>
            </w:r>
          </w:p>
        </w:tc>
        <w:tc>
          <w:tcPr>
            <w:tcW w:w="2268" w:type="dxa"/>
            <w:shd w:val="clear" w:color="auto" w:fill="auto"/>
            <w:noWrap/>
            <w:hideMark/>
          </w:tcPr>
          <w:p w14:paraId="2FFFFCC5" w14:textId="77777777" w:rsidR="00C961F8" w:rsidRPr="009D4E1B" w:rsidRDefault="00C961F8" w:rsidP="00EE46A9">
            <w:pPr>
              <w:pStyle w:val="GRZStandardtext"/>
              <w:rPr>
                <w:sz w:val="18"/>
                <w:szCs w:val="18"/>
              </w:rPr>
            </w:pPr>
            <w:r w:rsidRPr="009D4E1B">
              <w:rPr>
                <w:sz w:val="18"/>
                <w:szCs w:val="18"/>
              </w:rPr>
              <w:t>TMP_</w:t>
            </w:r>
          </w:p>
        </w:tc>
        <w:tc>
          <w:tcPr>
            <w:tcW w:w="4394" w:type="dxa"/>
            <w:shd w:val="clear" w:color="auto" w:fill="auto"/>
            <w:noWrap/>
            <w:hideMark/>
          </w:tcPr>
          <w:p w14:paraId="0A90D9F3" w14:textId="77777777" w:rsidR="00C961F8" w:rsidRPr="009D4E1B" w:rsidRDefault="00C961F8" w:rsidP="00EE46A9">
            <w:pPr>
              <w:pStyle w:val="GRZStandardtext"/>
              <w:rPr>
                <w:sz w:val="18"/>
                <w:szCs w:val="18"/>
              </w:rPr>
            </w:pPr>
          </w:p>
        </w:tc>
      </w:tr>
      <w:tr w:rsidR="00C961F8" w:rsidRPr="000A677E" w14:paraId="16063EF5" w14:textId="77777777" w:rsidTr="00EE46A9">
        <w:trPr>
          <w:trHeight w:val="300"/>
        </w:trPr>
        <w:tc>
          <w:tcPr>
            <w:tcW w:w="2518" w:type="dxa"/>
            <w:shd w:val="clear" w:color="auto" w:fill="auto"/>
            <w:noWrap/>
            <w:hideMark/>
          </w:tcPr>
          <w:p w14:paraId="6BEAC901" w14:textId="77777777" w:rsidR="00C961F8" w:rsidRPr="009D4E1B" w:rsidRDefault="00C961F8" w:rsidP="00EE46A9">
            <w:pPr>
              <w:pStyle w:val="GRZStandardtext"/>
              <w:rPr>
                <w:sz w:val="18"/>
                <w:szCs w:val="18"/>
              </w:rPr>
            </w:pPr>
            <w:r>
              <w:rPr>
                <w:sz w:val="18"/>
                <w:szCs w:val="18"/>
              </w:rPr>
              <w:t>v</w:t>
            </w:r>
            <w:r w:rsidRPr="009D4E1B">
              <w:rPr>
                <w:sz w:val="18"/>
                <w:szCs w:val="18"/>
              </w:rPr>
              <w:t>iew</w:t>
            </w:r>
          </w:p>
        </w:tc>
        <w:tc>
          <w:tcPr>
            <w:tcW w:w="2268" w:type="dxa"/>
            <w:shd w:val="clear" w:color="auto" w:fill="auto"/>
            <w:noWrap/>
            <w:hideMark/>
          </w:tcPr>
          <w:p w14:paraId="292E1563" w14:textId="77777777" w:rsidR="00C961F8" w:rsidRPr="009D4E1B" w:rsidRDefault="00C961F8" w:rsidP="00EE46A9">
            <w:pPr>
              <w:pStyle w:val="GRZStandardtext"/>
              <w:rPr>
                <w:sz w:val="18"/>
                <w:szCs w:val="18"/>
              </w:rPr>
            </w:pPr>
            <w:r w:rsidRPr="009D4E1B">
              <w:rPr>
                <w:sz w:val="18"/>
                <w:szCs w:val="18"/>
              </w:rPr>
              <w:t>V_</w:t>
            </w:r>
          </w:p>
        </w:tc>
        <w:tc>
          <w:tcPr>
            <w:tcW w:w="4394" w:type="dxa"/>
            <w:shd w:val="clear" w:color="auto" w:fill="auto"/>
            <w:noWrap/>
            <w:hideMark/>
          </w:tcPr>
          <w:p w14:paraId="67F751B3" w14:textId="77777777" w:rsidR="00C961F8" w:rsidRPr="009D4E1B" w:rsidRDefault="00C961F8" w:rsidP="00EE46A9">
            <w:pPr>
              <w:pStyle w:val="GRZStandardtext"/>
              <w:rPr>
                <w:sz w:val="18"/>
                <w:szCs w:val="18"/>
              </w:rPr>
            </w:pPr>
          </w:p>
        </w:tc>
      </w:tr>
      <w:tr w:rsidR="00C961F8" w:rsidRPr="000A677E" w14:paraId="5B782EAB" w14:textId="77777777" w:rsidTr="00EE46A9">
        <w:trPr>
          <w:trHeight w:val="300"/>
        </w:trPr>
        <w:tc>
          <w:tcPr>
            <w:tcW w:w="2518" w:type="dxa"/>
            <w:shd w:val="clear" w:color="auto" w:fill="auto"/>
            <w:noWrap/>
            <w:hideMark/>
          </w:tcPr>
          <w:p w14:paraId="08AA0B4F" w14:textId="77777777" w:rsidR="00C961F8" w:rsidRPr="009D4E1B" w:rsidRDefault="00C961F8" w:rsidP="00EE46A9">
            <w:pPr>
              <w:pStyle w:val="GRZStandardtext"/>
              <w:rPr>
                <w:sz w:val="18"/>
                <w:szCs w:val="18"/>
              </w:rPr>
            </w:pPr>
            <w:r>
              <w:rPr>
                <w:sz w:val="18"/>
                <w:szCs w:val="18"/>
              </w:rPr>
              <w:t>historical data</w:t>
            </w:r>
          </w:p>
        </w:tc>
        <w:tc>
          <w:tcPr>
            <w:tcW w:w="2268" w:type="dxa"/>
            <w:shd w:val="clear" w:color="auto" w:fill="auto"/>
            <w:noWrap/>
            <w:hideMark/>
          </w:tcPr>
          <w:p w14:paraId="7E80820E" w14:textId="77777777" w:rsidR="00C961F8" w:rsidRPr="009D4E1B" w:rsidRDefault="00C961F8" w:rsidP="00EE46A9">
            <w:pPr>
              <w:pStyle w:val="GRZStandardtext"/>
              <w:rPr>
                <w:sz w:val="18"/>
                <w:szCs w:val="18"/>
              </w:rPr>
            </w:pPr>
            <w:r w:rsidRPr="009D4E1B">
              <w:rPr>
                <w:sz w:val="18"/>
                <w:szCs w:val="18"/>
              </w:rPr>
              <w:t>HIST_</w:t>
            </w:r>
            <w:r>
              <w:rPr>
                <w:sz w:val="18"/>
                <w:szCs w:val="18"/>
              </w:rPr>
              <w:t>&lt;figure&gt;</w:t>
            </w:r>
          </w:p>
        </w:tc>
        <w:tc>
          <w:tcPr>
            <w:tcW w:w="4394" w:type="dxa"/>
            <w:shd w:val="clear" w:color="auto" w:fill="auto"/>
            <w:noWrap/>
            <w:hideMark/>
          </w:tcPr>
          <w:p w14:paraId="230A414F" w14:textId="77777777" w:rsidR="00C961F8" w:rsidRPr="009D4E1B" w:rsidRDefault="00C961F8" w:rsidP="00EE46A9">
            <w:pPr>
              <w:pStyle w:val="GRZStandardtext"/>
              <w:rPr>
                <w:sz w:val="18"/>
                <w:szCs w:val="18"/>
              </w:rPr>
            </w:pPr>
            <w:r w:rsidRPr="009D4E1B">
              <w:rPr>
                <w:sz w:val="18"/>
                <w:szCs w:val="18"/>
              </w:rPr>
              <w:t>HIST_</w:t>
            </w:r>
            <w:r>
              <w:rPr>
                <w:sz w:val="18"/>
                <w:szCs w:val="18"/>
              </w:rPr>
              <w:t>OrderIntake</w:t>
            </w:r>
          </w:p>
        </w:tc>
      </w:tr>
      <w:tr w:rsidR="00C961F8" w:rsidRPr="000A677E" w14:paraId="70238655" w14:textId="77777777" w:rsidTr="00EE46A9">
        <w:trPr>
          <w:trHeight w:val="300"/>
        </w:trPr>
        <w:tc>
          <w:tcPr>
            <w:tcW w:w="2518" w:type="dxa"/>
            <w:shd w:val="clear" w:color="auto" w:fill="auto"/>
            <w:noWrap/>
            <w:hideMark/>
          </w:tcPr>
          <w:p w14:paraId="2CA32E17" w14:textId="77777777" w:rsidR="00C961F8" w:rsidRPr="009D4E1B" w:rsidRDefault="00C961F8" w:rsidP="00EE46A9">
            <w:pPr>
              <w:pStyle w:val="GRZStandardtext"/>
              <w:rPr>
                <w:sz w:val="18"/>
                <w:szCs w:val="18"/>
              </w:rPr>
            </w:pPr>
            <w:r>
              <w:rPr>
                <w:sz w:val="18"/>
                <w:szCs w:val="18"/>
              </w:rPr>
              <w:t>target table fact data</w:t>
            </w:r>
          </w:p>
        </w:tc>
        <w:tc>
          <w:tcPr>
            <w:tcW w:w="2268" w:type="dxa"/>
            <w:shd w:val="clear" w:color="auto" w:fill="auto"/>
            <w:noWrap/>
            <w:hideMark/>
          </w:tcPr>
          <w:p w14:paraId="0B2BE547" w14:textId="77777777" w:rsidR="00C961F8" w:rsidRPr="009D4E1B" w:rsidRDefault="00C961F8" w:rsidP="00EE46A9">
            <w:pPr>
              <w:pStyle w:val="GRZStandardtext"/>
              <w:rPr>
                <w:sz w:val="18"/>
                <w:szCs w:val="18"/>
              </w:rPr>
            </w:pPr>
            <w:r w:rsidRPr="009D4E1B">
              <w:rPr>
                <w:sz w:val="18"/>
                <w:szCs w:val="18"/>
              </w:rPr>
              <w:t>FAKT_&lt;</w:t>
            </w:r>
            <w:r>
              <w:rPr>
                <w:sz w:val="18"/>
                <w:szCs w:val="18"/>
              </w:rPr>
              <w:t>figure</w:t>
            </w:r>
            <w:r w:rsidRPr="009D4E1B">
              <w:rPr>
                <w:sz w:val="18"/>
                <w:szCs w:val="18"/>
              </w:rPr>
              <w:t>&gt;</w:t>
            </w:r>
          </w:p>
        </w:tc>
        <w:tc>
          <w:tcPr>
            <w:tcW w:w="4394" w:type="dxa"/>
            <w:shd w:val="clear" w:color="auto" w:fill="auto"/>
            <w:noWrap/>
            <w:hideMark/>
          </w:tcPr>
          <w:p w14:paraId="2E077BC2" w14:textId="77777777" w:rsidR="00C961F8" w:rsidRPr="009D4E1B" w:rsidRDefault="00C961F8" w:rsidP="00EE46A9">
            <w:pPr>
              <w:pStyle w:val="GRZStandardtext"/>
              <w:rPr>
                <w:sz w:val="18"/>
                <w:szCs w:val="18"/>
              </w:rPr>
            </w:pPr>
            <w:r w:rsidRPr="009D4E1B">
              <w:rPr>
                <w:sz w:val="18"/>
                <w:szCs w:val="18"/>
              </w:rPr>
              <w:t>FAKT_</w:t>
            </w:r>
            <w:r>
              <w:rPr>
                <w:sz w:val="18"/>
                <w:szCs w:val="18"/>
              </w:rPr>
              <w:t>Turnover</w:t>
            </w:r>
          </w:p>
        </w:tc>
      </w:tr>
      <w:tr w:rsidR="00C961F8" w:rsidRPr="000A677E" w14:paraId="4824F74A" w14:textId="77777777" w:rsidTr="00EE46A9">
        <w:trPr>
          <w:trHeight w:val="300"/>
        </w:trPr>
        <w:tc>
          <w:tcPr>
            <w:tcW w:w="2518" w:type="dxa"/>
            <w:shd w:val="clear" w:color="auto" w:fill="auto"/>
            <w:noWrap/>
            <w:hideMark/>
          </w:tcPr>
          <w:p w14:paraId="1DE56850" w14:textId="77777777" w:rsidR="00C961F8" w:rsidRPr="009D4E1B" w:rsidRDefault="00C961F8" w:rsidP="00EE46A9">
            <w:pPr>
              <w:pStyle w:val="GRZStandardtext"/>
              <w:rPr>
                <w:sz w:val="18"/>
                <w:szCs w:val="18"/>
              </w:rPr>
            </w:pPr>
            <w:r>
              <w:rPr>
                <w:sz w:val="18"/>
                <w:szCs w:val="18"/>
              </w:rPr>
              <w:t>target table dimensional data</w:t>
            </w:r>
          </w:p>
        </w:tc>
        <w:tc>
          <w:tcPr>
            <w:tcW w:w="2268" w:type="dxa"/>
            <w:shd w:val="clear" w:color="auto" w:fill="auto"/>
            <w:noWrap/>
            <w:hideMark/>
          </w:tcPr>
          <w:p w14:paraId="04DF7B3D" w14:textId="77777777" w:rsidR="00C961F8" w:rsidRPr="009D4E1B" w:rsidRDefault="00C961F8" w:rsidP="00EE46A9">
            <w:pPr>
              <w:pStyle w:val="GRZStandardtext"/>
              <w:rPr>
                <w:sz w:val="18"/>
                <w:szCs w:val="18"/>
              </w:rPr>
            </w:pPr>
            <w:r w:rsidRPr="009D4E1B">
              <w:rPr>
                <w:sz w:val="18"/>
                <w:szCs w:val="18"/>
              </w:rPr>
              <w:t>DIM_&lt;</w:t>
            </w:r>
            <w:r>
              <w:rPr>
                <w:sz w:val="18"/>
                <w:szCs w:val="18"/>
              </w:rPr>
              <w:t>d</w:t>
            </w:r>
            <w:r w:rsidRPr="009D4E1B">
              <w:rPr>
                <w:sz w:val="18"/>
                <w:szCs w:val="18"/>
              </w:rPr>
              <w:t>imension&gt;</w:t>
            </w:r>
          </w:p>
        </w:tc>
        <w:tc>
          <w:tcPr>
            <w:tcW w:w="4394" w:type="dxa"/>
            <w:shd w:val="clear" w:color="auto" w:fill="auto"/>
            <w:noWrap/>
            <w:hideMark/>
          </w:tcPr>
          <w:p w14:paraId="0C879327" w14:textId="77777777" w:rsidR="00C961F8" w:rsidRPr="009D4E1B" w:rsidRDefault="00C961F8" w:rsidP="00EE46A9">
            <w:pPr>
              <w:pStyle w:val="GRZStandardtext"/>
              <w:rPr>
                <w:sz w:val="18"/>
                <w:szCs w:val="18"/>
              </w:rPr>
            </w:pPr>
            <w:r w:rsidRPr="009D4E1B">
              <w:rPr>
                <w:sz w:val="18"/>
                <w:szCs w:val="18"/>
              </w:rPr>
              <w:t>DIM_</w:t>
            </w:r>
            <w:r>
              <w:rPr>
                <w:sz w:val="18"/>
                <w:szCs w:val="18"/>
              </w:rPr>
              <w:t>BusinessUnit</w:t>
            </w:r>
          </w:p>
        </w:tc>
      </w:tr>
    </w:tbl>
    <w:p w14:paraId="22F14D65" w14:textId="43DA58F5" w:rsidR="00C961F8" w:rsidRPr="00FD6A2F" w:rsidRDefault="00C961F8" w:rsidP="00C961F8">
      <w:pPr>
        <w:pStyle w:val="GRZGliederung3"/>
        <w:rPr>
          <w:lang w:val="en-GB"/>
        </w:rPr>
      </w:pPr>
      <w:bookmarkStart w:id="15" w:name="_Toc363744225"/>
      <w:bookmarkStart w:id="16" w:name="_Toc438564046"/>
      <w:r w:rsidRPr="00FD6A2F">
        <w:rPr>
          <w:lang w:val="en-GB"/>
        </w:rPr>
        <w:t>Source table</w:t>
      </w:r>
      <w:r w:rsidR="005B7496">
        <w:rPr>
          <w:lang w:val="en-GB"/>
        </w:rPr>
        <w:t>s</w:t>
      </w:r>
      <w:r w:rsidRPr="00FD6A2F">
        <w:rPr>
          <w:lang w:val="en-GB"/>
        </w:rPr>
        <w:t xml:space="preserve"> </w:t>
      </w:r>
      <w:bookmarkEnd w:id="15"/>
      <w:r w:rsidR="00787762">
        <w:rPr>
          <w:lang w:val="en-GB"/>
        </w:rPr>
        <w:t>of RIS</w:t>
      </w:r>
      <w:bookmarkEnd w:id="16"/>
    </w:p>
    <w:p w14:paraId="1E32F349" w14:textId="77777777" w:rsidR="00C961F8" w:rsidRDefault="00C961F8" w:rsidP="00C961F8">
      <w:pPr>
        <w:pStyle w:val="GRZStandardtext"/>
        <w:jc w:val="both"/>
        <w:rPr>
          <w:lang w:val="en-GB"/>
        </w:rPr>
      </w:pPr>
    </w:p>
    <w:p w14:paraId="1EB9505B" w14:textId="35E63304" w:rsidR="00AC7EB7" w:rsidRDefault="002C1D35" w:rsidP="00C961F8">
      <w:pPr>
        <w:pStyle w:val="GRZStandardtext"/>
        <w:jc w:val="both"/>
        <w:rPr>
          <w:lang w:val="en-GB"/>
        </w:rPr>
      </w:pPr>
      <w:r>
        <w:rPr>
          <w:noProof/>
          <w:lang w:val="en-US" w:eastAsia="en-US"/>
        </w:rPr>
        <mc:AlternateContent>
          <mc:Choice Requires="wpc">
            <w:drawing>
              <wp:inline distT="0" distB="0" distL="0" distR="0" wp14:anchorId="47DF7D0F" wp14:editId="5AF10F67">
                <wp:extent cx="5762625" cy="4314825"/>
                <wp:effectExtent l="0" t="0" r="0" b="9525"/>
                <wp:docPr id="1198" name="Zeichenbereich 1198"/>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g:wgp>
                        <wpg:cNvPr id="1" name="Group 206"/>
                        <wpg:cNvGrpSpPr>
                          <a:grpSpLocks/>
                        </wpg:cNvGrpSpPr>
                        <wpg:grpSpPr bwMode="auto">
                          <a:xfrm>
                            <a:off x="94615" y="32385"/>
                            <a:ext cx="5499735" cy="4274820"/>
                            <a:chOff x="149" y="51"/>
                            <a:chExt cx="8661" cy="6732"/>
                          </a:xfrm>
                        </wpg:grpSpPr>
                        <pic:pic xmlns:pic="http://schemas.openxmlformats.org/drawingml/2006/picture">
                          <pic:nvPicPr>
                            <pic:cNvPr id="6" name="Picture 6"/>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4641" y="2301"/>
                              <a:ext cx="2080" cy="6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7" name="Picture 7"/>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4641" y="2301"/>
                              <a:ext cx="2080" cy="6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8" name="Rectangle 8"/>
                          <wps:cNvSpPr>
                            <a:spLocks noChangeArrowheads="1"/>
                          </wps:cNvSpPr>
                          <wps:spPr bwMode="auto">
                            <a:xfrm>
                              <a:off x="4687" y="2327"/>
                              <a:ext cx="1987" cy="14"/>
                            </a:xfrm>
                            <a:prstGeom prst="rect">
                              <a:avLst/>
                            </a:prstGeom>
                            <a:solidFill>
                              <a:srgbClr val="E4F9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 name="Rectangle 9"/>
                          <wps:cNvSpPr>
                            <a:spLocks noChangeArrowheads="1"/>
                          </wps:cNvSpPr>
                          <wps:spPr bwMode="auto">
                            <a:xfrm>
                              <a:off x="4687" y="2341"/>
                              <a:ext cx="1987" cy="18"/>
                            </a:xfrm>
                            <a:prstGeom prst="rect">
                              <a:avLst/>
                            </a:prstGeom>
                            <a:solidFill>
                              <a:srgbClr val="E2F9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 name="Rectangle 10"/>
                          <wps:cNvSpPr>
                            <a:spLocks noChangeArrowheads="1"/>
                          </wps:cNvSpPr>
                          <wps:spPr bwMode="auto">
                            <a:xfrm>
                              <a:off x="4687" y="2359"/>
                              <a:ext cx="1987" cy="17"/>
                            </a:xfrm>
                            <a:prstGeom prst="rect">
                              <a:avLst/>
                            </a:prstGeom>
                            <a:solidFill>
                              <a:srgbClr val="E0F8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 name="Rectangle 11"/>
                          <wps:cNvSpPr>
                            <a:spLocks noChangeArrowheads="1"/>
                          </wps:cNvSpPr>
                          <wps:spPr bwMode="auto">
                            <a:xfrm>
                              <a:off x="4687" y="2376"/>
                              <a:ext cx="1987" cy="17"/>
                            </a:xfrm>
                            <a:prstGeom prst="rect">
                              <a:avLst/>
                            </a:prstGeom>
                            <a:solidFill>
                              <a:srgbClr val="DEF8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 name="Rectangle 12"/>
                          <wps:cNvSpPr>
                            <a:spLocks noChangeArrowheads="1"/>
                          </wps:cNvSpPr>
                          <wps:spPr bwMode="auto">
                            <a:xfrm>
                              <a:off x="4687" y="2393"/>
                              <a:ext cx="1987" cy="18"/>
                            </a:xfrm>
                            <a:prstGeom prst="rect">
                              <a:avLst/>
                            </a:prstGeom>
                            <a:solidFill>
                              <a:srgbClr val="DCF7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8" name="Rectangle 13"/>
                          <wps:cNvSpPr>
                            <a:spLocks noChangeArrowheads="1"/>
                          </wps:cNvSpPr>
                          <wps:spPr bwMode="auto">
                            <a:xfrm>
                              <a:off x="4687" y="2411"/>
                              <a:ext cx="1987" cy="17"/>
                            </a:xfrm>
                            <a:prstGeom prst="rect">
                              <a:avLst/>
                            </a:prstGeom>
                            <a:solidFill>
                              <a:srgbClr val="DAF7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1" name="Rectangle 14"/>
                          <wps:cNvSpPr>
                            <a:spLocks noChangeArrowheads="1"/>
                          </wps:cNvSpPr>
                          <wps:spPr bwMode="auto">
                            <a:xfrm>
                              <a:off x="4687" y="2428"/>
                              <a:ext cx="1987" cy="18"/>
                            </a:xfrm>
                            <a:prstGeom prst="rect">
                              <a:avLst/>
                            </a:prstGeom>
                            <a:solidFill>
                              <a:srgbClr val="D8F6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2" name="Rectangle 15"/>
                          <wps:cNvSpPr>
                            <a:spLocks noChangeArrowheads="1"/>
                          </wps:cNvSpPr>
                          <wps:spPr bwMode="auto">
                            <a:xfrm>
                              <a:off x="4687" y="2446"/>
                              <a:ext cx="1987" cy="17"/>
                            </a:xfrm>
                            <a:prstGeom prst="rect">
                              <a:avLst/>
                            </a:prstGeom>
                            <a:solidFill>
                              <a:srgbClr val="D6F6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 name="Rectangle 16"/>
                          <wps:cNvSpPr>
                            <a:spLocks noChangeArrowheads="1"/>
                          </wps:cNvSpPr>
                          <wps:spPr bwMode="auto">
                            <a:xfrm>
                              <a:off x="4687" y="2463"/>
                              <a:ext cx="1987" cy="17"/>
                            </a:xfrm>
                            <a:prstGeom prst="rect">
                              <a:avLst/>
                            </a:prstGeom>
                            <a:solidFill>
                              <a:srgbClr val="D4F5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 name="Rectangle 17"/>
                          <wps:cNvSpPr>
                            <a:spLocks noChangeArrowheads="1"/>
                          </wps:cNvSpPr>
                          <wps:spPr bwMode="auto">
                            <a:xfrm>
                              <a:off x="4687" y="2480"/>
                              <a:ext cx="1987" cy="18"/>
                            </a:xfrm>
                            <a:prstGeom prst="rect">
                              <a:avLst/>
                            </a:prstGeom>
                            <a:solidFill>
                              <a:srgbClr val="D2F5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 name="Rectangle 18"/>
                          <wps:cNvSpPr>
                            <a:spLocks noChangeArrowheads="1"/>
                          </wps:cNvSpPr>
                          <wps:spPr bwMode="auto">
                            <a:xfrm>
                              <a:off x="4687" y="2498"/>
                              <a:ext cx="1987" cy="17"/>
                            </a:xfrm>
                            <a:prstGeom prst="rect">
                              <a:avLst/>
                            </a:prstGeom>
                            <a:solidFill>
                              <a:srgbClr val="D0F4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 name="Rectangle 19"/>
                          <wps:cNvSpPr>
                            <a:spLocks noChangeArrowheads="1"/>
                          </wps:cNvSpPr>
                          <wps:spPr bwMode="auto">
                            <a:xfrm>
                              <a:off x="4687" y="2515"/>
                              <a:ext cx="1987" cy="18"/>
                            </a:xfrm>
                            <a:prstGeom prst="rect">
                              <a:avLst/>
                            </a:prstGeom>
                            <a:solidFill>
                              <a:srgbClr val="CEF4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 name="Rectangle 20"/>
                          <wps:cNvSpPr>
                            <a:spLocks noChangeArrowheads="1"/>
                          </wps:cNvSpPr>
                          <wps:spPr bwMode="auto">
                            <a:xfrm>
                              <a:off x="4687" y="2533"/>
                              <a:ext cx="1987" cy="17"/>
                            </a:xfrm>
                            <a:prstGeom prst="rect">
                              <a:avLst/>
                            </a:prstGeom>
                            <a:solidFill>
                              <a:srgbClr val="CCF3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 name="Rectangle 21"/>
                          <wps:cNvSpPr>
                            <a:spLocks noChangeArrowheads="1"/>
                          </wps:cNvSpPr>
                          <wps:spPr bwMode="auto">
                            <a:xfrm>
                              <a:off x="4687" y="2550"/>
                              <a:ext cx="1987" cy="16"/>
                            </a:xfrm>
                            <a:prstGeom prst="rect">
                              <a:avLst/>
                            </a:prstGeom>
                            <a:solidFill>
                              <a:srgbClr val="CAF3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 name="Rectangle 22"/>
                          <wps:cNvSpPr>
                            <a:spLocks noChangeArrowheads="1"/>
                          </wps:cNvSpPr>
                          <wps:spPr bwMode="auto">
                            <a:xfrm>
                              <a:off x="4687" y="2566"/>
                              <a:ext cx="1987" cy="19"/>
                            </a:xfrm>
                            <a:prstGeom prst="rect">
                              <a:avLst/>
                            </a:prstGeom>
                            <a:solidFill>
                              <a:srgbClr val="C8F2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 name="Rectangle 23"/>
                          <wps:cNvSpPr>
                            <a:spLocks noChangeArrowheads="1"/>
                          </wps:cNvSpPr>
                          <wps:spPr bwMode="auto">
                            <a:xfrm>
                              <a:off x="4687" y="2585"/>
                              <a:ext cx="1987" cy="17"/>
                            </a:xfrm>
                            <a:prstGeom prst="rect">
                              <a:avLst/>
                            </a:prstGeom>
                            <a:solidFill>
                              <a:srgbClr val="C6F2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1" name="Rectangle 24"/>
                          <wps:cNvSpPr>
                            <a:spLocks noChangeArrowheads="1"/>
                          </wps:cNvSpPr>
                          <wps:spPr bwMode="auto">
                            <a:xfrm>
                              <a:off x="4687" y="2602"/>
                              <a:ext cx="1987" cy="21"/>
                            </a:xfrm>
                            <a:prstGeom prst="rect">
                              <a:avLst/>
                            </a:prstGeom>
                            <a:solidFill>
                              <a:srgbClr val="C4F1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 name="Rectangle 25"/>
                          <wps:cNvSpPr>
                            <a:spLocks noChangeArrowheads="1"/>
                          </wps:cNvSpPr>
                          <wps:spPr bwMode="auto">
                            <a:xfrm>
                              <a:off x="4687" y="2623"/>
                              <a:ext cx="1987" cy="23"/>
                            </a:xfrm>
                            <a:prstGeom prst="rect">
                              <a:avLst/>
                            </a:prstGeom>
                            <a:solidFill>
                              <a:srgbClr val="C2F0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 name="Rectangle 26"/>
                          <wps:cNvSpPr>
                            <a:spLocks noChangeArrowheads="1"/>
                          </wps:cNvSpPr>
                          <wps:spPr bwMode="auto">
                            <a:xfrm>
                              <a:off x="4687" y="2646"/>
                              <a:ext cx="1987" cy="17"/>
                            </a:xfrm>
                            <a:prstGeom prst="rect">
                              <a:avLst/>
                            </a:prstGeom>
                            <a:solidFill>
                              <a:srgbClr val="C0F0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 name="Rectangle 27"/>
                          <wps:cNvSpPr>
                            <a:spLocks noChangeArrowheads="1"/>
                          </wps:cNvSpPr>
                          <wps:spPr bwMode="auto">
                            <a:xfrm>
                              <a:off x="4687" y="2663"/>
                              <a:ext cx="1987" cy="16"/>
                            </a:xfrm>
                            <a:prstGeom prst="rect">
                              <a:avLst/>
                            </a:prstGeom>
                            <a:solidFill>
                              <a:srgbClr val="BEE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 name="Rectangle 28"/>
                          <wps:cNvSpPr>
                            <a:spLocks noChangeArrowheads="1"/>
                          </wps:cNvSpPr>
                          <wps:spPr bwMode="auto">
                            <a:xfrm>
                              <a:off x="4687" y="2679"/>
                              <a:ext cx="1987" cy="14"/>
                            </a:xfrm>
                            <a:prstGeom prst="rect">
                              <a:avLst/>
                            </a:prstGeom>
                            <a:solidFill>
                              <a:srgbClr val="BCE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 name="Rectangle 29"/>
                          <wps:cNvSpPr>
                            <a:spLocks noChangeArrowheads="1"/>
                          </wps:cNvSpPr>
                          <wps:spPr bwMode="auto">
                            <a:xfrm>
                              <a:off x="4687" y="2693"/>
                              <a:ext cx="1987" cy="14"/>
                            </a:xfrm>
                            <a:prstGeom prst="rect">
                              <a:avLst/>
                            </a:prstGeom>
                            <a:solidFill>
                              <a:srgbClr val="BAEE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 name="Rectangle 30"/>
                          <wps:cNvSpPr>
                            <a:spLocks noChangeArrowheads="1"/>
                          </wps:cNvSpPr>
                          <wps:spPr bwMode="auto">
                            <a:xfrm>
                              <a:off x="4687" y="2707"/>
                              <a:ext cx="1987" cy="13"/>
                            </a:xfrm>
                            <a:prstGeom prst="rect">
                              <a:avLst/>
                            </a:prstGeom>
                            <a:solidFill>
                              <a:srgbClr val="B8EE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 name="Rectangle 31"/>
                          <wps:cNvSpPr>
                            <a:spLocks noChangeArrowheads="1"/>
                          </wps:cNvSpPr>
                          <wps:spPr bwMode="auto">
                            <a:xfrm>
                              <a:off x="4687" y="2720"/>
                              <a:ext cx="1987" cy="14"/>
                            </a:xfrm>
                            <a:prstGeom prst="rect">
                              <a:avLst/>
                            </a:prstGeom>
                            <a:solidFill>
                              <a:srgbClr val="B6EE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 name="Rectangle 32"/>
                          <wps:cNvSpPr>
                            <a:spLocks noChangeArrowheads="1"/>
                          </wps:cNvSpPr>
                          <wps:spPr bwMode="auto">
                            <a:xfrm>
                              <a:off x="4687" y="2734"/>
                              <a:ext cx="1987" cy="15"/>
                            </a:xfrm>
                            <a:prstGeom prst="rect">
                              <a:avLst/>
                            </a:prstGeom>
                            <a:solidFill>
                              <a:srgbClr val="B4EE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0" name="Rectangle 33"/>
                          <wps:cNvSpPr>
                            <a:spLocks noChangeArrowheads="1"/>
                          </wps:cNvSpPr>
                          <wps:spPr bwMode="auto">
                            <a:xfrm>
                              <a:off x="4687" y="2749"/>
                              <a:ext cx="1987" cy="14"/>
                            </a:xfrm>
                            <a:prstGeom prst="rect">
                              <a:avLst/>
                            </a:prstGeom>
                            <a:solidFill>
                              <a:srgbClr val="B2EE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1" name="Rectangle 34"/>
                          <wps:cNvSpPr>
                            <a:spLocks noChangeArrowheads="1"/>
                          </wps:cNvSpPr>
                          <wps:spPr bwMode="auto">
                            <a:xfrm>
                              <a:off x="4687" y="2763"/>
                              <a:ext cx="1987" cy="14"/>
                            </a:xfrm>
                            <a:prstGeom prst="rect">
                              <a:avLst/>
                            </a:prstGeom>
                            <a:solidFill>
                              <a:srgbClr val="B0ED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2" name="Rectangle 35"/>
                          <wps:cNvSpPr>
                            <a:spLocks noChangeArrowheads="1"/>
                          </wps:cNvSpPr>
                          <wps:spPr bwMode="auto">
                            <a:xfrm>
                              <a:off x="4687" y="2777"/>
                              <a:ext cx="1987" cy="12"/>
                            </a:xfrm>
                            <a:prstGeom prst="rect">
                              <a:avLst/>
                            </a:prstGeom>
                            <a:solidFill>
                              <a:srgbClr val="AEED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3" name="Rectangle 36"/>
                          <wps:cNvSpPr>
                            <a:spLocks noChangeArrowheads="1"/>
                          </wps:cNvSpPr>
                          <wps:spPr bwMode="auto">
                            <a:xfrm>
                              <a:off x="4687" y="2789"/>
                              <a:ext cx="1987" cy="11"/>
                            </a:xfrm>
                            <a:prstGeom prst="rect">
                              <a:avLst/>
                            </a:prstGeom>
                            <a:solidFill>
                              <a:srgbClr val="ACED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24" name="Rectangle 37"/>
                          <wps:cNvSpPr>
                            <a:spLocks noChangeArrowheads="1"/>
                          </wps:cNvSpPr>
                          <wps:spPr bwMode="auto">
                            <a:xfrm>
                              <a:off x="4687" y="2800"/>
                              <a:ext cx="1987" cy="12"/>
                            </a:xfrm>
                            <a:prstGeom prst="rect">
                              <a:avLst/>
                            </a:prstGeom>
                            <a:solidFill>
                              <a:srgbClr val="AAEC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25" name="Rectangle 38"/>
                          <wps:cNvSpPr>
                            <a:spLocks noChangeArrowheads="1"/>
                          </wps:cNvSpPr>
                          <wps:spPr bwMode="auto">
                            <a:xfrm>
                              <a:off x="4687" y="2812"/>
                              <a:ext cx="1987" cy="14"/>
                            </a:xfrm>
                            <a:prstGeom prst="rect">
                              <a:avLst/>
                            </a:prstGeom>
                            <a:solidFill>
                              <a:srgbClr val="A8EC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26" name="Rectangle 39"/>
                          <wps:cNvSpPr>
                            <a:spLocks noChangeArrowheads="1"/>
                          </wps:cNvSpPr>
                          <wps:spPr bwMode="auto">
                            <a:xfrm>
                              <a:off x="4687" y="2826"/>
                              <a:ext cx="1987" cy="13"/>
                            </a:xfrm>
                            <a:prstGeom prst="rect">
                              <a:avLst/>
                            </a:prstGeom>
                            <a:solidFill>
                              <a:srgbClr val="A6EC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27" name="Rectangle 40"/>
                          <wps:cNvSpPr>
                            <a:spLocks noChangeArrowheads="1"/>
                          </wps:cNvSpPr>
                          <wps:spPr bwMode="auto">
                            <a:xfrm>
                              <a:off x="4687" y="2839"/>
                              <a:ext cx="1987" cy="14"/>
                            </a:xfrm>
                            <a:prstGeom prst="rect">
                              <a:avLst/>
                            </a:prstGeom>
                            <a:solidFill>
                              <a:srgbClr val="A4EB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28" name="Rectangle 41"/>
                          <wps:cNvSpPr>
                            <a:spLocks noChangeArrowheads="1"/>
                          </wps:cNvSpPr>
                          <wps:spPr bwMode="auto">
                            <a:xfrm>
                              <a:off x="4687" y="2853"/>
                              <a:ext cx="1987" cy="14"/>
                            </a:xfrm>
                            <a:prstGeom prst="rect">
                              <a:avLst/>
                            </a:prstGeom>
                            <a:solidFill>
                              <a:srgbClr val="A2EB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29" name="Rectangle 42"/>
                          <wps:cNvSpPr>
                            <a:spLocks noChangeArrowheads="1"/>
                          </wps:cNvSpPr>
                          <wps:spPr bwMode="auto">
                            <a:xfrm>
                              <a:off x="4687" y="2867"/>
                              <a:ext cx="1987" cy="14"/>
                            </a:xfrm>
                            <a:prstGeom prst="rect">
                              <a:avLst/>
                            </a:prstGeom>
                            <a:solidFill>
                              <a:srgbClr val="A0EA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30" name="Rectangle 43"/>
                          <wps:cNvSpPr>
                            <a:spLocks noChangeArrowheads="1"/>
                          </wps:cNvSpPr>
                          <wps:spPr bwMode="auto">
                            <a:xfrm>
                              <a:off x="4687" y="2881"/>
                              <a:ext cx="1987" cy="4"/>
                            </a:xfrm>
                            <a:prstGeom prst="rect">
                              <a:avLst/>
                            </a:prstGeom>
                            <a:solidFill>
                              <a:srgbClr val="9EEA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31" name="Freeform 44"/>
                          <wps:cNvSpPr>
                            <a:spLocks/>
                          </wps:cNvSpPr>
                          <wps:spPr bwMode="auto">
                            <a:xfrm>
                              <a:off x="4688" y="2328"/>
                              <a:ext cx="1985" cy="556"/>
                            </a:xfrm>
                            <a:custGeom>
                              <a:avLst/>
                              <a:gdLst>
                                <a:gd name="T0" fmla="*/ 0 w 5212"/>
                                <a:gd name="T1" fmla="*/ 244 h 1460"/>
                                <a:gd name="T2" fmla="*/ 244 w 5212"/>
                                <a:gd name="T3" fmla="*/ 0 h 1460"/>
                                <a:gd name="T4" fmla="*/ 4969 w 5212"/>
                                <a:gd name="T5" fmla="*/ 0 h 1460"/>
                                <a:gd name="T6" fmla="*/ 5212 w 5212"/>
                                <a:gd name="T7" fmla="*/ 244 h 1460"/>
                                <a:gd name="T8" fmla="*/ 5212 w 5212"/>
                                <a:gd name="T9" fmla="*/ 1217 h 1460"/>
                                <a:gd name="T10" fmla="*/ 4969 w 5212"/>
                                <a:gd name="T11" fmla="*/ 1460 h 1460"/>
                                <a:gd name="T12" fmla="*/ 244 w 5212"/>
                                <a:gd name="T13" fmla="*/ 1460 h 1460"/>
                                <a:gd name="T14" fmla="*/ 0 w 5212"/>
                                <a:gd name="T15" fmla="*/ 1217 h 1460"/>
                                <a:gd name="T16" fmla="*/ 0 w 5212"/>
                                <a:gd name="T17" fmla="*/ 244 h 14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212" h="1460">
                                  <a:moveTo>
                                    <a:pt x="0" y="244"/>
                                  </a:moveTo>
                                  <a:cubicBezTo>
                                    <a:pt x="0" y="109"/>
                                    <a:pt x="109" y="0"/>
                                    <a:pt x="244" y="0"/>
                                  </a:cubicBezTo>
                                  <a:lnTo>
                                    <a:pt x="4969" y="0"/>
                                  </a:lnTo>
                                  <a:cubicBezTo>
                                    <a:pt x="5104" y="0"/>
                                    <a:pt x="5212" y="109"/>
                                    <a:pt x="5212" y="244"/>
                                  </a:cubicBezTo>
                                  <a:lnTo>
                                    <a:pt x="5212" y="1217"/>
                                  </a:lnTo>
                                  <a:cubicBezTo>
                                    <a:pt x="5212" y="1352"/>
                                    <a:pt x="5104" y="1460"/>
                                    <a:pt x="4969" y="1460"/>
                                  </a:cubicBezTo>
                                  <a:lnTo>
                                    <a:pt x="244" y="1460"/>
                                  </a:lnTo>
                                  <a:cubicBezTo>
                                    <a:pt x="109" y="1460"/>
                                    <a:pt x="0" y="1352"/>
                                    <a:pt x="0" y="1217"/>
                                  </a:cubicBezTo>
                                  <a:lnTo>
                                    <a:pt x="0" y="244"/>
                                  </a:lnTo>
                                  <a:close/>
                                </a:path>
                              </a:pathLst>
                            </a:custGeom>
                            <a:noFill/>
                            <a:ln w="9" cap="rnd">
                              <a:solidFill>
                                <a:srgbClr val="46AAC5"/>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32" name="Rectangle 45"/>
                          <wps:cNvSpPr>
                            <a:spLocks noChangeArrowheads="1"/>
                          </wps:cNvSpPr>
                          <wps:spPr bwMode="auto">
                            <a:xfrm>
                              <a:off x="5457" y="2528"/>
                              <a:ext cx="31" cy="1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DA0644C" w14:textId="71623645" w:rsidR="00AD49F4" w:rsidRDefault="00AD49F4">
                                <w:r>
                                  <w:rPr>
                                    <w:rFonts w:ascii="Calibri" w:hAnsi="Calibri" w:cs="Calibri"/>
                                    <w:b/>
                                    <w:bCs/>
                                    <w:color w:val="000000"/>
                                    <w:sz w:val="12"/>
                                    <w:szCs w:val="12"/>
                                    <w:lang w:val="en-US"/>
                                  </w:rPr>
                                  <w:t>j</w:t>
                                </w:r>
                              </w:p>
                            </w:txbxContent>
                          </wps:txbx>
                          <wps:bodyPr rot="0" vert="horz" wrap="none" lIns="0" tIns="0" rIns="0" bIns="0" anchor="t" anchorCtr="0">
                            <a:spAutoFit/>
                          </wps:bodyPr>
                        </wps:wsp>
                        <wps:wsp>
                          <wps:cNvPr id="1034" name="Rectangle 46"/>
                          <wps:cNvSpPr>
                            <a:spLocks noChangeArrowheads="1"/>
                          </wps:cNvSpPr>
                          <wps:spPr bwMode="auto">
                            <a:xfrm>
                              <a:off x="5489" y="2528"/>
                              <a:ext cx="394" cy="1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FC8EA67" w14:textId="16EA5455" w:rsidR="00AD49F4" w:rsidRDefault="00AD49F4">
                                <w:r>
                                  <w:rPr>
                                    <w:rFonts w:ascii="Calibri" w:hAnsi="Calibri" w:cs="Calibri"/>
                                    <w:b/>
                                    <w:bCs/>
                                    <w:color w:val="000000"/>
                                    <w:sz w:val="12"/>
                                    <w:szCs w:val="12"/>
                                    <w:lang w:val="en-US"/>
                                  </w:rPr>
                                  <w:t>r_offers</w:t>
                                </w:r>
                              </w:p>
                            </w:txbxContent>
                          </wps:txbx>
                          <wps:bodyPr rot="0" vert="horz" wrap="none" lIns="0" tIns="0" rIns="0" bIns="0" anchor="t" anchorCtr="0">
                            <a:spAutoFit/>
                          </wps:bodyPr>
                        </wps:wsp>
                        <pic:pic xmlns:pic="http://schemas.openxmlformats.org/drawingml/2006/picture">
                          <pic:nvPicPr>
                            <pic:cNvPr id="1035" name="Picture 47"/>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149" y="2326"/>
                              <a:ext cx="1768" cy="6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1036" name="Picture 48"/>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149" y="2326"/>
                              <a:ext cx="1768" cy="6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037" name="Rectangle 49"/>
                          <wps:cNvSpPr>
                            <a:spLocks noChangeArrowheads="1"/>
                          </wps:cNvSpPr>
                          <wps:spPr bwMode="auto">
                            <a:xfrm>
                              <a:off x="195" y="2351"/>
                              <a:ext cx="1675" cy="14"/>
                            </a:xfrm>
                            <a:prstGeom prst="rect">
                              <a:avLst/>
                            </a:prstGeom>
                            <a:solidFill>
                              <a:srgbClr val="E4F9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38" name="Rectangle 50"/>
                          <wps:cNvSpPr>
                            <a:spLocks noChangeArrowheads="1"/>
                          </wps:cNvSpPr>
                          <wps:spPr bwMode="auto">
                            <a:xfrm>
                              <a:off x="195" y="2365"/>
                              <a:ext cx="1675" cy="17"/>
                            </a:xfrm>
                            <a:prstGeom prst="rect">
                              <a:avLst/>
                            </a:prstGeom>
                            <a:solidFill>
                              <a:srgbClr val="E2F9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39" name="Rectangle 51"/>
                          <wps:cNvSpPr>
                            <a:spLocks noChangeArrowheads="1"/>
                          </wps:cNvSpPr>
                          <wps:spPr bwMode="auto">
                            <a:xfrm>
                              <a:off x="195" y="2382"/>
                              <a:ext cx="1675" cy="17"/>
                            </a:xfrm>
                            <a:prstGeom prst="rect">
                              <a:avLst/>
                            </a:prstGeom>
                            <a:solidFill>
                              <a:srgbClr val="E0F8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40" name="Rectangle 52"/>
                          <wps:cNvSpPr>
                            <a:spLocks noChangeArrowheads="1"/>
                          </wps:cNvSpPr>
                          <wps:spPr bwMode="auto">
                            <a:xfrm>
                              <a:off x="195" y="2399"/>
                              <a:ext cx="1675" cy="15"/>
                            </a:xfrm>
                            <a:prstGeom prst="rect">
                              <a:avLst/>
                            </a:prstGeom>
                            <a:solidFill>
                              <a:srgbClr val="DEF8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41" name="Rectangle 53"/>
                          <wps:cNvSpPr>
                            <a:spLocks noChangeArrowheads="1"/>
                          </wps:cNvSpPr>
                          <wps:spPr bwMode="auto">
                            <a:xfrm>
                              <a:off x="195" y="2414"/>
                              <a:ext cx="1675" cy="17"/>
                            </a:xfrm>
                            <a:prstGeom prst="rect">
                              <a:avLst/>
                            </a:prstGeom>
                            <a:solidFill>
                              <a:srgbClr val="DCF7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42" name="Rectangle 54"/>
                          <wps:cNvSpPr>
                            <a:spLocks noChangeArrowheads="1"/>
                          </wps:cNvSpPr>
                          <wps:spPr bwMode="auto">
                            <a:xfrm>
                              <a:off x="195" y="2431"/>
                              <a:ext cx="1675" cy="17"/>
                            </a:xfrm>
                            <a:prstGeom prst="rect">
                              <a:avLst/>
                            </a:prstGeom>
                            <a:solidFill>
                              <a:srgbClr val="DAF7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43" name="Rectangle 55"/>
                          <wps:cNvSpPr>
                            <a:spLocks noChangeArrowheads="1"/>
                          </wps:cNvSpPr>
                          <wps:spPr bwMode="auto">
                            <a:xfrm>
                              <a:off x="195" y="2448"/>
                              <a:ext cx="1675" cy="16"/>
                            </a:xfrm>
                            <a:prstGeom prst="rect">
                              <a:avLst/>
                            </a:prstGeom>
                            <a:solidFill>
                              <a:srgbClr val="D8F6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44" name="Rectangle 56"/>
                          <wps:cNvSpPr>
                            <a:spLocks noChangeArrowheads="1"/>
                          </wps:cNvSpPr>
                          <wps:spPr bwMode="auto">
                            <a:xfrm>
                              <a:off x="195" y="2464"/>
                              <a:ext cx="1675" cy="17"/>
                            </a:xfrm>
                            <a:prstGeom prst="rect">
                              <a:avLst/>
                            </a:prstGeom>
                            <a:solidFill>
                              <a:srgbClr val="D6F6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45" name="Rectangle 57"/>
                          <wps:cNvSpPr>
                            <a:spLocks noChangeArrowheads="1"/>
                          </wps:cNvSpPr>
                          <wps:spPr bwMode="auto">
                            <a:xfrm>
                              <a:off x="195" y="2481"/>
                              <a:ext cx="1675" cy="17"/>
                            </a:xfrm>
                            <a:prstGeom prst="rect">
                              <a:avLst/>
                            </a:prstGeom>
                            <a:solidFill>
                              <a:srgbClr val="D4F5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46" name="Rectangle 58"/>
                          <wps:cNvSpPr>
                            <a:spLocks noChangeArrowheads="1"/>
                          </wps:cNvSpPr>
                          <wps:spPr bwMode="auto">
                            <a:xfrm>
                              <a:off x="195" y="2498"/>
                              <a:ext cx="1675" cy="17"/>
                            </a:xfrm>
                            <a:prstGeom prst="rect">
                              <a:avLst/>
                            </a:prstGeom>
                            <a:solidFill>
                              <a:srgbClr val="D2F5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47" name="Rectangle 59"/>
                          <wps:cNvSpPr>
                            <a:spLocks noChangeArrowheads="1"/>
                          </wps:cNvSpPr>
                          <wps:spPr bwMode="auto">
                            <a:xfrm>
                              <a:off x="195" y="2515"/>
                              <a:ext cx="1675" cy="16"/>
                            </a:xfrm>
                            <a:prstGeom prst="rect">
                              <a:avLst/>
                            </a:prstGeom>
                            <a:solidFill>
                              <a:srgbClr val="D0F4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48" name="Rectangle 60"/>
                          <wps:cNvSpPr>
                            <a:spLocks noChangeArrowheads="1"/>
                          </wps:cNvSpPr>
                          <wps:spPr bwMode="auto">
                            <a:xfrm>
                              <a:off x="195" y="2531"/>
                              <a:ext cx="1675" cy="17"/>
                            </a:xfrm>
                            <a:prstGeom prst="rect">
                              <a:avLst/>
                            </a:prstGeom>
                            <a:solidFill>
                              <a:srgbClr val="CEF4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49" name="Rectangle 61"/>
                          <wps:cNvSpPr>
                            <a:spLocks noChangeArrowheads="1"/>
                          </wps:cNvSpPr>
                          <wps:spPr bwMode="auto">
                            <a:xfrm>
                              <a:off x="195" y="2548"/>
                              <a:ext cx="1675" cy="17"/>
                            </a:xfrm>
                            <a:prstGeom prst="rect">
                              <a:avLst/>
                            </a:prstGeom>
                            <a:solidFill>
                              <a:srgbClr val="CCF3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50" name="Rectangle 62"/>
                          <wps:cNvSpPr>
                            <a:spLocks noChangeArrowheads="1"/>
                          </wps:cNvSpPr>
                          <wps:spPr bwMode="auto">
                            <a:xfrm>
                              <a:off x="195" y="2565"/>
                              <a:ext cx="1675" cy="17"/>
                            </a:xfrm>
                            <a:prstGeom prst="rect">
                              <a:avLst/>
                            </a:prstGeom>
                            <a:solidFill>
                              <a:srgbClr val="CAF3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51" name="Rectangle 63"/>
                          <wps:cNvSpPr>
                            <a:spLocks noChangeArrowheads="1"/>
                          </wps:cNvSpPr>
                          <wps:spPr bwMode="auto">
                            <a:xfrm>
                              <a:off x="195" y="2582"/>
                              <a:ext cx="1675" cy="15"/>
                            </a:xfrm>
                            <a:prstGeom prst="rect">
                              <a:avLst/>
                            </a:prstGeom>
                            <a:solidFill>
                              <a:srgbClr val="C8F2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52" name="Rectangle 64"/>
                          <wps:cNvSpPr>
                            <a:spLocks noChangeArrowheads="1"/>
                          </wps:cNvSpPr>
                          <wps:spPr bwMode="auto">
                            <a:xfrm>
                              <a:off x="195" y="2597"/>
                              <a:ext cx="1675" cy="17"/>
                            </a:xfrm>
                            <a:prstGeom prst="rect">
                              <a:avLst/>
                            </a:prstGeom>
                            <a:solidFill>
                              <a:srgbClr val="C6F2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53" name="Rectangle 65"/>
                          <wps:cNvSpPr>
                            <a:spLocks noChangeArrowheads="1"/>
                          </wps:cNvSpPr>
                          <wps:spPr bwMode="auto">
                            <a:xfrm>
                              <a:off x="195" y="2614"/>
                              <a:ext cx="1675" cy="21"/>
                            </a:xfrm>
                            <a:prstGeom prst="rect">
                              <a:avLst/>
                            </a:prstGeom>
                            <a:solidFill>
                              <a:srgbClr val="C4F1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54" name="Rectangle 66"/>
                          <wps:cNvSpPr>
                            <a:spLocks noChangeArrowheads="1"/>
                          </wps:cNvSpPr>
                          <wps:spPr bwMode="auto">
                            <a:xfrm>
                              <a:off x="195" y="2635"/>
                              <a:ext cx="1675" cy="21"/>
                            </a:xfrm>
                            <a:prstGeom prst="rect">
                              <a:avLst/>
                            </a:prstGeom>
                            <a:solidFill>
                              <a:srgbClr val="C2F0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55" name="Rectangle 67"/>
                          <wps:cNvSpPr>
                            <a:spLocks noChangeArrowheads="1"/>
                          </wps:cNvSpPr>
                          <wps:spPr bwMode="auto">
                            <a:xfrm>
                              <a:off x="195" y="2656"/>
                              <a:ext cx="1675" cy="16"/>
                            </a:xfrm>
                            <a:prstGeom prst="rect">
                              <a:avLst/>
                            </a:prstGeom>
                            <a:solidFill>
                              <a:srgbClr val="C0F0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56" name="Rectangle 68"/>
                          <wps:cNvSpPr>
                            <a:spLocks noChangeArrowheads="1"/>
                          </wps:cNvSpPr>
                          <wps:spPr bwMode="auto">
                            <a:xfrm>
                              <a:off x="195" y="2672"/>
                              <a:ext cx="1675" cy="16"/>
                            </a:xfrm>
                            <a:prstGeom prst="rect">
                              <a:avLst/>
                            </a:prstGeom>
                            <a:solidFill>
                              <a:srgbClr val="BEE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57" name="Rectangle 69"/>
                          <wps:cNvSpPr>
                            <a:spLocks noChangeArrowheads="1"/>
                          </wps:cNvSpPr>
                          <wps:spPr bwMode="auto">
                            <a:xfrm>
                              <a:off x="195" y="2688"/>
                              <a:ext cx="1675" cy="14"/>
                            </a:xfrm>
                            <a:prstGeom prst="rect">
                              <a:avLst/>
                            </a:prstGeom>
                            <a:solidFill>
                              <a:srgbClr val="BCE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58" name="Rectangle 70"/>
                          <wps:cNvSpPr>
                            <a:spLocks noChangeArrowheads="1"/>
                          </wps:cNvSpPr>
                          <wps:spPr bwMode="auto">
                            <a:xfrm>
                              <a:off x="195" y="2702"/>
                              <a:ext cx="1675" cy="12"/>
                            </a:xfrm>
                            <a:prstGeom prst="rect">
                              <a:avLst/>
                            </a:prstGeom>
                            <a:solidFill>
                              <a:srgbClr val="BAEE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59" name="Rectangle 71"/>
                          <wps:cNvSpPr>
                            <a:spLocks noChangeArrowheads="1"/>
                          </wps:cNvSpPr>
                          <wps:spPr bwMode="auto">
                            <a:xfrm>
                              <a:off x="195" y="2714"/>
                              <a:ext cx="1675" cy="14"/>
                            </a:xfrm>
                            <a:prstGeom prst="rect">
                              <a:avLst/>
                            </a:prstGeom>
                            <a:solidFill>
                              <a:srgbClr val="B8EE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60" name="Rectangle 72"/>
                          <wps:cNvSpPr>
                            <a:spLocks noChangeArrowheads="1"/>
                          </wps:cNvSpPr>
                          <wps:spPr bwMode="auto">
                            <a:xfrm>
                              <a:off x="195" y="2728"/>
                              <a:ext cx="1675" cy="14"/>
                            </a:xfrm>
                            <a:prstGeom prst="rect">
                              <a:avLst/>
                            </a:prstGeom>
                            <a:solidFill>
                              <a:srgbClr val="B6EE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61" name="Rectangle 73"/>
                          <wps:cNvSpPr>
                            <a:spLocks noChangeArrowheads="1"/>
                          </wps:cNvSpPr>
                          <wps:spPr bwMode="auto">
                            <a:xfrm>
                              <a:off x="195" y="2742"/>
                              <a:ext cx="1675" cy="12"/>
                            </a:xfrm>
                            <a:prstGeom prst="rect">
                              <a:avLst/>
                            </a:prstGeom>
                            <a:solidFill>
                              <a:srgbClr val="B4EE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62" name="Rectangle 74"/>
                          <wps:cNvSpPr>
                            <a:spLocks noChangeArrowheads="1"/>
                          </wps:cNvSpPr>
                          <wps:spPr bwMode="auto">
                            <a:xfrm>
                              <a:off x="195" y="2754"/>
                              <a:ext cx="1675" cy="14"/>
                            </a:xfrm>
                            <a:prstGeom prst="rect">
                              <a:avLst/>
                            </a:prstGeom>
                            <a:solidFill>
                              <a:srgbClr val="B2EE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63" name="Rectangle 75"/>
                          <wps:cNvSpPr>
                            <a:spLocks noChangeArrowheads="1"/>
                          </wps:cNvSpPr>
                          <wps:spPr bwMode="auto">
                            <a:xfrm>
                              <a:off x="195" y="2768"/>
                              <a:ext cx="1675" cy="13"/>
                            </a:xfrm>
                            <a:prstGeom prst="rect">
                              <a:avLst/>
                            </a:prstGeom>
                            <a:solidFill>
                              <a:srgbClr val="B0ED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64" name="Rectangle 76"/>
                          <wps:cNvSpPr>
                            <a:spLocks noChangeArrowheads="1"/>
                          </wps:cNvSpPr>
                          <wps:spPr bwMode="auto">
                            <a:xfrm>
                              <a:off x="195" y="2781"/>
                              <a:ext cx="1675" cy="13"/>
                            </a:xfrm>
                            <a:prstGeom prst="rect">
                              <a:avLst/>
                            </a:prstGeom>
                            <a:solidFill>
                              <a:srgbClr val="AEED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65" name="Rectangle 77"/>
                          <wps:cNvSpPr>
                            <a:spLocks noChangeArrowheads="1"/>
                          </wps:cNvSpPr>
                          <wps:spPr bwMode="auto">
                            <a:xfrm>
                              <a:off x="195" y="2794"/>
                              <a:ext cx="1675" cy="10"/>
                            </a:xfrm>
                            <a:prstGeom prst="rect">
                              <a:avLst/>
                            </a:prstGeom>
                            <a:solidFill>
                              <a:srgbClr val="ACED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66" name="Rectangle 78"/>
                          <wps:cNvSpPr>
                            <a:spLocks noChangeArrowheads="1"/>
                          </wps:cNvSpPr>
                          <wps:spPr bwMode="auto">
                            <a:xfrm>
                              <a:off x="195" y="2804"/>
                              <a:ext cx="1675" cy="11"/>
                            </a:xfrm>
                            <a:prstGeom prst="rect">
                              <a:avLst/>
                            </a:prstGeom>
                            <a:solidFill>
                              <a:srgbClr val="AAEC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67" name="Rectangle 79"/>
                          <wps:cNvSpPr>
                            <a:spLocks noChangeArrowheads="1"/>
                          </wps:cNvSpPr>
                          <wps:spPr bwMode="auto">
                            <a:xfrm>
                              <a:off x="195" y="2815"/>
                              <a:ext cx="1675" cy="12"/>
                            </a:xfrm>
                            <a:prstGeom prst="rect">
                              <a:avLst/>
                            </a:prstGeom>
                            <a:solidFill>
                              <a:srgbClr val="A8EC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68" name="Rectangle 80"/>
                          <wps:cNvSpPr>
                            <a:spLocks noChangeArrowheads="1"/>
                          </wps:cNvSpPr>
                          <wps:spPr bwMode="auto">
                            <a:xfrm>
                              <a:off x="195" y="2827"/>
                              <a:ext cx="1675" cy="14"/>
                            </a:xfrm>
                            <a:prstGeom prst="rect">
                              <a:avLst/>
                            </a:prstGeom>
                            <a:solidFill>
                              <a:srgbClr val="A6EC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69" name="Rectangle 81"/>
                          <wps:cNvSpPr>
                            <a:spLocks noChangeArrowheads="1"/>
                          </wps:cNvSpPr>
                          <wps:spPr bwMode="auto">
                            <a:xfrm>
                              <a:off x="195" y="2841"/>
                              <a:ext cx="1675" cy="14"/>
                            </a:xfrm>
                            <a:prstGeom prst="rect">
                              <a:avLst/>
                            </a:prstGeom>
                            <a:solidFill>
                              <a:srgbClr val="A4EB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70" name="Rectangle 82"/>
                          <wps:cNvSpPr>
                            <a:spLocks noChangeArrowheads="1"/>
                          </wps:cNvSpPr>
                          <wps:spPr bwMode="auto">
                            <a:xfrm>
                              <a:off x="195" y="2855"/>
                              <a:ext cx="1675" cy="13"/>
                            </a:xfrm>
                            <a:prstGeom prst="rect">
                              <a:avLst/>
                            </a:prstGeom>
                            <a:solidFill>
                              <a:srgbClr val="A2EB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71" name="Rectangle 83"/>
                          <wps:cNvSpPr>
                            <a:spLocks noChangeArrowheads="1"/>
                          </wps:cNvSpPr>
                          <wps:spPr bwMode="auto">
                            <a:xfrm>
                              <a:off x="195" y="2868"/>
                              <a:ext cx="1675" cy="13"/>
                            </a:xfrm>
                            <a:prstGeom prst="rect">
                              <a:avLst/>
                            </a:prstGeom>
                            <a:solidFill>
                              <a:srgbClr val="A0EA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72" name="Rectangle 84"/>
                          <wps:cNvSpPr>
                            <a:spLocks noChangeArrowheads="1"/>
                          </wps:cNvSpPr>
                          <wps:spPr bwMode="auto">
                            <a:xfrm>
                              <a:off x="195" y="2881"/>
                              <a:ext cx="1675" cy="4"/>
                            </a:xfrm>
                            <a:prstGeom prst="rect">
                              <a:avLst/>
                            </a:prstGeom>
                            <a:solidFill>
                              <a:srgbClr val="9EEA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73" name="Freeform 85"/>
                          <wps:cNvSpPr>
                            <a:spLocks/>
                          </wps:cNvSpPr>
                          <wps:spPr bwMode="auto">
                            <a:xfrm>
                              <a:off x="196" y="2352"/>
                              <a:ext cx="1673" cy="532"/>
                            </a:xfrm>
                            <a:custGeom>
                              <a:avLst/>
                              <a:gdLst>
                                <a:gd name="T0" fmla="*/ 0 w 17568"/>
                                <a:gd name="T1" fmla="*/ 931 h 5584"/>
                                <a:gd name="T2" fmla="*/ 931 w 17568"/>
                                <a:gd name="T3" fmla="*/ 0 h 5584"/>
                                <a:gd name="T4" fmla="*/ 16638 w 17568"/>
                                <a:gd name="T5" fmla="*/ 0 h 5584"/>
                                <a:gd name="T6" fmla="*/ 17568 w 17568"/>
                                <a:gd name="T7" fmla="*/ 931 h 5584"/>
                                <a:gd name="T8" fmla="*/ 17568 w 17568"/>
                                <a:gd name="T9" fmla="*/ 4654 h 5584"/>
                                <a:gd name="T10" fmla="*/ 16638 w 17568"/>
                                <a:gd name="T11" fmla="*/ 5584 h 5584"/>
                                <a:gd name="T12" fmla="*/ 931 w 17568"/>
                                <a:gd name="T13" fmla="*/ 5584 h 5584"/>
                                <a:gd name="T14" fmla="*/ 0 w 17568"/>
                                <a:gd name="T15" fmla="*/ 4654 h 5584"/>
                                <a:gd name="T16" fmla="*/ 0 w 17568"/>
                                <a:gd name="T17" fmla="*/ 931 h 55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7568" h="5584">
                                  <a:moveTo>
                                    <a:pt x="0" y="931"/>
                                  </a:moveTo>
                                  <a:cubicBezTo>
                                    <a:pt x="0" y="417"/>
                                    <a:pt x="417" y="0"/>
                                    <a:pt x="931" y="0"/>
                                  </a:cubicBezTo>
                                  <a:lnTo>
                                    <a:pt x="16638" y="0"/>
                                  </a:lnTo>
                                  <a:cubicBezTo>
                                    <a:pt x="17152" y="0"/>
                                    <a:pt x="17568" y="417"/>
                                    <a:pt x="17568" y="931"/>
                                  </a:cubicBezTo>
                                  <a:lnTo>
                                    <a:pt x="17568" y="4654"/>
                                  </a:lnTo>
                                  <a:cubicBezTo>
                                    <a:pt x="17568" y="5168"/>
                                    <a:pt x="17152" y="5584"/>
                                    <a:pt x="16638" y="5584"/>
                                  </a:cubicBezTo>
                                  <a:lnTo>
                                    <a:pt x="931" y="5584"/>
                                  </a:lnTo>
                                  <a:cubicBezTo>
                                    <a:pt x="417" y="5584"/>
                                    <a:pt x="0" y="5168"/>
                                    <a:pt x="0" y="4654"/>
                                  </a:cubicBezTo>
                                  <a:lnTo>
                                    <a:pt x="0" y="931"/>
                                  </a:lnTo>
                                  <a:close/>
                                </a:path>
                              </a:pathLst>
                            </a:custGeom>
                            <a:noFill/>
                            <a:ln w="9" cap="rnd">
                              <a:solidFill>
                                <a:srgbClr val="46AAC5"/>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74" name="Rectangle 86"/>
                          <wps:cNvSpPr>
                            <a:spLocks noChangeArrowheads="1"/>
                          </wps:cNvSpPr>
                          <wps:spPr bwMode="auto">
                            <a:xfrm>
                              <a:off x="671" y="2541"/>
                              <a:ext cx="685" cy="1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6B1F2EF" w14:textId="5AE52586" w:rsidR="00AD49F4" w:rsidRDefault="00AD49F4">
                                <w:r>
                                  <w:rPr>
                                    <w:rFonts w:ascii="Calibri" w:hAnsi="Calibri" w:cs="Calibri"/>
                                    <w:b/>
                                    <w:bCs/>
                                    <w:color w:val="000000"/>
                                    <w:sz w:val="12"/>
                                    <w:szCs w:val="12"/>
                                    <w:lang w:val="en-US"/>
                                  </w:rPr>
                                  <w:t>jr_saleproject</w:t>
                                </w:r>
                              </w:p>
                            </w:txbxContent>
                          </wps:txbx>
                          <wps:bodyPr rot="0" vert="horz" wrap="none" lIns="0" tIns="0" rIns="0" bIns="0" anchor="t" anchorCtr="0">
                            <a:spAutoFit/>
                          </wps:bodyPr>
                        </wps:wsp>
                        <pic:pic xmlns:pic="http://schemas.openxmlformats.org/drawingml/2006/picture">
                          <pic:nvPicPr>
                            <pic:cNvPr id="1075" name="Picture 87"/>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2238" y="2312"/>
                              <a:ext cx="2082" cy="6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1076" name="Picture 88"/>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2238" y="2312"/>
                              <a:ext cx="2082" cy="6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077" name="Rectangle 89"/>
                          <wps:cNvSpPr>
                            <a:spLocks noChangeArrowheads="1"/>
                          </wps:cNvSpPr>
                          <wps:spPr bwMode="auto">
                            <a:xfrm>
                              <a:off x="2284" y="2338"/>
                              <a:ext cx="1988" cy="13"/>
                            </a:xfrm>
                            <a:prstGeom prst="rect">
                              <a:avLst/>
                            </a:prstGeom>
                            <a:solidFill>
                              <a:srgbClr val="E4F9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78" name="Rectangle 90"/>
                          <wps:cNvSpPr>
                            <a:spLocks noChangeArrowheads="1"/>
                          </wps:cNvSpPr>
                          <wps:spPr bwMode="auto">
                            <a:xfrm>
                              <a:off x="2284" y="2351"/>
                              <a:ext cx="1988" cy="17"/>
                            </a:xfrm>
                            <a:prstGeom prst="rect">
                              <a:avLst/>
                            </a:prstGeom>
                            <a:solidFill>
                              <a:srgbClr val="E2F9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79" name="Rectangle 91"/>
                          <wps:cNvSpPr>
                            <a:spLocks noChangeArrowheads="1"/>
                          </wps:cNvSpPr>
                          <wps:spPr bwMode="auto">
                            <a:xfrm>
                              <a:off x="2284" y="2368"/>
                              <a:ext cx="1988" cy="17"/>
                            </a:xfrm>
                            <a:prstGeom prst="rect">
                              <a:avLst/>
                            </a:prstGeom>
                            <a:solidFill>
                              <a:srgbClr val="E0F8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80" name="Rectangle 92"/>
                          <wps:cNvSpPr>
                            <a:spLocks noChangeArrowheads="1"/>
                          </wps:cNvSpPr>
                          <wps:spPr bwMode="auto">
                            <a:xfrm>
                              <a:off x="2284" y="2385"/>
                              <a:ext cx="1988" cy="15"/>
                            </a:xfrm>
                            <a:prstGeom prst="rect">
                              <a:avLst/>
                            </a:prstGeom>
                            <a:solidFill>
                              <a:srgbClr val="DEF8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81" name="Rectangle 93"/>
                          <wps:cNvSpPr>
                            <a:spLocks noChangeArrowheads="1"/>
                          </wps:cNvSpPr>
                          <wps:spPr bwMode="auto">
                            <a:xfrm>
                              <a:off x="2284" y="2400"/>
                              <a:ext cx="1988" cy="17"/>
                            </a:xfrm>
                            <a:prstGeom prst="rect">
                              <a:avLst/>
                            </a:prstGeom>
                            <a:solidFill>
                              <a:srgbClr val="DCF7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82" name="Rectangle 94"/>
                          <wps:cNvSpPr>
                            <a:spLocks noChangeArrowheads="1"/>
                          </wps:cNvSpPr>
                          <wps:spPr bwMode="auto">
                            <a:xfrm>
                              <a:off x="2284" y="2417"/>
                              <a:ext cx="1988" cy="17"/>
                            </a:xfrm>
                            <a:prstGeom prst="rect">
                              <a:avLst/>
                            </a:prstGeom>
                            <a:solidFill>
                              <a:srgbClr val="DAF7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83" name="Rectangle 95"/>
                          <wps:cNvSpPr>
                            <a:spLocks noChangeArrowheads="1"/>
                          </wps:cNvSpPr>
                          <wps:spPr bwMode="auto">
                            <a:xfrm>
                              <a:off x="2284" y="2434"/>
                              <a:ext cx="1988" cy="17"/>
                            </a:xfrm>
                            <a:prstGeom prst="rect">
                              <a:avLst/>
                            </a:prstGeom>
                            <a:solidFill>
                              <a:srgbClr val="D8F6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84" name="Rectangle 96"/>
                          <wps:cNvSpPr>
                            <a:spLocks noChangeArrowheads="1"/>
                          </wps:cNvSpPr>
                          <wps:spPr bwMode="auto">
                            <a:xfrm>
                              <a:off x="2284" y="2451"/>
                              <a:ext cx="1988" cy="16"/>
                            </a:xfrm>
                            <a:prstGeom prst="rect">
                              <a:avLst/>
                            </a:prstGeom>
                            <a:solidFill>
                              <a:srgbClr val="D6F6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85" name="Rectangle 97"/>
                          <wps:cNvSpPr>
                            <a:spLocks noChangeArrowheads="1"/>
                          </wps:cNvSpPr>
                          <wps:spPr bwMode="auto">
                            <a:xfrm>
                              <a:off x="2284" y="2467"/>
                              <a:ext cx="1988" cy="17"/>
                            </a:xfrm>
                            <a:prstGeom prst="rect">
                              <a:avLst/>
                            </a:prstGeom>
                            <a:solidFill>
                              <a:srgbClr val="D4F5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86" name="Rectangle 98"/>
                          <wps:cNvSpPr>
                            <a:spLocks noChangeArrowheads="1"/>
                          </wps:cNvSpPr>
                          <wps:spPr bwMode="auto">
                            <a:xfrm>
                              <a:off x="2284" y="2484"/>
                              <a:ext cx="1988" cy="17"/>
                            </a:xfrm>
                            <a:prstGeom prst="rect">
                              <a:avLst/>
                            </a:prstGeom>
                            <a:solidFill>
                              <a:srgbClr val="D2F5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87" name="Rectangle 99"/>
                          <wps:cNvSpPr>
                            <a:spLocks noChangeArrowheads="1"/>
                          </wps:cNvSpPr>
                          <wps:spPr bwMode="auto">
                            <a:xfrm>
                              <a:off x="2284" y="2501"/>
                              <a:ext cx="1988" cy="17"/>
                            </a:xfrm>
                            <a:prstGeom prst="rect">
                              <a:avLst/>
                            </a:prstGeom>
                            <a:solidFill>
                              <a:srgbClr val="D0F4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56" name="Rectangle 100"/>
                          <wps:cNvSpPr>
                            <a:spLocks noChangeArrowheads="1"/>
                          </wps:cNvSpPr>
                          <wps:spPr bwMode="auto">
                            <a:xfrm>
                              <a:off x="2284" y="2518"/>
                              <a:ext cx="1988" cy="16"/>
                            </a:xfrm>
                            <a:prstGeom prst="rect">
                              <a:avLst/>
                            </a:prstGeom>
                            <a:solidFill>
                              <a:srgbClr val="CEF4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57" name="Rectangle 101"/>
                          <wps:cNvSpPr>
                            <a:spLocks noChangeArrowheads="1"/>
                          </wps:cNvSpPr>
                          <wps:spPr bwMode="auto">
                            <a:xfrm>
                              <a:off x="2284" y="2534"/>
                              <a:ext cx="1988" cy="17"/>
                            </a:xfrm>
                            <a:prstGeom prst="rect">
                              <a:avLst/>
                            </a:prstGeom>
                            <a:solidFill>
                              <a:srgbClr val="CCF3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58" name="Rectangle 102"/>
                          <wps:cNvSpPr>
                            <a:spLocks noChangeArrowheads="1"/>
                          </wps:cNvSpPr>
                          <wps:spPr bwMode="auto">
                            <a:xfrm>
                              <a:off x="2284" y="2551"/>
                              <a:ext cx="1988" cy="17"/>
                            </a:xfrm>
                            <a:prstGeom prst="rect">
                              <a:avLst/>
                            </a:prstGeom>
                            <a:solidFill>
                              <a:srgbClr val="CAF3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59" name="Rectangle 103"/>
                          <wps:cNvSpPr>
                            <a:spLocks noChangeArrowheads="1"/>
                          </wps:cNvSpPr>
                          <wps:spPr bwMode="auto">
                            <a:xfrm>
                              <a:off x="2284" y="2568"/>
                              <a:ext cx="1988" cy="15"/>
                            </a:xfrm>
                            <a:prstGeom prst="rect">
                              <a:avLst/>
                            </a:prstGeom>
                            <a:solidFill>
                              <a:srgbClr val="C8F2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60" name="Rectangle 104"/>
                          <wps:cNvSpPr>
                            <a:spLocks noChangeArrowheads="1"/>
                          </wps:cNvSpPr>
                          <wps:spPr bwMode="auto">
                            <a:xfrm>
                              <a:off x="2284" y="2583"/>
                              <a:ext cx="1988" cy="17"/>
                            </a:xfrm>
                            <a:prstGeom prst="rect">
                              <a:avLst/>
                            </a:prstGeom>
                            <a:solidFill>
                              <a:srgbClr val="C6F2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61" name="Rectangle 105"/>
                          <wps:cNvSpPr>
                            <a:spLocks noChangeArrowheads="1"/>
                          </wps:cNvSpPr>
                          <wps:spPr bwMode="auto">
                            <a:xfrm>
                              <a:off x="2284" y="2600"/>
                              <a:ext cx="1988" cy="21"/>
                            </a:xfrm>
                            <a:prstGeom prst="rect">
                              <a:avLst/>
                            </a:prstGeom>
                            <a:solidFill>
                              <a:srgbClr val="C4F1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62" name="Rectangle 106"/>
                          <wps:cNvSpPr>
                            <a:spLocks noChangeArrowheads="1"/>
                          </wps:cNvSpPr>
                          <wps:spPr bwMode="auto">
                            <a:xfrm>
                              <a:off x="2284" y="2621"/>
                              <a:ext cx="1988" cy="22"/>
                            </a:xfrm>
                            <a:prstGeom prst="rect">
                              <a:avLst/>
                            </a:prstGeom>
                            <a:solidFill>
                              <a:srgbClr val="C2F0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63" name="Rectangle 107"/>
                          <wps:cNvSpPr>
                            <a:spLocks noChangeArrowheads="1"/>
                          </wps:cNvSpPr>
                          <wps:spPr bwMode="auto">
                            <a:xfrm>
                              <a:off x="2284" y="2643"/>
                              <a:ext cx="1988" cy="15"/>
                            </a:xfrm>
                            <a:prstGeom prst="rect">
                              <a:avLst/>
                            </a:prstGeom>
                            <a:solidFill>
                              <a:srgbClr val="C0F0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64" name="Rectangle 108"/>
                          <wps:cNvSpPr>
                            <a:spLocks noChangeArrowheads="1"/>
                          </wps:cNvSpPr>
                          <wps:spPr bwMode="auto">
                            <a:xfrm>
                              <a:off x="2284" y="2658"/>
                              <a:ext cx="1988" cy="17"/>
                            </a:xfrm>
                            <a:prstGeom prst="rect">
                              <a:avLst/>
                            </a:prstGeom>
                            <a:solidFill>
                              <a:srgbClr val="BEE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65" name="Rectangle 109"/>
                          <wps:cNvSpPr>
                            <a:spLocks noChangeArrowheads="1"/>
                          </wps:cNvSpPr>
                          <wps:spPr bwMode="auto">
                            <a:xfrm>
                              <a:off x="2284" y="2675"/>
                              <a:ext cx="1988" cy="13"/>
                            </a:xfrm>
                            <a:prstGeom prst="rect">
                              <a:avLst/>
                            </a:prstGeom>
                            <a:solidFill>
                              <a:srgbClr val="BCE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66" name="Rectangle 110"/>
                          <wps:cNvSpPr>
                            <a:spLocks noChangeArrowheads="1"/>
                          </wps:cNvSpPr>
                          <wps:spPr bwMode="auto">
                            <a:xfrm>
                              <a:off x="2284" y="2688"/>
                              <a:ext cx="1988" cy="13"/>
                            </a:xfrm>
                            <a:prstGeom prst="rect">
                              <a:avLst/>
                            </a:prstGeom>
                            <a:solidFill>
                              <a:srgbClr val="BAEE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67" name="Rectangle 111"/>
                          <wps:cNvSpPr>
                            <a:spLocks noChangeArrowheads="1"/>
                          </wps:cNvSpPr>
                          <wps:spPr bwMode="auto">
                            <a:xfrm>
                              <a:off x="2284" y="2701"/>
                              <a:ext cx="1988" cy="13"/>
                            </a:xfrm>
                            <a:prstGeom prst="rect">
                              <a:avLst/>
                            </a:prstGeom>
                            <a:solidFill>
                              <a:srgbClr val="B8EE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68" name="Rectangle 112"/>
                          <wps:cNvSpPr>
                            <a:spLocks noChangeArrowheads="1"/>
                          </wps:cNvSpPr>
                          <wps:spPr bwMode="auto">
                            <a:xfrm>
                              <a:off x="2284" y="2714"/>
                              <a:ext cx="1988" cy="14"/>
                            </a:xfrm>
                            <a:prstGeom prst="rect">
                              <a:avLst/>
                            </a:prstGeom>
                            <a:solidFill>
                              <a:srgbClr val="B6EE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69" name="Rectangle 113"/>
                          <wps:cNvSpPr>
                            <a:spLocks noChangeArrowheads="1"/>
                          </wps:cNvSpPr>
                          <wps:spPr bwMode="auto">
                            <a:xfrm>
                              <a:off x="2284" y="2728"/>
                              <a:ext cx="1988" cy="12"/>
                            </a:xfrm>
                            <a:prstGeom prst="rect">
                              <a:avLst/>
                            </a:prstGeom>
                            <a:solidFill>
                              <a:srgbClr val="B4EE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70" name="Rectangle 114"/>
                          <wps:cNvSpPr>
                            <a:spLocks noChangeArrowheads="1"/>
                          </wps:cNvSpPr>
                          <wps:spPr bwMode="auto">
                            <a:xfrm>
                              <a:off x="2284" y="2740"/>
                              <a:ext cx="1988" cy="14"/>
                            </a:xfrm>
                            <a:prstGeom prst="rect">
                              <a:avLst/>
                            </a:prstGeom>
                            <a:solidFill>
                              <a:srgbClr val="B2EE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71" name="Rectangle 115"/>
                          <wps:cNvSpPr>
                            <a:spLocks noChangeArrowheads="1"/>
                          </wps:cNvSpPr>
                          <wps:spPr bwMode="auto">
                            <a:xfrm>
                              <a:off x="2284" y="2754"/>
                              <a:ext cx="1988" cy="14"/>
                            </a:xfrm>
                            <a:prstGeom prst="rect">
                              <a:avLst/>
                            </a:prstGeom>
                            <a:solidFill>
                              <a:srgbClr val="B0ED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72" name="Rectangle 116"/>
                          <wps:cNvSpPr>
                            <a:spLocks noChangeArrowheads="1"/>
                          </wps:cNvSpPr>
                          <wps:spPr bwMode="auto">
                            <a:xfrm>
                              <a:off x="2284" y="2768"/>
                              <a:ext cx="1988" cy="12"/>
                            </a:xfrm>
                            <a:prstGeom prst="rect">
                              <a:avLst/>
                            </a:prstGeom>
                            <a:solidFill>
                              <a:srgbClr val="AEED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73" name="Rectangle 117"/>
                          <wps:cNvSpPr>
                            <a:spLocks noChangeArrowheads="1"/>
                          </wps:cNvSpPr>
                          <wps:spPr bwMode="auto">
                            <a:xfrm>
                              <a:off x="2284" y="2780"/>
                              <a:ext cx="1988" cy="11"/>
                            </a:xfrm>
                            <a:prstGeom prst="rect">
                              <a:avLst/>
                            </a:prstGeom>
                            <a:solidFill>
                              <a:srgbClr val="ACED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74" name="Rectangle 118"/>
                          <wps:cNvSpPr>
                            <a:spLocks noChangeArrowheads="1"/>
                          </wps:cNvSpPr>
                          <wps:spPr bwMode="auto">
                            <a:xfrm>
                              <a:off x="2284" y="2791"/>
                              <a:ext cx="1988" cy="10"/>
                            </a:xfrm>
                            <a:prstGeom prst="rect">
                              <a:avLst/>
                            </a:prstGeom>
                            <a:solidFill>
                              <a:srgbClr val="AAEC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75" name="Rectangle 119"/>
                          <wps:cNvSpPr>
                            <a:spLocks noChangeArrowheads="1"/>
                          </wps:cNvSpPr>
                          <wps:spPr bwMode="auto">
                            <a:xfrm>
                              <a:off x="2284" y="2801"/>
                              <a:ext cx="1988" cy="12"/>
                            </a:xfrm>
                            <a:prstGeom prst="rect">
                              <a:avLst/>
                            </a:prstGeom>
                            <a:solidFill>
                              <a:srgbClr val="A8EC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76" name="Rectangle 120"/>
                          <wps:cNvSpPr>
                            <a:spLocks noChangeArrowheads="1"/>
                          </wps:cNvSpPr>
                          <wps:spPr bwMode="auto">
                            <a:xfrm>
                              <a:off x="2284" y="2813"/>
                              <a:ext cx="1988" cy="14"/>
                            </a:xfrm>
                            <a:prstGeom prst="rect">
                              <a:avLst/>
                            </a:prstGeom>
                            <a:solidFill>
                              <a:srgbClr val="A6EC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77" name="Rectangle 121"/>
                          <wps:cNvSpPr>
                            <a:spLocks noChangeArrowheads="1"/>
                          </wps:cNvSpPr>
                          <wps:spPr bwMode="auto">
                            <a:xfrm>
                              <a:off x="2284" y="2827"/>
                              <a:ext cx="1988" cy="14"/>
                            </a:xfrm>
                            <a:prstGeom prst="rect">
                              <a:avLst/>
                            </a:prstGeom>
                            <a:solidFill>
                              <a:srgbClr val="A4EB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78" name="Rectangle 122"/>
                          <wps:cNvSpPr>
                            <a:spLocks noChangeArrowheads="1"/>
                          </wps:cNvSpPr>
                          <wps:spPr bwMode="auto">
                            <a:xfrm>
                              <a:off x="2284" y="2841"/>
                              <a:ext cx="1988" cy="14"/>
                            </a:xfrm>
                            <a:prstGeom prst="rect">
                              <a:avLst/>
                            </a:prstGeom>
                            <a:solidFill>
                              <a:srgbClr val="A2EB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79" name="Rectangle 123"/>
                          <wps:cNvSpPr>
                            <a:spLocks noChangeArrowheads="1"/>
                          </wps:cNvSpPr>
                          <wps:spPr bwMode="auto">
                            <a:xfrm>
                              <a:off x="2284" y="2855"/>
                              <a:ext cx="1988" cy="12"/>
                            </a:xfrm>
                            <a:prstGeom prst="rect">
                              <a:avLst/>
                            </a:prstGeom>
                            <a:solidFill>
                              <a:srgbClr val="A0EA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80" name="Rectangle 124"/>
                          <wps:cNvSpPr>
                            <a:spLocks noChangeArrowheads="1"/>
                          </wps:cNvSpPr>
                          <wps:spPr bwMode="auto">
                            <a:xfrm>
                              <a:off x="2284" y="2867"/>
                              <a:ext cx="1988" cy="4"/>
                            </a:xfrm>
                            <a:prstGeom prst="rect">
                              <a:avLst/>
                            </a:prstGeom>
                            <a:solidFill>
                              <a:srgbClr val="9EEA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81" name="Freeform 125"/>
                          <wps:cNvSpPr>
                            <a:spLocks/>
                          </wps:cNvSpPr>
                          <wps:spPr bwMode="auto">
                            <a:xfrm>
                              <a:off x="2285" y="2338"/>
                              <a:ext cx="1987" cy="533"/>
                            </a:xfrm>
                            <a:custGeom>
                              <a:avLst/>
                              <a:gdLst>
                                <a:gd name="T0" fmla="*/ 0 w 10432"/>
                                <a:gd name="T1" fmla="*/ 466 h 2792"/>
                                <a:gd name="T2" fmla="*/ 466 w 10432"/>
                                <a:gd name="T3" fmla="*/ 0 h 2792"/>
                                <a:gd name="T4" fmla="*/ 9967 w 10432"/>
                                <a:gd name="T5" fmla="*/ 0 h 2792"/>
                                <a:gd name="T6" fmla="*/ 10432 w 10432"/>
                                <a:gd name="T7" fmla="*/ 466 h 2792"/>
                                <a:gd name="T8" fmla="*/ 10432 w 10432"/>
                                <a:gd name="T9" fmla="*/ 2327 h 2792"/>
                                <a:gd name="T10" fmla="*/ 9967 w 10432"/>
                                <a:gd name="T11" fmla="*/ 2792 h 2792"/>
                                <a:gd name="T12" fmla="*/ 466 w 10432"/>
                                <a:gd name="T13" fmla="*/ 2792 h 2792"/>
                                <a:gd name="T14" fmla="*/ 0 w 10432"/>
                                <a:gd name="T15" fmla="*/ 2327 h 2792"/>
                                <a:gd name="T16" fmla="*/ 0 w 10432"/>
                                <a:gd name="T17" fmla="*/ 466 h 27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0432" h="2792">
                                  <a:moveTo>
                                    <a:pt x="0" y="466"/>
                                  </a:moveTo>
                                  <a:cubicBezTo>
                                    <a:pt x="0" y="209"/>
                                    <a:pt x="209" y="0"/>
                                    <a:pt x="466" y="0"/>
                                  </a:cubicBezTo>
                                  <a:lnTo>
                                    <a:pt x="9967" y="0"/>
                                  </a:lnTo>
                                  <a:cubicBezTo>
                                    <a:pt x="10224" y="0"/>
                                    <a:pt x="10432" y="209"/>
                                    <a:pt x="10432" y="466"/>
                                  </a:cubicBezTo>
                                  <a:lnTo>
                                    <a:pt x="10432" y="2327"/>
                                  </a:lnTo>
                                  <a:cubicBezTo>
                                    <a:pt x="10432" y="2584"/>
                                    <a:pt x="10224" y="2792"/>
                                    <a:pt x="9967" y="2792"/>
                                  </a:cubicBezTo>
                                  <a:lnTo>
                                    <a:pt x="466" y="2792"/>
                                  </a:lnTo>
                                  <a:cubicBezTo>
                                    <a:pt x="209" y="2792"/>
                                    <a:pt x="0" y="2584"/>
                                    <a:pt x="0" y="2327"/>
                                  </a:cubicBezTo>
                                  <a:lnTo>
                                    <a:pt x="0" y="466"/>
                                  </a:lnTo>
                                  <a:close/>
                                </a:path>
                              </a:pathLst>
                            </a:custGeom>
                            <a:noFill/>
                            <a:ln w="9" cap="rnd">
                              <a:solidFill>
                                <a:srgbClr val="46AAC5"/>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82" name="Rectangle 126"/>
                          <wps:cNvSpPr>
                            <a:spLocks noChangeArrowheads="1"/>
                          </wps:cNvSpPr>
                          <wps:spPr bwMode="auto">
                            <a:xfrm>
                              <a:off x="2919" y="2528"/>
                              <a:ext cx="684" cy="1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3DD6DFB" w14:textId="6F477855" w:rsidR="00AD49F4" w:rsidRDefault="00AD49F4">
                                <w:r>
                                  <w:rPr>
                                    <w:rFonts w:ascii="Calibri" w:hAnsi="Calibri" w:cs="Calibri"/>
                                    <w:b/>
                                    <w:bCs/>
                                    <w:color w:val="000000"/>
                                    <w:sz w:val="12"/>
                                    <w:szCs w:val="12"/>
                                    <w:lang w:val="en-US"/>
                                  </w:rPr>
                                  <w:t>jr_salesctivity</w:t>
                                </w:r>
                              </w:p>
                            </w:txbxContent>
                          </wps:txbx>
                          <wps:bodyPr rot="0" vert="horz" wrap="none" lIns="0" tIns="0" rIns="0" bIns="0" anchor="t" anchorCtr="0">
                            <a:spAutoFit/>
                          </wps:bodyPr>
                        </wps:wsp>
                        <pic:pic xmlns:pic="http://schemas.openxmlformats.org/drawingml/2006/picture">
                          <pic:nvPicPr>
                            <pic:cNvPr id="283" name="Picture 127"/>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6936" y="2326"/>
                              <a:ext cx="1874" cy="6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284" name="Picture 128"/>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6936" y="2326"/>
                              <a:ext cx="1874" cy="6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285" name="Rectangle 129"/>
                          <wps:cNvSpPr>
                            <a:spLocks noChangeArrowheads="1"/>
                          </wps:cNvSpPr>
                          <wps:spPr bwMode="auto">
                            <a:xfrm>
                              <a:off x="6981" y="2351"/>
                              <a:ext cx="1782" cy="14"/>
                            </a:xfrm>
                            <a:prstGeom prst="rect">
                              <a:avLst/>
                            </a:prstGeom>
                            <a:solidFill>
                              <a:srgbClr val="E4F9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86" name="Rectangle 130"/>
                          <wps:cNvSpPr>
                            <a:spLocks noChangeArrowheads="1"/>
                          </wps:cNvSpPr>
                          <wps:spPr bwMode="auto">
                            <a:xfrm>
                              <a:off x="6981" y="2365"/>
                              <a:ext cx="1782" cy="17"/>
                            </a:xfrm>
                            <a:prstGeom prst="rect">
                              <a:avLst/>
                            </a:prstGeom>
                            <a:solidFill>
                              <a:srgbClr val="E2F9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87" name="Rectangle 131"/>
                          <wps:cNvSpPr>
                            <a:spLocks noChangeArrowheads="1"/>
                          </wps:cNvSpPr>
                          <wps:spPr bwMode="auto">
                            <a:xfrm>
                              <a:off x="6981" y="2382"/>
                              <a:ext cx="1782" cy="17"/>
                            </a:xfrm>
                            <a:prstGeom prst="rect">
                              <a:avLst/>
                            </a:prstGeom>
                            <a:solidFill>
                              <a:srgbClr val="E0F8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88" name="Rectangle 132"/>
                          <wps:cNvSpPr>
                            <a:spLocks noChangeArrowheads="1"/>
                          </wps:cNvSpPr>
                          <wps:spPr bwMode="auto">
                            <a:xfrm>
                              <a:off x="6981" y="2399"/>
                              <a:ext cx="1782" cy="15"/>
                            </a:xfrm>
                            <a:prstGeom prst="rect">
                              <a:avLst/>
                            </a:prstGeom>
                            <a:solidFill>
                              <a:srgbClr val="DEF8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89" name="Rectangle 133"/>
                          <wps:cNvSpPr>
                            <a:spLocks noChangeArrowheads="1"/>
                          </wps:cNvSpPr>
                          <wps:spPr bwMode="auto">
                            <a:xfrm>
                              <a:off x="6981" y="2414"/>
                              <a:ext cx="1782" cy="17"/>
                            </a:xfrm>
                            <a:prstGeom prst="rect">
                              <a:avLst/>
                            </a:prstGeom>
                            <a:solidFill>
                              <a:srgbClr val="DCF7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90" name="Rectangle 134"/>
                          <wps:cNvSpPr>
                            <a:spLocks noChangeArrowheads="1"/>
                          </wps:cNvSpPr>
                          <wps:spPr bwMode="auto">
                            <a:xfrm>
                              <a:off x="6981" y="2431"/>
                              <a:ext cx="1782" cy="17"/>
                            </a:xfrm>
                            <a:prstGeom prst="rect">
                              <a:avLst/>
                            </a:prstGeom>
                            <a:solidFill>
                              <a:srgbClr val="DAF7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91" name="Rectangle 135"/>
                          <wps:cNvSpPr>
                            <a:spLocks noChangeArrowheads="1"/>
                          </wps:cNvSpPr>
                          <wps:spPr bwMode="auto">
                            <a:xfrm>
                              <a:off x="6981" y="2448"/>
                              <a:ext cx="1782" cy="16"/>
                            </a:xfrm>
                            <a:prstGeom prst="rect">
                              <a:avLst/>
                            </a:prstGeom>
                            <a:solidFill>
                              <a:srgbClr val="D8F6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92" name="Rectangle 136"/>
                          <wps:cNvSpPr>
                            <a:spLocks noChangeArrowheads="1"/>
                          </wps:cNvSpPr>
                          <wps:spPr bwMode="auto">
                            <a:xfrm>
                              <a:off x="6981" y="2464"/>
                              <a:ext cx="1782" cy="17"/>
                            </a:xfrm>
                            <a:prstGeom prst="rect">
                              <a:avLst/>
                            </a:prstGeom>
                            <a:solidFill>
                              <a:srgbClr val="D6F6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93" name="Rectangle 137"/>
                          <wps:cNvSpPr>
                            <a:spLocks noChangeArrowheads="1"/>
                          </wps:cNvSpPr>
                          <wps:spPr bwMode="auto">
                            <a:xfrm>
                              <a:off x="6981" y="2481"/>
                              <a:ext cx="1782" cy="17"/>
                            </a:xfrm>
                            <a:prstGeom prst="rect">
                              <a:avLst/>
                            </a:prstGeom>
                            <a:solidFill>
                              <a:srgbClr val="D4F5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94" name="Rectangle 138"/>
                          <wps:cNvSpPr>
                            <a:spLocks noChangeArrowheads="1"/>
                          </wps:cNvSpPr>
                          <wps:spPr bwMode="auto">
                            <a:xfrm>
                              <a:off x="6981" y="2498"/>
                              <a:ext cx="1782" cy="17"/>
                            </a:xfrm>
                            <a:prstGeom prst="rect">
                              <a:avLst/>
                            </a:prstGeom>
                            <a:solidFill>
                              <a:srgbClr val="D2F5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95" name="Rectangle 139"/>
                          <wps:cNvSpPr>
                            <a:spLocks noChangeArrowheads="1"/>
                          </wps:cNvSpPr>
                          <wps:spPr bwMode="auto">
                            <a:xfrm>
                              <a:off x="6981" y="2515"/>
                              <a:ext cx="1782" cy="16"/>
                            </a:xfrm>
                            <a:prstGeom prst="rect">
                              <a:avLst/>
                            </a:prstGeom>
                            <a:solidFill>
                              <a:srgbClr val="D0F4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96" name="Rectangle 140"/>
                          <wps:cNvSpPr>
                            <a:spLocks noChangeArrowheads="1"/>
                          </wps:cNvSpPr>
                          <wps:spPr bwMode="auto">
                            <a:xfrm>
                              <a:off x="6981" y="2531"/>
                              <a:ext cx="1782" cy="17"/>
                            </a:xfrm>
                            <a:prstGeom prst="rect">
                              <a:avLst/>
                            </a:prstGeom>
                            <a:solidFill>
                              <a:srgbClr val="CEF4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97" name="Rectangle 141"/>
                          <wps:cNvSpPr>
                            <a:spLocks noChangeArrowheads="1"/>
                          </wps:cNvSpPr>
                          <wps:spPr bwMode="auto">
                            <a:xfrm>
                              <a:off x="6981" y="2548"/>
                              <a:ext cx="1782" cy="17"/>
                            </a:xfrm>
                            <a:prstGeom prst="rect">
                              <a:avLst/>
                            </a:prstGeom>
                            <a:solidFill>
                              <a:srgbClr val="CCF3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98" name="Rectangle 142"/>
                          <wps:cNvSpPr>
                            <a:spLocks noChangeArrowheads="1"/>
                          </wps:cNvSpPr>
                          <wps:spPr bwMode="auto">
                            <a:xfrm>
                              <a:off x="6981" y="2565"/>
                              <a:ext cx="1782" cy="17"/>
                            </a:xfrm>
                            <a:prstGeom prst="rect">
                              <a:avLst/>
                            </a:prstGeom>
                            <a:solidFill>
                              <a:srgbClr val="CAF3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99" name="Rectangle 143"/>
                          <wps:cNvSpPr>
                            <a:spLocks noChangeArrowheads="1"/>
                          </wps:cNvSpPr>
                          <wps:spPr bwMode="auto">
                            <a:xfrm>
                              <a:off x="6981" y="2582"/>
                              <a:ext cx="1782" cy="15"/>
                            </a:xfrm>
                            <a:prstGeom prst="rect">
                              <a:avLst/>
                            </a:prstGeom>
                            <a:solidFill>
                              <a:srgbClr val="C8F2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00" name="Rectangle 144"/>
                          <wps:cNvSpPr>
                            <a:spLocks noChangeArrowheads="1"/>
                          </wps:cNvSpPr>
                          <wps:spPr bwMode="auto">
                            <a:xfrm>
                              <a:off x="6981" y="2597"/>
                              <a:ext cx="1782" cy="17"/>
                            </a:xfrm>
                            <a:prstGeom prst="rect">
                              <a:avLst/>
                            </a:prstGeom>
                            <a:solidFill>
                              <a:srgbClr val="C6F2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01" name="Rectangle 145"/>
                          <wps:cNvSpPr>
                            <a:spLocks noChangeArrowheads="1"/>
                          </wps:cNvSpPr>
                          <wps:spPr bwMode="auto">
                            <a:xfrm>
                              <a:off x="6981" y="2614"/>
                              <a:ext cx="1782" cy="21"/>
                            </a:xfrm>
                            <a:prstGeom prst="rect">
                              <a:avLst/>
                            </a:prstGeom>
                            <a:solidFill>
                              <a:srgbClr val="C4F1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02" name="Rectangle 146"/>
                          <wps:cNvSpPr>
                            <a:spLocks noChangeArrowheads="1"/>
                          </wps:cNvSpPr>
                          <wps:spPr bwMode="auto">
                            <a:xfrm>
                              <a:off x="6981" y="2635"/>
                              <a:ext cx="1782" cy="21"/>
                            </a:xfrm>
                            <a:prstGeom prst="rect">
                              <a:avLst/>
                            </a:prstGeom>
                            <a:solidFill>
                              <a:srgbClr val="C2F0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03" name="Rectangle 147"/>
                          <wps:cNvSpPr>
                            <a:spLocks noChangeArrowheads="1"/>
                          </wps:cNvSpPr>
                          <wps:spPr bwMode="auto">
                            <a:xfrm>
                              <a:off x="6981" y="2656"/>
                              <a:ext cx="1782" cy="16"/>
                            </a:xfrm>
                            <a:prstGeom prst="rect">
                              <a:avLst/>
                            </a:prstGeom>
                            <a:solidFill>
                              <a:srgbClr val="C0F0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04" name="Rectangle 148"/>
                          <wps:cNvSpPr>
                            <a:spLocks noChangeArrowheads="1"/>
                          </wps:cNvSpPr>
                          <wps:spPr bwMode="auto">
                            <a:xfrm>
                              <a:off x="6981" y="2672"/>
                              <a:ext cx="1782" cy="16"/>
                            </a:xfrm>
                            <a:prstGeom prst="rect">
                              <a:avLst/>
                            </a:prstGeom>
                            <a:solidFill>
                              <a:srgbClr val="BEE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05" name="Rectangle 149"/>
                          <wps:cNvSpPr>
                            <a:spLocks noChangeArrowheads="1"/>
                          </wps:cNvSpPr>
                          <wps:spPr bwMode="auto">
                            <a:xfrm>
                              <a:off x="6981" y="2688"/>
                              <a:ext cx="1782" cy="14"/>
                            </a:xfrm>
                            <a:prstGeom prst="rect">
                              <a:avLst/>
                            </a:prstGeom>
                            <a:solidFill>
                              <a:srgbClr val="BCE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06" name="Rectangle 150"/>
                          <wps:cNvSpPr>
                            <a:spLocks noChangeArrowheads="1"/>
                          </wps:cNvSpPr>
                          <wps:spPr bwMode="auto">
                            <a:xfrm>
                              <a:off x="6981" y="2702"/>
                              <a:ext cx="1782" cy="12"/>
                            </a:xfrm>
                            <a:prstGeom prst="rect">
                              <a:avLst/>
                            </a:prstGeom>
                            <a:solidFill>
                              <a:srgbClr val="BAEE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08" name="Rectangle 151"/>
                          <wps:cNvSpPr>
                            <a:spLocks noChangeArrowheads="1"/>
                          </wps:cNvSpPr>
                          <wps:spPr bwMode="auto">
                            <a:xfrm>
                              <a:off x="6981" y="2714"/>
                              <a:ext cx="1782" cy="14"/>
                            </a:xfrm>
                            <a:prstGeom prst="rect">
                              <a:avLst/>
                            </a:prstGeom>
                            <a:solidFill>
                              <a:srgbClr val="B8EE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09" name="Rectangle 152"/>
                          <wps:cNvSpPr>
                            <a:spLocks noChangeArrowheads="1"/>
                          </wps:cNvSpPr>
                          <wps:spPr bwMode="auto">
                            <a:xfrm>
                              <a:off x="6981" y="2728"/>
                              <a:ext cx="1782" cy="14"/>
                            </a:xfrm>
                            <a:prstGeom prst="rect">
                              <a:avLst/>
                            </a:prstGeom>
                            <a:solidFill>
                              <a:srgbClr val="B6EE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10" name="Rectangle 153"/>
                          <wps:cNvSpPr>
                            <a:spLocks noChangeArrowheads="1"/>
                          </wps:cNvSpPr>
                          <wps:spPr bwMode="auto">
                            <a:xfrm>
                              <a:off x="6981" y="2742"/>
                              <a:ext cx="1782" cy="12"/>
                            </a:xfrm>
                            <a:prstGeom prst="rect">
                              <a:avLst/>
                            </a:prstGeom>
                            <a:solidFill>
                              <a:srgbClr val="B4EE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11" name="Rectangle 154"/>
                          <wps:cNvSpPr>
                            <a:spLocks noChangeArrowheads="1"/>
                          </wps:cNvSpPr>
                          <wps:spPr bwMode="auto">
                            <a:xfrm>
                              <a:off x="6981" y="2754"/>
                              <a:ext cx="1782" cy="14"/>
                            </a:xfrm>
                            <a:prstGeom prst="rect">
                              <a:avLst/>
                            </a:prstGeom>
                            <a:solidFill>
                              <a:srgbClr val="B2EE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12" name="Rectangle 155"/>
                          <wps:cNvSpPr>
                            <a:spLocks noChangeArrowheads="1"/>
                          </wps:cNvSpPr>
                          <wps:spPr bwMode="auto">
                            <a:xfrm>
                              <a:off x="6981" y="2768"/>
                              <a:ext cx="1782" cy="13"/>
                            </a:xfrm>
                            <a:prstGeom prst="rect">
                              <a:avLst/>
                            </a:prstGeom>
                            <a:solidFill>
                              <a:srgbClr val="B0ED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13" name="Rectangle 156"/>
                          <wps:cNvSpPr>
                            <a:spLocks noChangeArrowheads="1"/>
                          </wps:cNvSpPr>
                          <wps:spPr bwMode="auto">
                            <a:xfrm>
                              <a:off x="6981" y="2781"/>
                              <a:ext cx="1782" cy="13"/>
                            </a:xfrm>
                            <a:prstGeom prst="rect">
                              <a:avLst/>
                            </a:prstGeom>
                            <a:solidFill>
                              <a:srgbClr val="AEED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14" name="Rectangle 157"/>
                          <wps:cNvSpPr>
                            <a:spLocks noChangeArrowheads="1"/>
                          </wps:cNvSpPr>
                          <wps:spPr bwMode="auto">
                            <a:xfrm>
                              <a:off x="6981" y="2794"/>
                              <a:ext cx="1782" cy="10"/>
                            </a:xfrm>
                            <a:prstGeom prst="rect">
                              <a:avLst/>
                            </a:prstGeom>
                            <a:solidFill>
                              <a:srgbClr val="ACED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15" name="Rectangle 158"/>
                          <wps:cNvSpPr>
                            <a:spLocks noChangeArrowheads="1"/>
                          </wps:cNvSpPr>
                          <wps:spPr bwMode="auto">
                            <a:xfrm>
                              <a:off x="6981" y="2804"/>
                              <a:ext cx="1782" cy="11"/>
                            </a:xfrm>
                            <a:prstGeom prst="rect">
                              <a:avLst/>
                            </a:prstGeom>
                            <a:solidFill>
                              <a:srgbClr val="AAEC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16" name="Rectangle 159"/>
                          <wps:cNvSpPr>
                            <a:spLocks noChangeArrowheads="1"/>
                          </wps:cNvSpPr>
                          <wps:spPr bwMode="auto">
                            <a:xfrm>
                              <a:off x="6981" y="2815"/>
                              <a:ext cx="1782" cy="12"/>
                            </a:xfrm>
                            <a:prstGeom prst="rect">
                              <a:avLst/>
                            </a:prstGeom>
                            <a:solidFill>
                              <a:srgbClr val="A8EC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17" name="Rectangle 160"/>
                          <wps:cNvSpPr>
                            <a:spLocks noChangeArrowheads="1"/>
                          </wps:cNvSpPr>
                          <wps:spPr bwMode="auto">
                            <a:xfrm>
                              <a:off x="6981" y="2827"/>
                              <a:ext cx="1782" cy="14"/>
                            </a:xfrm>
                            <a:prstGeom prst="rect">
                              <a:avLst/>
                            </a:prstGeom>
                            <a:solidFill>
                              <a:srgbClr val="A6EC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18" name="Rectangle 161"/>
                          <wps:cNvSpPr>
                            <a:spLocks noChangeArrowheads="1"/>
                          </wps:cNvSpPr>
                          <wps:spPr bwMode="auto">
                            <a:xfrm>
                              <a:off x="6981" y="2841"/>
                              <a:ext cx="1782" cy="14"/>
                            </a:xfrm>
                            <a:prstGeom prst="rect">
                              <a:avLst/>
                            </a:prstGeom>
                            <a:solidFill>
                              <a:srgbClr val="A4EB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19" name="Rectangle 162"/>
                          <wps:cNvSpPr>
                            <a:spLocks noChangeArrowheads="1"/>
                          </wps:cNvSpPr>
                          <wps:spPr bwMode="auto">
                            <a:xfrm>
                              <a:off x="6981" y="2855"/>
                              <a:ext cx="1782" cy="13"/>
                            </a:xfrm>
                            <a:prstGeom prst="rect">
                              <a:avLst/>
                            </a:prstGeom>
                            <a:solidFill>
                              <a:srgbClr val="A2EB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88" name="Rectangle 163"/>
                          <wps:cNvSpPr>
                            <a:spLocks noChangeArrowheads="1"/>
                          </wps:cNvSpPr>
                          <wps:spPr bwMode="auto">
                            <a:xfrm>
                              <a:off x="6981" y="2868"/>
                              <a:ext cx="1782" cy="13"/>
                            </a:xfrm>
                            <a:prstGeom prst="rect">
                              <a:avLst/>
                            </a:prstGeom>
                            <a:solidFill>
                              <a:srgbClr val="A0EA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89" name="Rectangle 164"/>
                          <wps:cNvSpPr>
                            <a:spLocks noChangeArrowheads="1"/>
                          </wps:cNvSpPr>
                          <wps:spPr bwMode="auto">
                            <a:xfrm>
                              <a:off x="6981" y="2881"/>
                              <a:ext cx="1782" cy="4"/>
                            </a:xfrm>
                            <a:prstGeom prst="rect">
                              <a:avLst/>
                            </a:prstGeom>
                            <a:solidFill>
                              <a:srgbClr val="9EEA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90" name="Freeform 165"/>
                          <wps:cNvSpPr>
                            <a:spLocks/>
                          </wps:cNvSpPr>
                          <wps:spPr bwMode="auto">
                            <a:xfrm>
                              <a:off x="6982" y="2352"/>
                              <a:ext cx="1780" cy="532"/>
                            </a:xfrm>
                            <a:custGeom>
                              <a:avLst/>
                              <a:gdLst>
                                <a:gd name="T0" fmla="*/ 0 w 4672"/>
                                <a:gd name="T1" fmla="*/ 233 h 1396"/>
                                <a:gd name="T2" fmla="*/ 233 w 4672"/>
                                <a:gd name="T3" fmla="*/ 0 h 1396"/>
                                <a:gd name="T4" fmla="*/ 4440 w 4672"/>
                                <a:gd name="T5" fmla="*/ 0 h 1396"/>
                                <a:gd name="T6" fmla="*/ 4672 w 4672"/>
                                <a:gd name="T7" fmla="*/ 233 h 1396"/>
                                <a:gd name="T8" fmla="*/ 4672 w 4672"/>
                                <a:gd name="T9" fmla="*/ 1164 h 1396"/>
                                <a:gd name="T10" fmla="*/ 4440 w 4672"/>
                                <a:gd name="T11" fmla="*/ 1396 h 1396"/>
                                <a:gd name="T12" fmla="*/ 233 w 4672"/>
                                <a:gd name="T13" fmla="*/ 1396 h 1396"/>
                                <a:gd name="T14" fmla="*/ 0 w 4672"/>
                                <a:gd name="T15" fmla="*/ 1164 h 1396"/>
                                <a:gd name="T16" fmla="*/ 0 w 4672"/>
                                <a:gd name="T17" fmla="*/ 233 h 13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672" h="1396">
                                  <a:moveTo>
                                    <a:pt x="0" y="233"/>
                                  </a:moveTo>
                                  <a:cubicBezTo>
                                    <a:pt x="0" y="105"/>
                                    <a:pt x="105" y="0"/>
                                    <a:pt x="233" y="0"/>
                                  </a:cubicBezTo>
                                  <a:lnTo>
                                    <a:pt x="4440" y="0"/>
                                  </a:lnTo>
                                  <a:cubicBezTo>
                                    <a:pt x="4568" y="0"/>
                                    <a:pt x="4672" y="105"/>
                                    <a:pt x="4672" y="233"/>
                                  </a:cubicBezTo>
                                  <a:lnTo>
                                    <a:pt x="4672" y="1164"/>
                                  </a:lnTo>
                                  <a:cubicBezTo>
                                    <a:pt x="4672" y="1292"/>
                                    <a:pt x="4568" y="1396"/>
                                    <a:pt x="4440" y="1396"/>
                                  </a:cubicBezTo>
                                  <a:lnTo>
                                    <a:pt x="233" y="1396"/>
                                  </a:lnTo>
                                  <a:cubicBezTo>
                                    <a:pt x="105" y="1396"/>
                                    <a:pt x="0" y="1292"/>
                                    <a:pt x="0" y="1164"/>
                                  </a:cubicBezTo>
                                  <a:lnTo>
                                    <a:pt x="0" y="233"/>
                                  </a:lnTo>
                                  <a:close/>
                                </a:path>
                              </a:pathLst>
                            </a:custGeom>
                            <a:noFill/>
                            <a:ln w="9" cap="rnd">
                              <a:solidFill>
                                <a:srgbClr val="46AAC5"/>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91" name="Rectangle 166"/>
                          <wps:cNvSpPr>
                            <a:spLocks noChangeArrowheads="1"/>
                          </wps:cNvSpPr>
                          <wps:spPr bwMode="auto">
                            <a:xfrm>
                              <a:off x="7732" y="2541"/>
                              <a:ext cx="266" cy="1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3E0371D" w14:textId="2F5F65F2" w:rsidR="00AD49F4" w:rsidRDefault="00AD49F4">
                                <w:r>
                                  <w:rPr>
                                    <w:rFonts w:ascii="Calibri" w:hAnsi="Calibri" w:cs="Calibri"/>
                                    <w:b/>
                                    <w:bCs/>
                                    <w:color w:val="000000"/>
                                    <w:sz w:val="12"/>
                                    <w:szCs w:val="12"/>
                                    <w:lang w:val="en-US"/>
                                  </w:rPr>
                                  <w:t>cases</w:t>
                                </w:r>
                              </w:p>
                            </w:txbxContent>
                          </wps:txbx>
                          <wps:bodyPr rot="0" vert="horz" wrap="none" lIns="0" tIns="0" rIns="0" bIns="0" anchor="t" anchorCtr="0">
                            <a:spAutoFit/>
                          </wps:bodyPr>
                        </wps:wsp>
                        <wps:wsp>
                          <wps:cNvPr id="1092" name="Rectangle 167"/>
                          <wps:cNvSpPr>
                            <a:spLocks noChangeArrowheads="1"/>
                          </wps:cNvSpPr>
                          <wps:spPr bwMode="auto">
                            <a:xfrm>
                              <a:off x="7919" y="51"/>
                              <a:ext cx="88" cy="2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9D6C42F" w14:textId="2CF3C0A7" w:rsidR="00AD49F4" w:rsidRDefault="00AD49F4">
                                <w:r>
                                  <w:rPr>
                                    <w:rFonts w:ascii="Calibri" w:hAnsi="Calibri" w:cs="Calibri"/>
                                    <w:b/>
                                    <w:bCs/>
                                    <w:color w:val="000000"/>
                                    <w:sz w:val="18"/>
                                    <w:szCs w:val="18"/>
                                    <w:lang w:val="en-US"/>
                                  </w:rPr>
                                  <w:t>E</w:t>
                                </w:r>
                              </w:p>
                            </w:txbxContent>
                          </wps:txbx>
                          <wps:bodyPr rot="0" vert="horz" wrap="none" lIns="0" tIns="0" rIns="0" bIns="0" anchor="t" anchorCtr="0">
                            <a:spAutoFit/>
                          </wps:bodyPr>
                        </wps:wsp>
                        <wps:wsp>
                          <wps:cNvPr id="1093" name="Rectangle 168"/>
                          <wps:cNvSpPr>
                            <a:spLocks noChangeArrowheads="1"/>
                          </wps:cNvSpPr>
                          <wps:spPr bwMode="auto">
                            <a:xfrm>
                              <a:off x="8005" y="51"/>
                              <a:ext cx="798" cy="2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E328C21" w14:textId="5CA0B6FC" w:rsidR="00AD49F4" w:rsidRDefault="00AD49F4">
                                <w:r>
                                  <w:rPr>
                                    <w:rFonts w:ascii="Calibri" w:hAnsi="Calibri" w:cs="Calibri"/>
                                    <w:b/>
                                    <w:bCs/>
                                    <w:color w:val="000000"/>
                                    <w:sz w:val="18"/>
                                    <w:szCs w:val="18"/>
                                    <w:lang w:val="en-US"/>
                                  </w:rPr>
                                  <w:t>xplanation</w:t>
                                </w:r>
                              </w:p>
                            </w:txbxContent>
                          </wps:txbx>
                          <wps:bodyPr rot="0" vert="horz" wrap="none" lIns="0" tIns="0" rIns="0" bIns="0" anchor="t" anchorCtr="0">
                            <a:spAutoFit/>
                          </wps:bodyPr>
                        </wps:wsp>
                        <wps:wsp>
                          <wps:cNvPr id="1094" name="Rectangle 169"/>
                          <wps:cNvSpPr>
                            <a:spLocks noChangeArrowheads="1"/>
                          </wps:cNvSpPr>
                          <wps:spPr bwMode="auto">
                            <a:xfrm>
                              <a:off x="3620" y="172"/>
                              <a:ext cx="1438" cy="2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C98D277" w14:textId="45F7BAFC" w:rsidR="00AD49F4" w:rsidRDefault="00AD49F4">
                                <w:r>
                                  <w:rPr>
                                    <w:rFonts w:ascii="Calibri" w:hAnsi="Calibri" w:cs="Calibri"/>
                                    <w:b/>
                                    <w:bCs/>
                                    <w:color w:val="000000"/>
                                    <w:lang w:val="en-US"/>
                                  </w:rPr>
                                  <w:t>Databasemodel</w:t>
                                </w:r>
                              </w:p>
                            </w:txbxContent>
                          </wps:txbx>
                          <wps:bodyPr rot="0" vert="horz" wrap="none" lIns="0" tIns="0" rIns="0" bIns="0" anchor="t" anchorCtr="0">
                            <a:spAutoFit/>
                          </wps:bodyPr>
                        </wps:wsp>
                        <wps:wsp>
                          <wps:cNvPr id="1095" name="Freeform 170"/>
                          <wps:cNvSpPr>
                            <a:spLocks/>
                          </wps:cNvSpPr>
                          <wps:spPr bwMode="auto">
                            <a:xfrm>
                              <a:off x="3858" y="1077"/>
                              <a:ext cx="1252" cy="360"/>
                            </a:xfrm>
                            <a:custGeom>
                              <a:avLst/>
                              <a:gdLst>
                                <a:gd name="T0" fmla="*/ 0 w 6576"/>
                                <a:gd name="T1" fmla="*/ 315 h 1888"/>
                                <a:gd name="T2" fmla="*/ 315 w 6576"/>
                                <a:gd name="T3" fmla="*/ 0 h 1888"/>
                                <a:gd name="T4" fmla="*/ 6262 w 6576"/>
                                <a:gd name="T5" fmla="*/ 0 h 1888"/>
                                <a:gd name="T6" fmla="*/ 6576 w 6576"/>
                                <a:gd name="T7" fmla="*/ 315 h 1888"/>
                                <a:gd name="T8" fmla="*/ 6576 w 6576"/>
                                <a:gd name="T9" fmla="*/ 1574 h 1888"/>
                                <a:gd name="T10" fmla="*/ 6262 w 6576"/>
                                <a:gd name="T11" fmla="*/ 1888 h 1888"/>
                                <a:gd name="T12" fmla="*/ 315 w 6576"/>
                                <a:gd name="T13" fmla="*/ 1888 h 1888"/>
                                <a:gd name="T14" fmla="*/ 0 w 6576"/>
                                <a:gd name="T15" fmla="*/ 1574 h 1888"/>
                                <a:gd name="T16" fmla="*/ 0 w 6576"/>
                                <a:gd name="T17" fmla="*/ 315 h 18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576" h="1888">
                                  <a:moveTo>
                                    <a:pt x="0" y="315"/>
                                  </a:moveTo>
                                  <a:cubicBezTo>
                                    <a:pt x="0" y="141"/>
                                    <a:pt x="141" y="0"/>
                                    <a:pt x="315" y="0"/>
                                  </a:cubicBezTo>
                                  <a:lnTo>
                                    <a:pt x="6262" y="0"/>
                                  </a:lnTo>
                                  <a:cubicBezTo>
                                    <a:pt x="6436" y="0"/>
                                    <a:pt x="6576" y="141"/>
                                    <a:pt x="6576" y="315"/>
                                  </a:cubicBezTo>
                                  <a:lnTo>
                                    <a:pt x="6576" y="1574"/>
                                  </a:lnTo>
                                  <a:cubicBezTo>
                                    <a:pt x="6576" y="1748"/>
                                    <a:pt x="6436" y="1888"/>
                                    <a:pt x="6262" y="1888"/>
                                  </a:cubicBezTo>
                                  <a:lnTo>
                                    <a:pt x="315" y="1888"/>
                                  </a:lnTo>
                                  <a:cubicBezTo>
                                    <a:pt x="141" y="1888"/>
                                    <a:pt x="0" y="1748"/>
                                    <a:pt x="0" y="1574"/>
                                  </a:cubicBezTo>
                                  <a:lnTo>
                                    <a:pt x="0" y="315"/>
                                  </a:lnTo>
                                  <a:close/>
                                </a:path>
                              </a:pathLst>
                            </a:custGeom>
                            <a:solidFill>
                              <a:srgbClr val="FFFFFF"/>
                            </a:solidFill>
                            <a:ln w="0">
                              <a:solidFill>
                                <a:srgbClr val="000000"/>
                              </a:solidFill>
                              <a:prstDash val="solid"/>
                              <a:round/>
                              <a:headEnd/>
                              <a:tailEnd/>
                            </a:ln>
                          </wps:spPr>
                          <wps:bodyPr rot="0" vert="horz" wrap="square" lIns="91440" tIns="45720" rIns="91440" bIns="45720" anchor="t" anchorCtr="0" upright="1">
                            <a:noAutofit/>
                          </wps:bodyPr>
                        </wps:wsp>
                        <wps:wsp>
                          <wps:cNvPr id="1096" name="Freeform 171"/>
                          <wps:cNvSpPr>
                            <a:spLocks/>
                          </wps:cNvSpPr>
                          <wps:spPr bwMode="auto">
                            <a:xfrm>
                              <a:off x="3858" y="1077"/>
                              <a:ext cx="1252" cy="360"/>
                            </a:xfrm>
                            <a:custGeom>
                              <a:avLst/>
                              <a:gdLst>
                                <a:gd name="T0" fmla="*/ 0 w 6576"/>
                                <a:gd name="T1" fmla="*/ 315 h 1888"/>
                                <a:gd name="T2" fmla="*/ 315 w 6576"/>
                                <a:gd name="T3" fmla="*/ 0 h 1888"/>
                                <a:gd name="T4" fmla="*/ 6262 w 6576"/>
                                <a:gd name="T5" fmla="*/ 0 h 1888"/>
                                <a:gd name="T6" fmla="*/ 6576 w 6576"/>
                                <a:gd name="T7" fmla="*/ 315 h 1888"/>
                                <a:gd name="T8" fmla="*/ 6576 w 6576"/>
                                <a:gd name="T9" fmla="*/ 1574 h 1888"/>
                                <a:gd name="T10" fmla="*/ 6262 w 6576"/>
                                <a:gd name="T11" fmla="*/ 1888 h 1888"/>
                                <a:gd name="T12" fmla="*/ 315 w 6576"/>
                                <a:gd name="T13" fmla="*/ 1888 h 1888"/>
                                <a:gd name="T14" fmla="*/ 0 w 6576"/>
                                <a:gd name="T15" fmla="*/ 1574 h 1888"/>
                                <a:gd name="T16" fmla="*/ 0 w 6576"/>
                                <a:gd name="T17" fmla="*/ 315 h 18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576" h="1888">
                                  <a:moveTo>
                                    <a:pt x="0" y="315"/>
                                  </a:moveTo>
                                  <a:cubicBezTo>
                                    <a:pt x="0" y="141"/>
                                    <a:pt x="141" y="0"/>
                                    <a:pt x="315" y="0"/>
                                  </a:cubicBezTo>
                                  <a:lnTo>
                                    <a:pt x="6262" y="0"/>
                                  </a:lnTo>
                                  <a:cubicBezTo>
                                    <a:pt x="6436" y="0"/>
                                    <a:pt x="6576" y="141"/>
                                    <a:pt x="6576" y="315"/>
                                  </a:cubicBezTo>
                                  <a:lnTo>
                                    <a:pt x="6576" y="1574"/>
                                  </a:lnTo>
                                  <a:cubicBezTo>
                                    <a:pt x="6576" y="1748"/>
                                    <a:pt x="6436" y="1888"/>
                                    <a:pt x="6262" y="1888"/>
                                  </a:cubicBezTo>
                                  <a:lnTo>
                                    <a:pt x="315" y="1888"/>
                                  </a:lnTo>
                                  <a:cubicBezTo>
                                    <a:pt x="141" y="1888"/>
                                    <a:pt x="0" y="1748"/>
                                    <a:pt x="0" y="1574"/>
                                  </a:cubicBezTo>
                                  <a:lnTo>
                                    <a:pt x="0" y="315"/>
                                  </a:lnTo>
                                  <a:close/>
                                </a:path>
                              </a:pathLst>
                            </a:custGeom>
                            <a:noFill/>
                            <a:ln w="26" cap="rnd">
                              <a:solidFill>
                                <a:srgbClr val="F79646"/>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97" name="Rectangle 172"/>
                          <wps:cNvSpPr>
                            <a:spLocks noChangeArrowheads="1"/>
                          </wps:cNvSpPr>
                          <wps:spPr bwMode="auto">
                            <a:xfrm>
                              <a:off x="4344" y="1178"/>
                              <a:ext cx="264" cy="1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BCD3D2C" w14:textId="2FA725D8" w:rsidR="00AD49F4" w:rsidRDefault="00AD49F4">
                                <w:r>
                                  <w:rPr>
                                    <w:rFonts w:ascii="Calibri" w:hAnsi="Calibri" w:cs="Calibri"/>
                                    <w:b/>
                                    <w:bCs/>
                                    <w:color w:val="000000"/>
                                    <w:sz w:val="12"/>
                                    <w:szCs w:val="12"/>
                                    <w:lang w:val="en-US"/>
                                  </w:rPr>
                                  <w:t>users</w:t>
                                </w:r>
                              </w:p>
                            </w:txbxContent>
                          </wps:txbx>
                          <wps:bodyPr rot="0" vert="horz" wrap="none" lIns="0" tIns="0" rIns="0" bIns="0" anchor="t" anchorCtr="0">
                            <a:spAutoFit/>
                          </wps:bodyPr>
                        </wps:wsp>
                        <wps:wsp>
                          <wps:cNvPr id="1098" name="Freeform 173"/>
                          <wps:cNvSpPr>
                            <a:spLocks/>
                          </wps:cNvSpPr>
                          <wps:spPr bwMode="auto">
                            <a:xfrm>
                              <a:off x="169" y="4610"/>
                              <a:ext cx="1774" cy="573"/>
                            </a:xfrm>
                            <a:custGeom>
                              <a:avLst/>
                              <a:gdLst>
                                <a:gd name="T0" fmla="*/ 0 w 9312"/>
                                <a:gd name="T1" fmla="*/ 502 h 3008"/>
                                <a:gd name="T2" fmla="*/ 502 w 9312"/>
                                <a:gd name="T3" fmla="*/ 0 h 3008"/>
                                <a:gd name="T4" fmla="*/ 8811 w 9312"/>
                                <a:gd name="T5" fmla="*/ 0 h 3008"/>
                                <a:gd name="T6" fmla="*/ 9312 w 9312"/>
                                <a:gd name="T7" fmla="*/ 502 h 3008"/>
                                <a:gd name="T8" fmla="*/ 9312 w 9312"/>
                                <a:gd name="T9" fmla="*/ 2507 h 3008"/>
                                <a:gd name="T10" fmla="*/ 8811 w 9312"/>
                                <a:gd name="T11" fmla="*/ 3008 h 3008"/>
                                <a:gd name="T12" fmla="*/ 502 w 9312"/>
                                <a:gd name="T13" fmla="*/ 3008 h 3008"/>
                                <a:gd name="T14" fmla="*/ 0 w 9312"/>
                                <a:gd name="T15" fmla="*/ 2507 h 3008"/>
                                <a:gd name="T16" fmla="*/ 0 w 9312"/>
                                <a:gd name="T17" fmla="*/ 502 h 30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312" h="3008">
                                  <a:moveTo>
                                    <a:pt x="0" y="502"/>
                                  </a:moveTo>
                                  <a:cubicBezTo>
                                    <a:pt x="0" y="225"/>
                                    <a:pt x="225" y="0"/>
                                    <a:pt x="502" y="0"/>
                                  </a:cubicBezTo>
                                  <a:lnTo>
                                    <a:pt x="8811" y="0"/>
                                  </a:lnTo>
                                  <a:cubicBezTo>
                                    <a:pt x="9088" y="0"/>
                                    <a:pt x="9312" y="225"/>
                                    <a:pt x="9312" y="502"/>
                                  </a:cubicBezTo>
                                  <a:lnTo>
                                    <a:pt x="9312" y="2507"/>
                                  </a:lnTo>
                                  <a:cubicBezTo>
                                    <a:pt x="9312" y="2784"/>
                                    <a:pt x="9088" y="3008"/>
                                    <a:pt x="8811" y="3008"/>
                                  </a:cubicBezTo>
                                  <a:lnTo>
                                    <a:pt x="502" y="3008"/>
                                  </a:lnTo>
                                  <a:cubicBezTo>
                                    <a:pt x="225" y="3008"/>
                                    <a:pt x="0" y="2784"/>
                                    <a:pt x="0" y="2507"/>
                                  </a:cubicBezTo>
                                  <a:lnTo>
                                    <a:pt x="0" y="502"/>
                                  </a:lnTo>
                                  <a:close/>
                                </a:path>
                              </a:pathLst>
                            </a:custGeom>
                            <a:solidFill>
                              <a:srgbClr val="FFFFFF"/>
                            </a:solidFill>
                            <a:ln w="0">
                              <a:solidFill>
                                <a:srgbClr val="000000"/>
                              </a:solidFill>
                              <a:prstDash val="solid"/>
                              <a:round/>
                              <a:headEnd/>
                              <a:tailEnd/>
                            </a:ln>
                          </wps:spPr>
                          <wps:bodyPr rot="0" vert="horz" wrap="square" lIns="91440" tIns="45720" rIns="91440" bIns="45720" anchor="t" anchorCtr="0" upright="1">
                            <a:noAutofit/>
                          </wps:bodyPr>
                        </wps:wsp>
                        <wps:wsp>
                          <wps:cNvPr id="1099" name="Freeform 174"/>
                          <wps:cNvSpPr>
                            <a:spLocks/>
                          </wps:cNvSpPr>
                          <wps:spPr bwMode="auto">
                            <a:xfrm>
                              <a:off x="169" y="4610"/>
                              <a:ext cx="1774" cy="573"/>
                            </a:xfrm>
                            <a:custGeom>
                              <a:avLst/>
                              <a:gdLst>
                                <a:gd name="T0" fmla="*/ 0 w 9312"/>
                                <a:gd name="T1" fmla="*/ 502 h 3008"/>
                                <a:gd name="T2" fmla="*/ 502 w 9312"/>
                                <a:gd name="T3" fmla="*/ 0 h 3008"/>
                                <a:gd name="T4" fmla="*/ 8811 w 9312"/>
                                <a:gd name="T5" fmla="*/ 0 h 3008"/>
                                <a:gd name="T6" fmla="*/ 9312 w 9312"/>
                                <a:gd name="T7" fmla="*/ 502 h 3008"/>
                                <a:gd name="T8" fmla="*/ 9312 w 9312"/>
                                <a:gd name="T9" fmla="*/ 2507 h 3008"/>
                                <a:gd name="T10" fmla="*/ 8811 w 9312"/>
                                <a:gd name="T11" fmla="*/ 3008 h 3008"/>
                                <a:gd name="T12" fmla="*/ 502 w 9312"/>
                                <a:gd name="T13" fmla="*/ 3008 h 3008"/>
                                <a:gd name="T14" fmla="*/ 0 w 9312"/>
                                <a:gd name="T15" fmla="*/ 2507 h 3008"/>
                                <a:gd name="T16" fmla="*/ 0 w 9312"/>
                                <a:gd name="T17" fmla="*/ 502 h 30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312" h="3008">
                                  <a:moveTo>
                                    <a:pt x="0" y="502"/>
                                  </a:moveTo>
                                  <a:cubicBezTo>
                                    <a:pt x="0" y="225"/>
                                    <a:pt x="225" y="0"/>
                                    <a:pt x="502" y="0"/>
                                  </a:cubicBezTo>
                                  <a:lnTo>
                                    <a:pt x="8811" y="0"/>
                                  </a:lnTo>
                                  <a:cubicBezTo>
                                    <a:pt x="9088" y="0"/>
                                    <a:pt x="9312" y="225"/>
                                    <a:pt x="9312" y="502"/>
                                  </a:cubicBezTo>
                                  <a:lnTo>
                                    <a:pt x="9312" y="2507"/>
                                  </a:lnTo>
                                  <a:cubicBezTo>
                                    <a:pt x="9312" y="2784"/>
                                    <a:pt x="9088" y="3008"/>
                                    <a:pt x="8811" y="3008"/>
                                  </a:cubicBezTo>
                                  <a:lnTo>
                                    <a:pt x="502" y="3008"/>
                                  </a:lnTo>
                                  <a:cubicBezTo>
                                    <a:pt x="225" y="3008"/>
                                    <a:pt x="0" y="2784"/>
                                    <a:pt x="0" y="2507"/>
                                  </a:cubicBezTo>
                                  <a:lnTo>
                                    <a:pt x="0" y="502"/>
                                  </a:lnTo>
                                  <a:close/>
                                </a:path>
                              </a:pathLst>
                            </a:custGeom>
                            <a:noFill/>
                            <a:ln w="26" cap="rnd">
                              <a:solidFill>
                                <a:srgbClr val="F79646"/>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00" name="Rectangle 175"/>
                          <wps:cNvSpPr>
                            <a:spLocks noChangeArrowheads="1"/>
                          </wps:cNvSpPr>
                          <wps:spPr bwMode="auto">
                            <a:xfrm>
                              <a:off x="371" y="4818"/>
                              <a:ext cx="60" cy="1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A639F6B" w14:textId="6328E760" w:rsidR="00AD49F4" w:rsidRDefault="00AD49F4">
                                <w:r>
                                  <w:rPr>
                                    <w:rFonts w:ascii="Calibri" w:hAnsi="Calibri" w:cs="Calibri"/>
                                    <w:b/>
                                    <w:bCs/>
                                    <w:color w:val="000000"/>
                                    <w:sz w:val="12"/>
                                    <w:szCs w:val="12"/>
                                    <w:lang w:val="en-US"/>
                                  </w:rPr>
                                  <w:t>a</w:t>
                                </w:r>
                              </w:p>
                            </w:txbxContent>
                          </wps:txbx>
                          <wps:bodyPr rot="0" vert="horz" wrap="none" lIns="0" tIns="0" rIns="0" bIns="0" anchor="t" anchorCtr="0">
                            <a:spAutoFit/>
                          </wps:bodyPr>
                        </wps:wsp>
                        <wps:wsp>
                          <wps:cNvPr id="1101" name="Rectangle 176"/>
                          <wps:cNvSpPr>
                            <a:spLocks noChangeArrowheads="1"/>
                          </wps:cNvSpPr>
                          <wps:spPr bwMode="auto">
                            <a:xfrm>
                              <a:off x="433" y="4818"/>
                              <a:ext cx="1238" cy="1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341447D" w14:textId="7FC74808" w:rsidR="00AD49F4" w:rsidRDefault="00AD49F4">
                                <w:r>
                                  <w:rPr>
                                    <w:rFonts w:ascii="Calibri" w:hAnsi="Calibri" w:cs="Calibri"/>
                                    <w:b/>
                                    <w:bCs/>
                                    <w:color w:val="000000"/>
                                    <w:sz w:val="12"/>
                                    <w:szCs w:val="12"/>
                                    <w:lang w:val="en-US"/>
                                  </w:rPr>
                                  <w:t>ccounts_jr_saleproject_c</w:t>
                                </w:r>
                              </w:p>
                            </w:txbxContent>
                          </wps:txbx>
                          <wps:bodyPr rot="0" vert="horz" wrap="none" lIns="0" tIns="0" rIns="0" bIns="0" anchor="t" anchorCtr="0">
                            <a:spAutoFit/>
                          </wps:bodyPr>
                        </wps:wsp>
                        <wps:wsp>
                          <wps:cNvPr id="1102" name="Freeform 177"/>
                          <wps:cNvSpPr>
                            <a:spLocks/>
                          </wps:cNvSpPr>
                          <wps:spPr bwMode="auto">
                            <a:xfrm>
                              <a:off x="3905" y="3386"/>
                              <a:ext cx="1151" cy="360"/>
                            </a:xfrm>
                            <a:custGeom>
                              <a:avLst/>
                              <a:gdLst>
                                <a:gd name="T0" fmla="*/ 0 w 6040"/>
                                <a:gd name="T1" fmla="*/ 315 h 1888"/>
                                <a:gd name="T2" fmla="*/ 315 w 6040"/>
                                <a:gd name="T3" fmla="*/ 0 h 1888"/>
                                <a:gd name="T4" fmla="*/ 5726 w 6040"/>
                                <a:gd name="T5" fmla="*/ 0 h 1888"/>
                                <a:gd name="T6" fmla="*/ 6040 w 6040"/>
                                <a:gd name="T7" fmla="*/ 315 h 1888"/>
                                <a:gd name="T8" fmla="*/ 6040 w 6040"/>
                                <a:gd name="T9" fmla="*/ 1574 h 1888"/>
                                <a:gd name="T10" fmla="*/ 5726 w 6040"/>
                                <a:gd name="T11" fmla="*/ 1888 h 1888"/>
                                <a:gd name="T12" fmla="*/ 315 w 6040"/>
                                <a:gd name="T13" fmla="*/ 1888 h 1888"/>
                                <a:gd name="T14" fmla="*/ 0 w 6040"/>
                                <a:gd name="T15" fmla="*/ 1574 h 1888"/>
                                <a:gd name="T16" fmla="*/ 0 w 6040"/>
                                <a:gd name="T17" fmla="*/ 315 h 18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040" h="1888">
                                  <a:moveTo>
                                    <a:pt x="0" y="315"/>
                                  </a:moveTo>
                                  <a:cubicBezTo>
                                    <a:pt x="0" y="141"/>
                                    <a:pt x="141" y="0"/>
                                    <a:pt x="315" y="0"/>
                                  </a:cubicBezTo>
                                  <a:lnTo>
                                    <a:pt x="5726" y="0"/>
                                  </a:lnTo>
                                  <a:cubicBezTo>
                                    <a:pt x="5900" y="0"/>
                                    <a:pt x="6040" y="141"/>
                                    <a:pt x="6040" y="315"/>
                                  </a:cubicBezTo>
                                  <a:lnTo>
                                    <a:pt x="6040" y="1574"/>
                                  </a:lnTo>
                                  <a:cubicBezTo>
                                    <a:pt x="6040" y="1748"/>
                                    <a:pt x="5900" y="1888"/>
                                    <a:pt x="5726" y="1888"/>
                                  </a:cubicBezTo>
                                  <a:lnTo>
                                    <a:pt x="315" y="1888"/>
                                  </a:lnTo>
                                  <a:cubicBezTo>
                                    <a:pt x="141" y="1888"/>
                                    <a:pt x="0" y="1748"/>
                                    <a:pt x="0" y="1574"/>
                                  </a:cubicBezTo>
                                  <a:lnTo>
                                    <a:pt x="0" y="315"/>
                                  </a:lnTo>
                                  <a:close/>
                                </a:path>
                              </a:pathLst>
                            </a:custGeom>
                            <a:solidFill>
                              <a:srgbClr val="FFFFFF"/>
                            </a:solidFill>
                            <a:ln w="0">
                              <a:solidFill>
                                <a:srgbClr val="000000"/>
                              </a:solidFill>
                              <a:prstDash val="solid"/>
                              <a:round/>
                              <a:headEnd/>
                              <a:tailEnd/>
                            </a:ln>
                          </wps:spPr>
                          <wps:bodyPr rot="0" vert="horz" wrap="square" lIns="91440" tIns="45720" rIns="91440" bIns="45720" anchor="t" anchorCtr="0" upright="1">
                            <a:noAutofit/>
                          </wps:bodyPr>
                        </wps:wsp>
                        <wps:wsp>
                          <wps:cNvPr id="1103" name="Freeform 178"/>
                          <wps:cNvSpPr>
                            <a:spLocks/>
                          </wps:cNvSpPr>
                          <wps:spPr bwMode="auto">
                            <a:xfrm>
                              <a:off x="3905" y="3369"/>
                              <a:ext cx="1151" cy="360"/>
                            </a:xfrm>
                            <a:custGeom>
                              <a:avLst/>
                              <a:gdLst>
                                <a:gd name="T0" fmla="*/ 0 w 6040"/>
                                <a:gd name="T1" fmla="*/ 315 h 1888"/>
                                <a:gd name="T2" fmla="*/ 315 w 6040"/>
                                <a:gd name="T3" fmla="*/ 0 h 1888"/>
                                <a:gd name="T4" fmla="*/ 5726 w 6040"/>
                                <a:gd name="T5" fmla="*/ 0 h 1888"/>
                                <a:gd name="T6" fmla="*/ 6040 w 6040"/>
                                <a:gd name="T7" fmla="*/ 315 h 1888"/>
                                <a:gd name="T8" fmla="*/ 6040 w 6040"/>
                                <a:gd name="T9" fmla="*/ 1574 h 1888"/>
                                <a:gd name="T10" fmla="*/ 5726 w 6040"/>
                                <a:gd name="T11" fmla="*/ 1888 h 1888"/>
                                <a:gd name="T12" fmla="*/ 315 w 6040"/>
                                <a:gd name="T13" fmla="*/ 1888 h 1888"/>
                                <a:gd name="T14" fmla="*/ 0 w 6040"/>
                                <a:gd name="T15" fmla="*/ 1574 h 1888"/>
                                <a:gd name="T16" fmla="*/ 0 w 6040"/>
                                <a:gd name="T17" fmla="*/ 315 h 18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040" h="1888">
                                  <a:moveTo>
                                    <a:pt x="0" y="315"/>
                                  </a:moveTo>
                                  <a:cubicBezTo>
                                    <a:pt x="0" y="141"/>
                                    <a:pt x="141" y="0"/>
                                    <a:pt x="315" y="0"/>
                                  </a:cubicBezTo>
                                  <a:lnTo>
                                    <a:pt x="5726" y="0"/>
                                  </a:lnTo>
                                  <a:cubicBezTo>
                                    <a:pt x="5900" y="0"/>
                                    <a:pt x="6040" y="141"/>
                                    <a:pt x="6040" y="315"/>
                                  </a:cubicBezTo>
                                  <a:lnTo>
                                    <a:pt x="6040" y="1574"/>
                                  </a:lnTo>
                                  <a:cubicBezTo>
                                    <a:pt x="6040" y="1748"/>
                                    <a:pt x="5900" y="1888"/>
                                    <a:pt x="5726" y="1888"/>
                                  </a:cubicBezTo>
                                  <a:lnTo>
                                    <a:pt x="315" y="1888"/>
                                  </a:lnTo>
                                  <a:cubicBezTo>
                                    <a:pt x="141" y="1888"/>
                                    <a:pt x="0" y="1748"/>
                                    <a:pt x="0" y="1574"/>
                                  </a:cubicBezTo>
                                  <a:lnTo>
                                    <a:pt x="0" y="315"/>
                                  </a:lnTo>
                                  <a:close/>
                                </a:path>
                              </a:pathLst>
                            </a:custGeom>
                            <a:noFill/>
                            <a:ln w="26" cap="rnd">
                              <a:solidFill>
                                <a:srgbClr val="F79646"/>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04" name="Rectangle 179"/>
                          <wps:cNvSpPr>
                            <a:spLocks noChangeArrowheads="1"/>
                          </wps:cNvSpPr>
                          <wps:spPr bwMode="auto">
                            <a:xfrm>
                              <a:off x="4030" y="3487"/>
                              <a:ext cx="856" cy="1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B2369CC" w14:textId="59D3B4C7" w:rsidR="00AD49F4" w:rsidRDefault="00AD49F4">
                                <w:r>
                                  <w:rPr>
                                    <w:rFonts w:ascii="Calibri" w:hAnsi="Calibri" w:cs="Calibri"/>
                                    <w:b/>
                                    <w:bCs/>
                                    <w:color w:val="000000"/>
                                    <w:sz w:val="12"/>
                                    <w:szCs w:val="12"/>
                                    <w:lang w:val="en-US"/>
                                  </w:rPr>
                                  <w:t>jr_main_industry</w:t>
                                </w:r>
                              </w:p>
                            </w:txbxContent>
                          </wps:txbx>
                          <wps:bodyPr rot="0" vert="horz" wrap="none" lIns="0" tIns="0" rIns="0" bIns="0" anchor="t" anchorCtr="0">
                            <a:spAutoFit/>
                          </wps:bodyPr>
                        </wps:wsp>
                        <wps:wsp>
                          <wps:cNvPr id="1105" name="Freeform 180"/>
                          <wps:cNvSpPr>
                            <a:spLocks/>
                          </wps:cNvSpPr>
                          <wps:spPr bwMode="auto">
                            <a:xfrm>
                              <a:off x="3565" y="5531"/>
                              <a:ext cx="1905" cy="573"/>
                            </a:xfrm>
                            <a:custGeom>
                              <a:avLst/>
                              <a:gdLst>
                                <a:gd name="T0" fmla="*/ 0 w 10000"/>
                                <a:gd name="T1" fmla="*/ 502 h 3008"/>
                                <a:gd name="T2" fmla="*/ 502 w 10000"/>
                                <a:gd name="T3" fmla="*/ 0 h 3008"/>
                                <a:gd name="T4" fmla="*/ 9499 w 10000"/>
                                <a:gd name="T5" fmla="*/ 0 h 3008"/>
                                <a:gd name="T6" fmla="*/ 10000 w 10000"/>
                                <a:gd name="T7" fmla="*/ 502 h 3008"/>
                                <a:gd name="T8" fmla="*/ 10000 w 10000"/>
                                <a:gd name="T9" fmla="*/ 2507 h 3008"/>
                                <a:gd name="T10" fmla="*/ 9499 w 10000"/>
                                <a:gd name="T11" fmla="*/ 3008 h 3008"/>
                                <a:gd name="T12" fmla="*/ 502 w 10000"/>
                                <a:gd name="T13" fmla="*/ 3008 h 3008"/>
                                <a:gd name="T14" fmla="*/ 0 w 10000"/>
                                <a:gd name="T15" fmla="*/ 2507 h 3008"/>
                                <a:gd name="T16" fmla="*/ 0 w 10000"/>
                                <a:gd name="T17" fmla="*/ 502 h 30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0000" h="3008">
                                  <a:moveTo>
                                    <a:pt x="0" y="502"/>
                                  </a:moveTo>
                                  <a:cubicBezTo>
                                    <a:pt x="0" y="225"/>
                                    <a:pt x="225" y="0"/>
                                    <a:pt x="502" y="0"/>
                                  </a:cubicBezTo>
                                  <a:lnTo>
                                    <a:pt x="9499" y="0"/>
                                  </a:lnTo>
                                  <a:cubicBezTo>
                                    <a:pt x="9776" y="0"/>
                                    <a:pt x="10000" y="225"/>
                                    <a:pt x="10000" y="502"/>
                                  </a:cubicBezTo>
                                  <a:lnTo>
                                    <a:pt x="10000" y="2507"/>
                                  </a:lnTo>
                                  <a:cubicBezTo>
                                    <a:pt x="10000" y="2784"/>
                                    <a:pt x="9776" y="3008"/>
                                    <a:pt x="9499" y="3008"/>
                                  </a:cubicBezTo>
                                  <a:lnTo>
                                    <a:pt x="502" y="3008"/>
                                  </a:lnTo>
                                  <a:cubicBezTo>
                                    <a:pt x="225" y="3008"/>
                                    <a:pt x="0" y="2784"/>
                                    <a:pt x="0" y="2507"/>
                                  </a:cubicBezTo>
                                  <a:lnTo>
                                    <a:pt x="0" y="502"/>
                                  </a:lnTo>
                                  <a:close/>
                                </a:path>
                              </a:pathLst>
                            </a:custGeom>
                            <a:solidFill>
                              <a:srgbClr val="FFFFFF"/>
                            </a:solidFill>
                            <a:ln w="0">
                              <a:solidFill>
                                <a:srgbClr val="000000"/>
                              </a:solidFill>
                              <a:prstDash val="solid"/>
                              <a:round/>
                              <a:headEnd/>
                              <a:tailEnd/>
                            </a:ln>
                          </wps:spPr>
                          <wps:bodyPr rot="0" vert="horz" wrap="square" lIns="91440" tIns="45720" rIns="91440" bIns="45720" anchor="t" anchorCtr="0" upright="1">
                            <a:noAutofit/>
                          </wps:bodyPr>
                        </wps:wsp>
                        <wps:wsp>
                          <wps:cNvPr id="1106" name="Freeform 181"/>
                          <wps:cNvSpPr>
                            <a:spLocks/>
                          </wps:cNvSpPr>
                          <wps:spPr bwMode="auto">
                            <a:xfrm>
                              <a:off x="3565" y="5531"/>
                              <a:ext cx="1905" cy="573"/>
                            </a:xfrm>
                            <a:custGeom>
                              <a:avLst/>
                              <a:gdLst>
                                <a:gd name="T0" fmla="*/ 0 w 10000"/>
                                <a:gd name="T1" fmla="*/ 502 h 3008"/>
                                <a:gd name="T2" fmla="*/ 502 w 10000"/>
                                <a:gd name="T3" fmla="*/ 0 h 3008"/>
                                <a:gd name="T4" fmla="*/ 9499 w 10000"/>
                                <a:gd name="T5" fmla="*/ 0 h 3008"/>
                                <a:gd name="T6" fmla="*/ 10000 w 10000"/>
                                <a:gd name="T7" fmla="*/ 502 h 3008"/>
                                <a:gd name="T8" fmla="*/ 10000 w 10000"/>
                                <a:gd name="T9" fmla="*/ 2507 h 3008"/>
                                <a:gd name="T10" fmla="*/ 9499 w 10000"/>
                                <a:gd name="T11" fmla="*/ 3008 h 3008"/>
                                <a:gd name="T12" fmla="*/ 502 w 10000"/>
                                <a:gd name="T13" fmla="*/ 3008 h 3008"/>
                                <a:gd name="T14" fmla="*/ 0 w 10000"/>
                                <a:gd name="T15" fmla="*/ 2507 h 3008"/>
                                <a:gd name="T16" fmla="*/ 0 w 10000"/>
                                <a:gd name="T17" fmla="*/ 502 h 30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0000" h="3008">
                                  <a:moveTo>
                                    <a:pt x="0" y="502"/>
                                  </a:moveTo>
                                  <a:cubicBezTo>
                                    <a:pt x="0" y="225"/>
                                    <a:pt x="225" y="0"/>
                                    <a:pt x="502" y="0"/>
                                  </a:cubicBezTo>
                                  <a:lnTo>
                                    <a:pt x="9499" y="0"/>
                                  </a:lnTo>
                                  <a:cubicBezTo>
                                    <a:pt x="9776" y="0"/>
                                    <a:pt x="10000" y="225"/>
                                    <a:pt x="10000" y="502"/>
                                  </a:cubicBezTo>
                                  <a:lnTo>
                                    <a:pt x="10000" y="2507"/>
                                  </a:lnTo>
                                  <a:cubicBezTo>
                                    <a:pt x="10000" y="2784"/>
                                    <a:pt x="9776" y="3008"/>
                                    <a:pt x="9499" y="3008"/>
                                  </a:cubicBezTo>
                                  <a:lnTo>
                                    <a:pt x="502" y="3008"/>
                                  </a:lnTo>
                                  <a:cubicBezTo>
                                    <a:pt x="225" y="3008"/>
                                    <a:pt x="0" y="2784"/>
                                    <a:pt x="0" y="2507"/>
                                  </a:cubicBezTo>
                                  <a:lnTo>
                                    <a:pt x="0" y="502"/>
                                  </a:lnTo>
                                  <a:close/>
                                </a:path>
                              </a:pathLst>
                            </a:custGeom>
                            <a:noFill/>
                            <a:ln w="26" cap="rnd">
                              <a:solidFill>
                                <a:srgbClr val="F79646"/>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07" name="Rectangle 182"/>
                          <wps:cNvSpPr>
                            <a:spLocks noChangeArrowheads="1"/>
                          </wps:cNvSpPr>
                          <wps:spPr bwMode="auto">
                            <a:xfrm>
                              <a:off x="4283" y="5740"/>
                              <a:ext cx="60" cy="1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9CB2916" w14:textId="7A096FEF" w:rsidR="00AD49F4" w:rsidRDefault="00AD49F4">
                                <w:r>
                                  <w:rPr>
                                    <w:rFonts w:ascii="Calibri" w:hAnsi="Calibri" w:cs="Calibri"/>
                                    <w:b/>
                                    <w:bCs/>
                                    <w:color w:val="000000"/>
                                    <w:sz w:val="12"/>
                                    <w:szCs w:val="12"/>
                                    <w:lang w:val="en-US"/>
                                  </w:rPr>
                                  <w:t>a</w:t>
                                </w:r>
                              </w:p>
                            </w:txbxContent>
                          </wps:txbx>
                          <wps:bodyPr rot="0" vert="horz" wrap="none" lIns="0" tIns="0" rIns="0" bIns="0" anchor="t" anchorCtr="0">
                            <a:spAutoFit/>
                          </wps:bodyPr>
                        </wps:wsp>
                        <wps:wsp>
                          <wps:cNvPr id="1108" name="Rectangle 183"/>
                          <wps:cNvSpPr>
                            <a:spLocks noChangeArrowheads="1"/>
                          </wps:cNvSpPr>
                          <wps:spPr bwMode="auto">
                            <a:xfrm>
                              <a:off x="4346" y="5740"/>
                              <a:ext cx="384" cy="1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7180E12" w14:textId="01C5701D" w:rsidR="00AD49F4" w:rsidRDefault="00AD49F4">
                                <w:r>
                                  <w:rPr>
                                    <w:rFonts w:ascii="Calibri" w:hAnsi="Calibri" w:cs="Calibri"/>
                                    <w:b/>
                                    <w:bCs/>
                                    <w:color w:val="000000"/>
                                    <w:sz w:val="12"/>
                                    <w:szCs w:val="12"/>
                                    <w:lang w:val="en-US"/>
                                  </w:rPr>
                                  <w:t>ccounts</w:t>
                                </w:r>
                              </w:p>
                            </w:txbxContent>
                          </wps:txbx>
                          <wps:bodyPr rot="0" vert="horz" wrap="none" lIns="0" tIns="0" rIns="0" bIns="0" anchor="t" anchorCtr="0">
                            <a:spAutoFit/>
                          </wps:bodyPr>
                        </wps:wsp>
                        <wps:wsp>
                          <wps:cNvPr id="1109" name="Freeform 184"/>
                          <wps:cNvSpPr>
                            <a:spLocks/>
                          </wps:cNvSpPr>
                          <wps:spPr bwMode="auto">
                            <a:xfrm>
                              <a:off x="6407" y="1661"/>
                              <a:ext cx="872" cy="360"/>
                            </a:xfrm>
                            <a:custGeom>
                              <a:avLst/>
                              <a:gdLst>
                                <a:gd name="T0" fmla="*/ 0 w 2288"/>
                                <a:gd name="T1" fmla="*/ 158 h 944"/>
                                <a:gd name="T2" fmla="*/ 158 w 2288"/>
                                <a:gd name="T3" fmla="*/ 0 h 944"/>
                                <a:gd name="T4" fmla="*/ 2131 w 2288"/>
                                <a:gd name="T5" fmla="*/ 0 h 944"/>
                                <a:gd name="T6" fmla="*/ 2288 w 2288"/>
                                <a:gd name="T7" fmla="*/ 158 h 944"/>
                                <a:gd name="T8" fmla="*/ 2288 w 2288"/>
                                <a:gd name="T9" fmla="*/ 787 h 944"/>
                                <a:gd name="T10" fmla="*/ 2131 w 2288"/>
                                <a:gd name="T11" fmla="*/ 944 h 944"/>
                                <a:gd name="T12" fmla="*/ 158 w 2288"/>
                                <a:gd name="T13" fmla="*/ 944 h 944"/>
                                <a:gd name="T14" fmla="*/ 0 w 2288"/>
                                <a:gd name="T15" fmla="*/ 787 h 944"/>
                                <a:gd name="T16" fmla="*/ 0 w 2288"/>
                                <a:gd name="T17" fmla="*/ 158 h 9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288" h="944">
                                  <a:moveTo>
                                    <a:pt x="0" y="158"/>
                                  </a:moveTo>
                                  <a:cubicBezTo>
                                    <a:pt x="0" y="71"/>
                                    <a:pt x="71" y="0"/>
                                    <a:pt x="158" y="0"/>
                                  </a:cubicBezTo>
                                  <a:lnTo>
                                    <a:pt x="2131" y="0"/>
                                  </a:lnTo>
                                  <a:cubicBezTo>
                                    <a:pt x="2218" y="0"/>
                                    <a:pt x="2288" y="71"/>
                                    <a:pt x="2288" y="158"/>
                                  </a:cubicBezTo>
                                  <a:lnTo>
                                    <a:pt x="2288" y="787"/>
                                  </a:lnTo>
                                  <a:cubicBezTo>
                                    <a:pt x="2288" y="874"/>
                                    <a:pt x="2218" y="944"/>
                                    <a:pt x="2131" y="944"/>
                                  </a:cubicBezTo>
                                  <a:lnTo>
                                    <a:pt x="158" y="944"/>
                                  </a:lnTo>
                                  <a:cubicBezTo>
                                    <a:pt x="71" y="944"/>
                                    <a:pt x="0" y="874"/>
                                    <a:pt x="0" y="787"/>
                                  </a:cubicBezTo>
                                  <a:lnTo>
                                    <a:pt x="0" y="158"/>
                                  </a:lnTo>
                                  <a:close/>
                                </a:path>
                              </a:pathLst>
                            </a:custGeom>
                            <a:solidFill>
                              <a:srgbClr val="FFFFFF"/>
                            </a:solidFill>
                            <a:ln w="0">
                              <a:solidFill>
                                <a:srgbClr val="000000"/>
                              </a:solidFill>
                              <a:prstDash val="solid"/>
                              <a:round/>
                              <a:headEnd/>
                              <a:tailEnd/>
                            </a:ln>
                          </wps:spPr>
                          <wps:bodyPr rot="0" vert="horz" wrap="square" lIns="91440" tIns="45720" rIns="91440" bIns="45720" anchor="t" anchorCtr="0" upright="1">
                            <a:noAutofit/>
                          </wps:bodyPr>
                        </wps:wsp>
                        <wps:wsp>
                          <wps:cNvPr id="1110" name="Freeform 185"/>
                          <wps:cNvSpPr>
                            <a:spLocks/>
                          </wps:cNvSpPr>
                          <wps:spPr bwMode="auto">
                            <a:xfrm>
                              <a:off x="6407" y="1661"/>
                              <a:ext cx="872" cy="360"/>
                            </a:xfrm>
                            <a:custGeom>
                              <a:avLst/>
                              <a:gdLst>
                                <a:gd name="T0" fmla="*/ 0 w 2288"/>
                                <a:gd name="T1" fmla="*/ 158 h 944"/>
                                <a:gd name="T2" fmla="*/ 158 w 2288"/>
                                <a:gd name="T3" fmla="*/ 0 h 944"/>
                                <a:gd name="T4" fmla="*/ 2131 w 2288"/>
                                <a:gd name="T5" fmla="*/ 0 h 944"/>
                                <a:gd name="T6" fmla="*/ 2288 w 2288"/>
                                <a:gd name="T7" fmla="*/ 158 h 944"/>
                                <a:gd name="T8" fmla="*/ 2288 w 2288"/>
                                <a:gd name="T9" fmla="*/ 787 h 944"/>
                                <a:gd name="T10" fmla="*/ 2131 w 2288"/>
                                <a:gd name="T11" fmla="*/ 944 h 944"/>
                                <a:gd name="T12" fmla="*/ 158 w 2288"/>
                                <a:gd name="T13" fmla="*/ 944 h 944"/>
                                <a:gd name="T14" fmla="*/ 0 w 2288"/>
                                <a:gd name="T15" fmla="*/ 787 h 944"/>
                                <a:gd name="T16" fmla="*/ 0 w 2288"/>
                                <a:gd name="T17" fmla="*/ 158 h 9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288" h="944">
                                  <a:moveTo>
                                    <a:pt x="0" y="158"/>
                                  </a:moveTo>
                                  <a:cubicBezTo>
                                    <a:pt x="0" y="71"/>
                                    <a:pt x="71" y="0"/>
                                    <a:pt x="158" y="0"/>
                                  </a:cubicBezTo>
                                  <a:lnTo>
                                    <a:pt x="2131" y="0"/>
                                  </a:lnTo>
                                  <a:cubicBezTo>
                                    <a:pt x="2218" y="0"/>
                                    <a:pt x="2288" y="71"/>
                                    <a:pt x="2288" y="158"/>
                                  </a:cubicBezTo>
                                  <a:lnTo>
                                    <a:pt x="2288" y="787"/>
                                  </a:lnTo>
                                  <a:cubicBezTo>
                                    <a:pt x="2288" y="874"/>
                                    <a:pt x="2218" y="944"/>
                                    <a:pt x="2131" y="944"/>
                                  </a:cubicBezTo>
                                  <a:lnTo>
                                    <a:pt x="158" y="944"/>
                                  </a:lnTo>
                                  <a:cubicBezTo>
                                    <a:pt x="71" y="944"/>
                                    <a:pt x="0" y="874"/>
                                    <a:pt x="0" y="787"/>
                                  </a:cubicBezTo>
                                  <a:lnTo>
                                    <a:pt x="0" y="158"/>
                                  </a:lnTo>
                                  <a:close/>
                                </a:path>
                              </a:pathLst>
                            </a:custGeom>
                            <a:noFill/>
                            <a:ln w="26" cap="rnd">
                              <a:solidFill>
                                <a:srgbClr val="F79646"/>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11" name="Rectangle 186"/>
                          <wps:cNvSpPr>
                            <a:spLocks noChangeArrowheads="1"/>
                          </wps:cNvSpPr>
                          <wps:spPr bwMode="auto">
                            <a:xfrm>
                              <a:off x="6579" y="1764"/>
                              <a:ext cx="499" cy="1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E6AAAB5" w14:textId="2534591E" w:rsidR="00AD49F4" w:rsidRDefault="00AD49F4">
                                <w:r>
                                  <w:rPr>
                                    <w:rFonts w:ascii="Calibri" w:hAnsi="Calibri" w:cs="Calibri"/>
                                    <w:b/>
                                    <w:bCs/>
                                    <w:color w:val="000000"/>
                                    <w:sz w:val="12"/>
                                    <w:szCs w:val="12"/>
                                    <w:lang w:val="en-US"/>
                                  </w:rPr>
                                  <w:t>jr_makers</w:t>
                                </w:r>
                              </w:p>
                            </w:txbxContent>
                          </wps:txbx>
                          <wps:bodyPr rot="0" vert="horz" wrap="none" lIns="0" tIns="0" rIns="0" bIns="0" anchor="t" anchorCtr="0">
                            <a:spAutoFit/>
                          </wps:bodyPr>
                        </wps:wsp>
                        <wps:wsp>
                          <wps:cNvPr id="1114" name="Rectangle 189"/>
                          <wps:cNvSpPr>
                            <a:spLocks noChangeArrowheads="1"/>
                          </wps:cNvSpPr>
                          <wps:spPr bwMode="auto">
                            <a:xfrm>
                              <a:off x="4176" y="3485"/>
                              <a:ext cx="119" cy="2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44BA857" w14:textId="28D118CA" w:rsidR="00AD49F4" w:rsidRDefault="00AD49F4"/>
                            </w:txbxContent>
                          </wps:txbx>
                          <wps:bodyPr rot="0" vert="horz" wrap="none" lIns="0" tIns="0" rIns="0" bIns="0" anchor="t" anchorCtr="0">
                            <a:spAutoFit/>
                          </wps:bodyPr>
                        </wps:wsp>
                        <wps:wsp>
                          <wps:cNvPr id="1116" name="Freeform 191"/>
                          <wps:cNvSpPr>
                            <a:spLocks/>
                          </wps:cNvSpPr>
                          <wps:spPr bwMode="auto">
                            <a:xfrm>
                              <a:off x="2382" y="4610"/>
                              <a:ext cx="1793" cy="573"/>
                            </a:xfrm>
                            <a:custGeom>
                              <a:avLst/>
                              <a:gdLst>
                                <a:gd name="T0" fmla="*/ 0 w 9416"/>
                                <a:gd name="T1" fmla="*/ 502 h 3008"/>
                                <a:gd name="T2" fmla="*/ 502 w 9416"/>
                                <a:gd name="T3" fmla="*/ 0 h 3008"/>
                                <a:gd name="T4" fmla="*/ 8915 w 9416"/>
                                <a:gd name="T5" fmla="*/ 0 h 3008"/>
                                <a:gd name="T6" fmla="*/ 9416 w 9416"/>
                                <a:gd name="T7" fmla="*/ 502 h 3008"/>
                                <a:gd name="T8" fmla="*/ 9416 w 9416"/>
                                <a:gd name="T9" fmla="*/ 2507 h 3008"/>
                                <a:gd name="T10" fmla="*/ 8915 w 9416"/>
                                <a:gd name="T11" fmla="*/ 3008 h 3008"/>
                                <a:gd name="T12" fmla="*/ 502 w 9416"/>
                                <a:gd name="T13" fmla="*/ 3008 h 3008"/>
                                <a:gd name="T14" fmla="*/ 0 w 9416"/>
                                <a:gd name="T15" fmla="*/ 2507 h 3008"/>
                                <a:gd name="T16" fmla="*/ 0 w 9416"/>
                                <a:gd name="T17" fmla="*/ 502 h 30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416" h="3008">
                                  <a:moveTo>
                                    <a:pt x="0" y="502"/>
                                  </a:moveTo>
                                  <a:cubicBezTo>
                                    <a:pt x="0" y="225"/>
                                    <a:pt x="225" y="0"/>
                                    <a:pt x="502" y="0"/>
                                  </a:cubicBezTo>
                                  <a:lnTo>
                                    <a:pt x="8915" y="0"/>
                                  </a:lnTo>
                                  <a:cubicBezTo>
                                    <a:pt x="9192" y="0"/>
                                    <a:pt x="9416" y="225"/>
                                    <a:pt x="9416" y="502"/>
                                  </a:cubicBezTo>
                                  <a:lnTo>
                                    <a:pt x="9416" y="2507"/>
                                  </a:lnTo>
                                  <a:cubicBezTo>
                                    <a:pt x="9416" y="2784"/>
                                    <a:pt x="9192" y="3008"/>
                                    <a:pt x="8915" y="3008"/>
                                  </a:cubicBezTo>
                                  <a:lnTo>
                                    <a:pt x="502" y="3008"/>
                                  </a:lnTo>
                                  <a:cubicBezTo>
                                    <a:pt x="225" y="3008"/>
                                    <a:pt x="0" y="2784"/>
                                    <a:pt x="0" y="2507"/>
                                  </a:cubicBezTo>
                                  <a:lnTo>
                                    <a:pt x="0" y="502"/>
                                  </a:lnTo>
                                  <a:close/>
                                </a:path>
                              </a:pathLst>
                            </a:custGeom>
                            <a:solidFill>
                              <a:srgbClr val="FFFFFF"/>
                            </a:solidFill>
                            <a:ln w="0">
                              <a:solidFill>
                                <a:srgbClr val="000000"/>
                              </a:solidFill>
                              <a:prstDash val="solid"/>
                              <a:round/>
                              <a:headEnd/>
                              <a:tailEnd/>
                            </a:ln>
                          </wps:spPr>
                          <wps:bodyPr rot="0" vert="horz" wrap="square" lIns="91440" tIns="45720" rIns="91440" bIns="45720" anchor="t" anchorCtr="0" upright="1">
                            <a:noAutofit/>
                          </wps:bodyPr>
                        </wps:wsp>
                        <wps:wsp>
                          <wps:cNvPr id="1117" name="Freeform 192"/>
                          <wps:cNvSpPr>
                            <a:spLocks/>
                          </wps:cNvSpPr>
                          <wps:spPr bwMode="auto">
                            <a:xfrm>
                              <a:off x="2382" y="4610"/>
                              <a:ext cx="1793" cy="573"/>
                            </a:xfrm>
                            <a:custGeom>
                              <a:avLst/>
                              <a:gdLst>
                                <a:gd name="T0" fmla="*/ 0 w 9416"/>
                                <a:gd name="T1" fmla="*/ 502 h 3008"/>
                                <a:gd name="T2" fmla="*/ 502 w 9416"/>
                                <a:gd name="T3" fmla="*/ 0 h 3008"/>
                                <a:gd name="T4" fmla="*/ 8915 w 9416"/>
                                <a:gd name="T5" fmla="*/ 0 h 3008"/>
                                <a:gd name="T6" fmla="*/ 9416 w 9416"/>
                                <a:gd name="T7" fmla="*/ 502 h 3008"/>
                                <a:gd name="T8" fmla="*/ 9416 w 9416"/>
                                <a:gd name="T9" fmla="*/ 2507 h 3008"/>
                                <a:gd name="T10" fmla="*/ 8915 w 9416"/>
                                <a:gd name="T11" fmla="*/ 3008 h 3008"/>
                                <a:gd name="T12" fmla="*/ 502 w 9416"/>
                                <a:gd name="T13" fmla="*/ 3008 h 3008"/>
                                <a:gd name="T14" fmla="*/ 0 w 9416"/>
                                <a:gd name="T15" fmla="*/ 2507 h 3008"/>
                                <a:gd name="T16" fmla="*/ 0 w 9416"/>
                                <a:gd name="T17" fmla="*/ 502 h 30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416" h="3008">
                                  <a:moveTo>
                                    <a:pt x="0" y="502"/>
                                  </a:moveTo>
                                  <a:cubicBezTo>
                                    <a:pt x="0" y="225"/>
                                    <a:pt x="225" y="0"/>
                                    <a:pt x="502" y="0"/>
                                  </a:cubicBezTo>
                                  <a:lnTo>
                                    <a:pt x="8915" y="0"/>
                                  </a:lnTo>
                                  <a:cubicBezTo>
                                    <a:pt x="9192" y="0"/>
                                    <a:pt x="9416" y="225"/>
                                    <a:pt x="9416" y="502"/>
                                  </a:cubicBezTo>
                                  <a:lnTo>
                                    <a:pt x="9416" y="2507"/>
                                  </a:lnTo>
                                  <a:cubicBezTo>
                                    <a:pt x="9416" y="2784"/>
                                    <a:pt x="9192" y="3008"/>
                                    <a:pt x="8915" y="3008"/>
                                  </a:cubicBezTo>
                                  <a:lnTo>
                                    <a:pt x="502" y="3008"/>
                                  </a:lnTo>
                                  <a:cubicBezTo>
                                    <a:pt x="225" y="3008"/>
                                    <a:pt x="0" y="2784"/>
                                    <a:pt x="0" y="2507"/>
                                  </a:cubicBezTo>
                                  <a:lnTo>
                                    <a:pt x="0" y="502"/>
                                  </a:lnTo>
                                  <a:close/>
                                </a:path>
                              </a:pathLst>
                            </a:custGeom>
                            <a:noFill/>
                            <a:ln w="26" cap="rnd">
                              <a:solidFill>
                                <a:srgbClr val="F79646"/>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18" name="Rectangle 193"/>
                          <wps:cNvSpPr>
                            <a:spLocks noChangeArrowheads="1"/>
                          </wps:cNvSpPr>
                          <wps:spPr bwMode="auto">
                            <a:xfrm>
                              <a:off x="2621" y="4818"/>
                              <a:ext cx="60" cy="1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BCEF5D9" w14:textId="2F9E49DB" w:rsidR="00AD49F4" w:rsidRDefault="00AD49F4">
                                <w:r>
                                  <w:rPr>
                                    <w:rFonts w:ascii="Calibri" w:hAnsi="Calibri" w:cs="Calibri"/>
                                    <w:b/>
                                    <w:bCs/>
                                    <w:color w:val="000000"/>
                                    <w:sz w:val="12"/>
                                    <w:szCs w:val="12"/>
                                    <w:lang w:val="en-US"/>
                                  </w:rPr>
                                  <w:t>a</w:t>
                                </w:r>
                              </w:p>
                            </w:txbxContent>
                          </wps:txbx>
                          <wps:bodyPr rot="0" vert="horz" wrap="none" lIns="0" tIns="0" rIns="0" bIns="0" anchor="t" anchorCtr="0">
                            <a:spAutoFit/>
                          </wps:bodyPr>
                        </wps:wsp>
                        <wps:wsp>
                          <wps:cNvPr id="1119" name="Rectangle 194"/>
                          <wps:cNvSpPr>
                            <a:spLocks noChangeArrowheads="1"/>
                          </wps:cNvSpPr>
                          <wps:spPr bwMode="auto">
                            <a:xfrm>
                              <a:off x="2683" y="4818"/>
                              <a:ext cx="1189" cy="1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68425AE" w14:textId="710310BE" w:rsidR="00AD49F4" w:rsidRDefault="00AD49F4">
                                <w:r>
                                  <w:rPr>
                                    <w:rFonts w:ascii="Calibri" w:hAnsi="Calibri" w:cs="Calibri"/>
                                    <w:b/>
                                    <w:bCs/>
                                    <w:color w:val="000000"/>
                                    <w:sz w:val="12"/>
                                    <w:szCs w:val="12"/>
                                    <w:lang w:val="en-US"/>
                                  </w:rPr>
                                  <w:t>ccounts_jrsaleactivity_c</w:t>
                                </w:r>
                              </w:p>
                            </w:txbxContent>
                          </wps:txbx>
                          <wps:bodyPr rot="0" vert="horz" wrap="none" lIns="0" tIns="0" rIns="0" bIns="0" anchor="t" anchorCtr="0">
                            <a:spAutoFit/>
                          </wps:bodyPr>
                        </wps:wsp>
                        <wps:wsp>
                          <wps:cNvPr id="1120" name="Freeform 195"/>
                          <wps:cNvSpPr>
                            <a:spLocks/>
                          </wps:cNvSpPr>
                          <wps:spPr bwMode="auto">
                            <a:xfrm>
                              <a:off x="4768" y="4610"/>
                              <a:ext cx="1826" cy="573"/>
                            </a:xfrm>
                            <a:custGeom>
                              <a:avLst/>
                              <a:gdLst>
                                <a:gd name="T0" fmla="*/ 0 w 4796"/>
                                <a:gd name="T1" fmla="*/ 251 h 1504"/>
                                <a:gd name="T2" fmla="*/ 251 w 4796"/>
                                <a:gd name="T3" fmla="*/ 0 h 1504"/>
                                <a:gd name="T4" fmla="*/ 4546 w 4796"/>
                                <a:gd name="T5" fmla="*/ 0 h 1504"/>
                                <a:gd name="T6" fmla="*/ 4796 w 4796"/>
                                <a:gd name="T7" fmla="*/ 251 h 1504"/>
                                <a:gd name="T8" fmla="*/ 4796 w 4796"/>
                                <a:gd name="T9" fmla="*/ 1254 h 1504"/>
                                <a:gd name="T10" fmla="*/ 4546 w 4796"/>
                                <a:gd name="T11" fmla="*/ 1504 h 1504"/>
                                <a:gd name="T12" fmla="*/ 251 w 4796"/>
                                <a:gd name="T13" fmla="*/ 1504 h 1504"/>
                                <a:gd name="T14" fmla="*/ 0 w 4796"/>
                                <a:gd name="T15" fmla="*/ 1254 h 1504"/>
                                <a:gd name="T16" fmla="*/ 0 w 4796"/>
                                <a:gd name="T17" fmla="*/ 251 h 15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796" h="1504">
                                  <a:moveTo>
                                    <a:pt x="0" y="251"/>
                                  </a:moveTo>
                                  <a:cubicBezTo>
                                    <a:pt x="0" y="113"/>
                                    <a:pt x="113" y="0"/>
                                    <a:pt x="251" y="0"/>
                                  </a:cubicBezTo>
                                  <a:lnTo>
                                    <a:pt x="4546" y="0"/>
                                  </a:lnTo>
                                  <a:cubicBezTo>
                                    <a:pt x="4684" y="0"/>
                                    <a:pt x="4796" y="113"/>
                                    <a:pt x="4796" y="251"/>
                                  </a:cubicBezTo>
                                  <a:lnTo>
                                    <a:pt x="4796" y="1254"/>
                                  </a:lnTo>
                                  <a:cubicBezTo>
                                    <a:pt x="4796" y="1392"/>
                                    <a:pt x="4684" y="1504"/>
                                    <a:pt x="4546" y="1504"/>
                                  </a:cubicBezTo>
                                  <a:lnTo>
                                    <a:pt x="251" y="1504"/>
                                  </a:lnTo>
                                  <a:cubicBezTo>
                                    <a:pt x="113" y="1504"/>
                                    <a:pt x="0" y="1392"/>
                                    <a:pt x="0" y="1254"/>
                                  </a:cubicBezTo>
                                  <a:lnTo>
                                    <a:pt x="0" y="251"/>
                                  </a:lnTo>
                                  <a:close/>
                                </a:path>
                              </a:pathLst>
                            </a:custGeom>
                            <a:solidFill>
                              <a:srgbClr val="FFFFFF"/>
                            </a:solidFill>
                            <a:ln w="0">
                              <a:solidFill>
                                <a:srgbClr val="000000"/>
                              </a:solidFill>
                              <a:prstDash val="solid"/>
                              <a:round/>
                              <a:headEnd/>
                              <a:tailEnd/>
                            </a:ln>
                          </wps:spPr>
                          <wps:bodyPr rot="0" vert="horz" wrap="square" lIns="91440" tIns="45720" rIns="91440" bIns="45720" anchor="t" anchorCtr="0" upright="1">
                            <a:noAutofit/>
                          </wps:bodyPr>
                        </wps:wsp>
                        <wps:wsp>
                          <wps:cNvPr id="1121" name="Freeform 196"/>
                          <wps:cNvSpPr>
                            <a:spLocks/>
                          </wps:cNvSpPr>
                          <wps:spPr bwMode="auto">
                            <a:xfrm>
                              <a:off x="4768" y="4610"/>
                              <a:ext cx="1826" cy="573"/>
                            </a:xfrm>
                            <a:custGeom>
                              <a:avLst/>
                              <a:gdLst>
                                <a:gd name="T0" fmla="*/ 0 w 4796"/>
                                <a:gd name="T1" fmla="*/ 251 h 1504"/>
                                <a:gd name="T2" fmla="*/ 251 w 4796"/>
                                <a:gd name="T3" fmla="*/ 0 h 1504"/>
                                <a:gd name="T4" fmla="*/ 4546 w 4796"/>
                                <a:gd name="T5" fmla="*/ 0 h 1504"/>
                                <a:gd name="T6" fmla="*/ 4796 w 4796"/>
                                <a:gd name="T7" fmla="*/ 251 h 1504"/>
                                <a:gd name="T8" fmla="*/ 4796 w 4796"/>
                                <a:gd name="T9" fmla="*/ 1254 h 1504"/>
                                <a:gd name="T10" fmla="*/ 4546 w 4796"/>
                                <a:gd name="T11" fmla="*/ 1504 h 1504"/>
                                <a:gd name="T12" fmla="*/ 251 w 4796"/>
                                <a:gd name="T13" fmla="*/ 1504 h 1504"/>
                                <a:gd name="T14" fmla="*/ 0 w 4796"/>
                                <a:gd name="T15" fmla="*/ 1254 h 1504"/>
                                <a:gd name="T16" fmla="*/ 0 w 4796"/>
                                <a:gd name="T17" fmla="*/ 251 h 15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796" h="1504">
                                  <a:moveTo>
                                    <a:pt x="0" y="251"/>
                                  </a:moveTo>
                                  <a:cubicBezTo>
                                    <a:pt x="0" y="113"/>
                                    <a:pt x="113" y="0"/>
                                    <a:pt x="251" y="0"/>
                                  </a:cubicBezTo>
                                  <a:lnTo>
                                    <a:pt x="4546" y="0"/>
                                  </a:lnTo>
                                  <a:cubicBezTo>
                                    <a:pt x="4684" y="0"/>
                                    <a:pt x="4796" y="113"/>
                                    <a:pt x="4796" y="251"/>
                                  </a:cubicBezTo>
                                  <a:lnTo>
                                    <a:pt x="4796" y="1254"/>
                                  </a:lnTo>
                                  <a:cubicBezTo>
                                    <a:pt x="4796" y="1392"/>
                                    <a:pt x="4684" y="1504"/>
                                    <a:pt x="4546" y="1504"/>
                                  </a:cubicBezTo>
                                  <a:lnTo>
                                    <a:pt x="251" y="1504"/>
                                  </a:lnTo>
                                  <a:cubicBezTo>
                                    <a:pt x="113" y="1504"/>
                                    <a:pt x="0" y="1392"/>
                                    <a:pt x="0" y="1254"/>
                                  </a:cubicBezTo>
                                  <a:lnTo>
                                    <a:pt x="0" y="251"/>
                                  </a:lnTo>
                                  <a:close/>
                                </a:path>
                              </a:pathLst>
                            </a:custGeom>
                            <a:noFill/>
                            <a:ln w="26" cap="rnd">
                              <a:solidFill>
                                <a:srgbClr val="F79646"/>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22" name="Rectangle 197"/>
                          <wps:cNvSpPr>
                            <a:spLocks noChangeArrowheads="1"/>
                          </wps:cNvSpPr>
                          <wps:spPr bwMode="auto">
                            <a:xfrm>
                              <a:off x="5159" y="4818"/>
                              <a:ext cx="60" cy="1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DA64E06" w14:textId="27CA709A" w:rsidR="00AD49F4" w:rsidRDefault="00AD49F4">
                                <w:r>
                                  <w:rPr>
                                    <w:rFonts w:ascii="Calibri" w:hAnsi="Calibri" w:cs="Calibri"/>
                                    <w:b/>
                                    <w:bCs/>
                                    <w:color w:val="000000"/>
                                    <w:sz w:val="12"/>
                                    <w:szCs w:val="12"/>
                                    <w:lang w:val="en-US"/>
                                  </w:rPr>
                                  <w:t>a</w:t>
                                </w:r>
                              </w:p>
                            </w:txbxContent>
                          </wps:txbx>
                          <wps:bodyPr rot="0" vert="horz" wrap="none" lIns="0" tIns="0" rIns="0" bIns="0" anchor="t" anchorCtr="0">
                            <a:spAutoFit/>
                          </wps:bodyPr>
                        </wps:wsp>
                        <wps:wsp>
                          <wps:cNvPr id="1123" name="Rectangle 198"/>
                          <wps:cNvSpPr>
                            <a:spLocks noChangeArrowheads="1"/>
                          </wps:cNvSpPr>
                          <wps:spPr bwMode="auto">
                            <a:xfrm>
                              <a:off x="5221" y="4818"/>
                              <a:ext cx="930" cy="1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C4E94DF" w14:textId="3F2D1066" w:rsidR="00AD49F4" w:rsidRDefault="00AD49F4">
                                <w:r>
                                  <w:rPr>
                                    <w:rFonts w:ascii="Calibri" w:hAnsi="Calibri" w:cs="Calibri"/>
                                    <w:b/>
                                    <w:bCs/>
                                    <w:color w:val="000000"/>
                                    <w:sz w:val="12"/>
                                    <w:szCs w:val="12"/>
                                    <w:lang w:val="en-US"/>
                                  </w:rPr>
                                  <w:t>ccounts_jr_offer_c</w:t>
                                </w:r>
                              </w:p>
                            </w:txbxContent>
                          </wps:txbx>
                          <wps:bodyPr rot="0" vert="horz" wrap="none" lIns="0" tIns="0" rIns="0" bIns="0" anchor="t" anchorCtr="0">
                            <a:spAutoFit/>
                          </wps:bodyPr>
                        </wps:wsp>
                        <wps:wsp>
                          <wps:cNvPr id="1124" name="Freeform 199"/>
                          <wps:cNvSpPr>
                            <a:spLocks/>
                          </wps:cNvSpPr>
                          <wps:spPr bwMode="auto">
                            <a:xfrm>
                              <a:off x="7190" y="4610"/>
                              <a:ext cx="1580" cy="573"/>
                            </a:xfrm>
                            <a:custGeom>
                              <a:avLst/>
                              <a:gdLst>
                                <a:gd name="T0" fmla="*/ 0 w 4148"/>
                                <a:gd name="T1" fmla="*/ 251 h 1504"/>
                                <a:gd name="T2" fmla="*/ 251 w 4148"/>
                                <a:gd name="T3" fmla="*/ 0 h 1504"/>
                                <a:gd name="T4" fmla="*/ 3898 w 4148"/>
                                <a:gd name="T5" fmla="*/ 0 h 1504"/>
                                <a:gd name="T6" fmla="*/ 4148 w 4148"/>
                                <a:gd name="T7" fmla="*/ 251 h 1504"/>
                                <a:gd name="T8" fmla="*/ 4148 w 4148"/>
                                <a:gd name="T9" fmla="*/ 1254 h 1504"/>
                                <a:gd name="T10" fmla="*/ 3898 w 4148"/>
                                <a:gd name="T11" fmla="*/ 1504 h 1504"/>
                                <a:gd name="T12" fmla="*/ 251 w 4148"/>
                                <a:gd name="T13" fmla="*/ 1504 h 1504"/>
                                <a:gd name="T14" fmla="*/ 0 w 4148"/>
                                <a:gd name="T15" fmla="*/ 1254 h 1504"/>
                                <a:gd name="T16" fmla="*/ 0 w 4148"/>
                                <a:gd name="T17" fmla="*/ 251 h 15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148" h="1504">
                                  <a:moveTo>
                                    <a:pt x="0" y="251"/>
                                  </a:moveTo>
                                  <a:cubicBezTo>
                                    <a:pt x="0" y="113"/>
                                    <a:pt x="113" y="0"/>
                                    <a:pt x="251" y="0"/>
                                  </a:cubicBezTo>
                                  <a:lnTo>
                                    <a:pt x="3898" y="0"/>
                                  </a:lnTo>
                                  <a:cubicBezTo>
                                    <a:pt x="4036" y="0"/>
                                    <a:pt x="4148" y="113"/>
                                    <a:pt x="4148" y="251"/>
                                  </a:cubicBezTo>
                                  <a:lnTo>
                                    <a:pt x="4148" y="1254"/>
                                  </a:lnTo>
                                  <a:cubicBezTo>
                                    <a:pt x="4148" y="1392"/>
                                    <a:pt x="4036" y="1504"/>
                                    <a:pt x="3898" y="1504"/>
                                  </a:cubicBezTo>
                                  <a:lnTo>
                                    <a:pt x="251" y="1504"/>
                                  </a:lnTo>
                                  <a:cubicBezTo>
                                    <a:pt x="113" y="1504"/>
                                    <a:pt x="0" y="1392"/>
                                    <a:pt x="0" y="1254"/>
                                  </a:cubicBezTo>
                                  <a:lnTo>
                                    <a:pt x="0" y="251"/>
                                  </a:lnTo>
                                  <a:close/>
                                </a:path>
                              </a:pathLst>
                            </a:custGeom>
                            <a:solidFill>
                              <a:srgbClr val="FFFFFF"/>
                            </a:solidFill>
                            <a:ln w="0">
                              <a:solidFill>
                                <a:srgbClr val="000000"/>
                              </a:solidFill>
                              <a:prstDash val="solid"/>
                              <a:round/>
                              <a:headEnd/>
                              <a:tailEnd/>
                            </a:ln>
                          </wps:spPr>
                          <wps:bodyPr rot="0" vert="horz" wrap="square" lIns="91440" tIns="45720" rIns="91440" bIns="45720" anchor="t" anchorCtr="0" upright="1">
                            <a:noAutofit/>
                          </wps:bodyPr>
                        </wps:wsp>
                        <wps:wsp>
                          <wps:cNvPr id="1125" name="Freeform 200"/>
                          <wps:cNvSpPr>
                            <a:spLocks/>
                          </wps:cNvSpPr>
                          <wps:spPr bwMode="auto">
                            <a:xfrm>
                              <a:off x="7190" y="4610"/>
                              <a:ext cx="1580" cy="573"/>
                            </a:xfrm>
                            <a:custGeom>
                              <a:avLst/>
                              <a:gdLst>
                                <a:gd name="T0" fmla="*/ 0 w 4148"/>
                                <a:gd name="T1" fmla="*/ 251 h 1504"/>
                                <a:gd name="T2" fmla="*/ 251 w 4148"/>
                                <a:gd name="T3" fmla="*/ 0 h 1504"/>
                                <a:gd name="T4" fmla="*/ 3898 w 4148"/>
                                <a:gd name="T5" fmla="*/ 0 h 1504"/>
                                <a:gd name="T6" fmla="*/ 4148 w 4148"/>
                                <a:gd name="T7" fmla="*/ 251 h 1504"/>
                                <a:gd name="T8" fmla="*/ 4148 w 4148"/>
                                <a:gd name="T9" fmla="*/ 1254 h 1504"/>
                                <a:gd name="T10" fmla="*/ 3898 w 4148"/>
                                <a:gd name="T11" fmla="*/ 1504 h 1504"/>
                                <a:gd name="T12" fmla="*/ 251 w 4148"/>
                                <a:gd name="T13" fmla="*/ 1504 h 1504"/>
                                <a:gd name="T14" fmla="*/ 0 w 4148"/>
                                <a:gd name="T15" fmla="*/ 1254 h 1504"/>
                                <a:gd name="T16" fmla="*/ 0 w 4148"/>
                                <a:gd name="T17" fmla="*/ 251 h 15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148" h="1504">
                                  <a:moveTo>
                                    <a:pt x="0" y="251"/>
                                  </a:moveTo>
                                  <a:cubicBezTo>
                                    <a:pt x="0" y="113"/>
                                    <a:pt x="113" y="0"/>
                                    <a:pt x="251" y="0"/>
                                  </a:cubicBezTo>
                                  <a:lnTo>
                                    <a:pt x="3898" y="0"/>
                                  </a:lnTo>
                                  <a:cubicBezTo>
                                    <a:pt x="4036" y="0"/>
                                    <a:pt x="4148" y="113"/>
                                    <a:pt x="4148" y="251"/>
                                  </a:cubicBezTo>
                                  <a:lnTo>
                                    <a:pt x="4148" y="1254"/>
                                  </a:lnTo>
                                  <a:cubicBezTo>
                                    <a:pt x="4148" y="1392"/>
                                    <a:pt x="4036" y="1504"/>
                                    <a:pt x="3898" y="1504"/>
                                  </a:cubicBezTo>
                                  <a:lnTo>
                                    <a:pt x="251" y="1504"/>
                                  </a:lnTo>
                                  <a:cubicBezTo>
                                    <a:pt x="113" y="1504"/>
                                    <a:pt x="0" y="1392"/>
                                    <a:pt x="0" y="1254"/>
                                  </a:cubicBezTo>
                                  <a:lnTo>
                                    <a:pt x="0" y="251"/>
                                  </a:lnTo>
                                  <a:close/>
                                </a:path>
                              </a:pathLst>
                            </a:custGeom>
                            <a:noFill/>
                            <a:ln w="26" cap="rnd">
                              <a:solidFill>
                                <a:srgbClr val="F79646"/>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26" name="Rectangle 201"/>
                          <wps:cNvSpPr>
                            <a:spLocks noChangeArrowheads="1"/>
                          </wps:cNvSpPr>
                          <wps:spPr bwMode="auto">
                            <a:xfrm>
                              <a:off x="7574" y="4818"/>
                              <a:ext cx="768" cy="1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EDAE1F6" w14:textId="23971453" w:rsidR="00AD49F4" w:rsidRDefault="00AD49F4">
                                <w:r>
                                  <w:rPr>
                                    <w:rFonts w:ascii="Calibri" w:hAnsi="Calibri" w:cs="Calibri"/>
                                    <w:b/>
                                    <w:bCs/>
                                    <w:color w:val="000000"/>
                                    <w:sz w:val="12"/>
                                    <w:szCs w:val="12"/>
                                    <w:lang w:val="en-US"/>
                                  </w:rPr>
                                  <w:t>accounts_cases</w:t>
                                </w:r>
                              </w:p>
                            </w:txbxContent>
                          </wps:txbx>
                          <wps:bodyPr rot="0" vert="horz" wrap="none" lIns="0" tIns="0" rIns="0" bIns="0" anchor="t" anchorCtr="0">
                            <a:spAutoFit/>
                          </wps:bodyPr>
                        </wps:wsp>
                        <wps:wsp>
                          <wps:cNvPr id="1127" name="Freeform 202"/>
                          <wps:cNvSpPr>
                            <a:spLocks/>
                          </wps:cNvSpPr>
                          <wps:spPr bwMode="auto">
                            <a:xfrm>
                              <a:off x="3984" y="6421"/>
                              <a:ext cx="1081" cy="362"/>
                            </a:xfrm>
                            <a:custGeom>
                              <a:avLst/>
                              <a:gdLst>
                                <a:gd name="T0" fmla="*/ 0 w 2836"/>
                                <a:gd name="T1" fmla="*/ 344 h 948"/>
                                <a:gd name="T2" fmla="*/ 344 w 2836"/>
                                <a:gd name="T3" fmla="*/ 0 h 948"/>
                                <a:gd name="T4" fmla="*/ 2492 w 2836"/>
                                <a:gd name="T5" fmla="*/ 0 h 948"/>
                                <a:gd name="T6" fmla="*/ 2836 w 2836"/>
                                <a:gd name="T7" fmla="*/ 344 h 948"/>
                                <a:gd name="T8" fmla="*/ 2836 w 2836"/>
                                <a:gd name="T9" fmla="*/ 604 h 948"/>
                                <a:gd name="T10" fmla="*/ 2492 w 2836"/>
                                <a:gd name="T11" fmla="*/ 948 h 948"/>
                                <a:gd name="T12" fmla="*/ 344 w 2836"/>
                                <a:gd name="T13" fmla="*/ 948 h 948"/>
                                <a:gd name="T14" fmla="*/ 0 w 2836"/>
                                <a:gd name="T15" fmla="*/ 604 h 948"/>
                                <a:gd name="T16" fmla="*/ 0 w 2836"/>
                                <a:gd name="T17" fmla="*/ 344 h 9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836" h="948">
                                  <a:moveTo>
                                    <a:pt x="0" y="344"/>
                                  </a:moveTo>
                                  <a:cubicBezTo>
                                    <a:pt x="0" y="154"/>
                                    <a:pt x="154" y="0"/>
                                    <a:pt x="344" y="0"/>
                                  </a:cubicBezTo>
                                  <a:lnTo>
                                    <a:pt x="2492" y="0"/>
                                  </a:lnTo>
                                  <a:cubicBezTo>
                                    <a:pt x="2682" y="0"/>
                                    <a:pt x="2836" y="154"/>
                                    <a:pt x="2836" y="344"/>
                                  </a:cubicBezTo>
                                  <a:lnTo>
                                    <a:pt x="2836" y="604"/>
                                  </a:lnTo>
                                  <a:cubicBezTo>
                                    <a:pt x="2836" y="794"/>
                                    <a:pt x="2682" y="948"/>
                                    <a:pt x="2492" y="948"/>
                                  </a:cubicBezTo>
                                  <a:lnTo>
                                    <a:pt x="344" y="948"/>
                                  </a:lnTo>
                                  <a:cubicBezTo>
                                    <a:pt x="154" y="948"/>
                                    <a:pt x="0" y="794"/>
                                    <a:pt x="0" y="604"/>
                                  </a:cubicBezTo>
                                  <a:lnTo>
                                    <a:pt x="0" y="344"/>
                                  </a:lnTo>
                                  <a:close/>
                                </a:path>
                              </a:pathLst>
                            </a:custGeom>
                            <a:solidFill>
                              <a:srgbClr val="FFFFFF"/>
                            </a:solidFill>
                            <a:ln w="0">
                              <a:solidFill>
                                <a:srgbClr val="000000"/>
                              </a:solidFill>
                              <a:prstDash val="solid"/>
                              <a:round/>
                              <a:headEnd/>
                              <a:tailEnd/>
                            </a:ln>
                          </wps:spPr>
                          <wps:bodyPr rot="0" vert="horz" wrap="square" lIns="91440" tIns="45720" rIns="91440" bIns="45720" anchor="t" anchorCtr="0" upright="1">
                            <a:noAutofit/>
                          </wps:bodyPr>
                        </wps:wsp>
                        <wps:wsp>
                          <wps:cNvPr id="1128" name="Freeform 203"/>
                          <wps:cNvSpPr>
                            <a:spLocks/>
                          </wps:cNvSpPr>
                          <wps:spPr bwMode="auto">
                            <a:xfrm>
                              <a:off x="3984" y="6421"/>
                              <a:ext cx="1081" cy="362"/>
                            </a:xfrm>
                            <a:custGeom>
                              <a:avLst/>
                              <a:gdLst>
                                <a:gd name="T0" fmla="*/ 0 w 2836"/>
                                <a:gd name="T1" fmla="*/ 344 h 948"/>
                                <a:gd name="T2" fmla="*/ 344 w 2836"/>
                                <a:gd name="T3" fmla="*/ 0 h 948"/>
                                <a:gd name="T4" fmla="*/ 2492 w 2836"/>
                                <a:gd name="T5" fmla="*/ 0 h 948"/>
                                <a:gd name="T6" fmla="*/ 2836 w 2836"/>
                                <a:gd name="T7" fmla="*/ 344 h 948"/>
                                <a:gd name="T8" fmla="*/ 2836 w 2836"/>
                                <a:gd name="T9" fmla="*/ 604 h 948"/>
                                <a:gd name="T10" fmla="*/ 2492 w 2836"/>
                                <a:gd name="T11" fmla="*/ 948 h 948"/>
                                <a:gd name="T12" fmla="*/ 344 w 2836"/>
                                <a:gd name="T13" fmla="*/ 948 h 948"/>
                                <a:gd name="T14" fmla="*/ 0 w 2836"/>
                                <a:gd name="T15" fmla="*/ 604 h 948"/>
                                <a:gd name="T16" fmla="*/ 0 w 2836"/>
                                <a:gd name="T17" fmla="*/ 344 h 9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836" h="948">
                                  <a:moveTo>
                                    <a:pt x="0" y="344"/>
                                  </a:moveTo>
                                  <a:cubicBezTo>
                                    <a:pt x="0" y="154"/>
                                    <a:pt x="154" y="0"/>
                                    <a:pt x="344" y="0"/>
                                  </a:cubicBezTo>
                                  <a:lnTo>
                                    <a:pt x="2492" y="0"/>
                                  </a:lnTo>
                                  <a:cubicBezTo>
                                    <a:pt x="2682" y="0"/>
                                    <a:pt x="2836" y="154"/>
                                    <a:pt x="2836" y="344"/>
                                  </a:cubicBezTo>
                                  <a:lnTo>
                                    <a:pt x="2836" y="604"/>
                                  </a:lnTo>
                                  <a:cubicBezTo>
                                    <a:pt x="2836" y="794"/>
                                    <a:pt x="2682" y="948"/>
                                    <a:pt x="2492" y="948"/>
                                  </a:cubicBezTo>
                                  <a:lnTo>
                                    <a:pt x="344" y="948"/>
                                  </a:lnTo>
                                  <a:cubicBezTo>
                                    <a:pt x="154" y="948"/>
                                    <a:pt x="0" y="794"/>
                                    <a:pt x="0" y="604"/>
                                  </a:cubicBezTo>
                                  <a:lnTo>
                                    <a:pt x="0" y="344"/>
                                  </a:lnTo>
                                  <a:close/>
                                </a:path>
                              </a:pathLst>
                            </a:custGeom>
                            <a:noFill/>
                            <a:ln w="26" cap="rnd">
                              <a:solidFill>
                                <a:srgbClr val="F79646"/>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29" name="Rectangle 204"/>
                          <wps:cNvSpPr>
                            <a:spLocks noChangeArrowheads="1"/>
                          </wps:cNvSpPr>
                          <wps:spPr bwMode="auto">
                            <a:xfrm>
                              <a:off x="4133" y="6525"/>
                              <a:ext cx="60" cy="1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5F37D21" w14:textId="7527D3CE" w:rsidR="00AD49F4" w:rsidRDefault="00AD49F4">
                                <w:r>
                                  <w:rPr>
                                    <w:rFonts w:ascii="Calibri" w:hAnsi="Calibri" w:cs="Calibri"/>
                                    <w:b/>
                                    <w:bCs/>
                                    <w:color w:val="000000"/>
                                    <w:sz w:val="12"/>
                                    <w:szCs w:val="12"/>
                                    <w:lang w:val="en-US"/>
                                  </w:rPr>
                                  <w:t>a</w:t>
                                </w:r>
                              </w:p>
                            </w:txbxContent>
                          </wps:txbx>
                          <wps:bodyPr rot="0" vert="horz" wrap="none" lIns="0" tIns="0" rIns="0" bIns="0" anchor="t" anchorCtr="0">
                            <a:spAutoFit/>
                          </wps:bodyPr>
                        </wps:wsp>
                        <wps:wsp>
                          <wps:cNvPr id="1130" name="Rectangle 205"/>
                          <wps:cNvSpPr>
                            <a:spLocks noChangeArrowheads="1"/>
                          </wps:cNvSpPr>
                          <wps:spPr bwMode="auto">
                            <a:xfrm>
                              <a:off x="4195" y="6525"/>
                              <a:ext cx="681" cy="1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3F58CEF" w14:textId="1AA1E658" w:rsidR="00AD49F4" w:rsidRDefault="00AD49F4">
                                <w:r>
                                  <w:rPr>
                                    <w:rFonts w:ascii="Calibri" w:hAnsi="Calibri" w:cs="Calibri"/>
                                    <w:b/>
                                    <w:bCs/>
                                    <w:color w:val="000000"/>
                                    <w:sz w:val="12"/>
                                    <w:szCs w:val="12"/>
                                    <w:lang w:val="en-US"/>
                                  </w:rPr>
                                  <w:t>ccounts_cstm</w:t>
                                </w:r>
                              </w:p>
                            </w:txbxContent>
                          </wps:txbx>
                          <wps:bodyPr rot="0" vert="horz" wrap="none" lIns="0" tIns="0" rIns="0" bIns="0" anchor="t" anchorCtr="0">
                            <a:spAutoFit/>
                          </wps:bodyPr>
                        </wps:wsp>
                      </wpg:wgp>
                      <wps:wsp>
                        <wps:cNvPr id="1131" name="Freeform 207"/>
                        <wps:cNvSpPr>
                          <a:spLocks noEditPoints="1"/>
                        </wps:cNvSpPr>
                        <wps:spPr bwMode="auto">
                          <a:xfrm>
                            <a:off x="2837815" y="3876040"/>
                            <a:ext cx="64770" cy="201295"/>
                          </a:xfrm>
                          <a:custGeom>
                            <a:avLst/>
                            <a:gdLst>
                              <a:gd name="T0" fmla="*/ 138 w 268"/>
                              <a:gd name="T1" fmla="*/ 24 h 834"/>
                              <a:gd name="T2" fmla="*/ 154 w 268"/>
                              <a:gd name="T3" fmla="*/ 810 h 834"/>
                              <a:gd name="T4" fmla="*/ 142 w 268"/>
                              <a:gd name="T5" fmla="*/ 822 h 834"/>
                              <a:gd name="T6" fmla="*/ 130 w 268"/>
                              <a:gd name="T7" fmla="*/ 810 h 834"/>
                              <a:gd name="T8" fmla="*/ 114 w 268"/>
                              <a:gd name="T9" fmla="*/ 24 h 834"/>
                              <a:gd name="T10" fmla="*/ 126 w 268"/>
                              <a:gd name="T11" fmla="*/ 12 h 834"/>
                              <a:gd name="T12" fmla="*/ 138 w 268"/>
                              <a:gd name="T13" fmla="*/ 24 h 834"/>
                              <a:gd name="T14" fmla="*/ 3 w 268"/>
                              <a:gd name="T15" fmla="*/ 221 h 834"/>
                              <a:gd name="T16" fmla="*/ 125 w 268"/>
                              <a:gd name="T17" fmla="*/ 0 h 834"/>
                              <a:gd name="T18" fmla="*/ 257 w 268"/>
                              <a:gd name="T19" fmla="*/ 216 h 834"/>
                              <a:gd name="T20" fmla="*/ 257 w 268"/>
                              <a:gd name="T21" fmla="*/ 216 h 834"/>
                              <a:gd name="T22" fmla="*/ 253 w 268"/>
                              <a:gd name="T23" fmla="*/ 232 h 834"/>
                              <a:gd name="T24" fmla="*/ 236 w 268"/>
                              <a:gd name="T25" fmla="*/ 228 h 834"/>
                              <a:gd name="T26" fmla="*/ 116 w 268"/>
                              <a:gd name="T27" fmla="*/ 30 h 834"/>
                              <a:gd name="T28" fmla="*/ 136 w 268"/>
                              <a:gd name="T29" fmla="*/ 30 h 834"/>
                              <a:gd name="T30" fmla="*/ 24 w 268"/>
                              <a:gd name="T31" fmla="*/ 232 h 834"/>
                              <a:gd name="T32" fmla="*/ 8 w 268"/>
                              <a:gd name="T33" fmla="*/ 237 h 834"/>
                              <a:gd name="T34" fmla="*/ 3 w 268"/>
                              <a:gd name="T35" fmla="*/ 221 h 834"/>
                              <a:gd name="T36" fmla="*/ 265 w 268"/>
                              <a:gd name="T37" fmla="*/ 614 h 834"/>
                              <a:gd name="T38" fmla="*/ 142 w 268"/>
                              <a:gd name="T39" fmla="*/ 834 h 834"/>
                              <a:gd name="T40" fmla="*/ 11 w 268"/>
                              <a:gd name="T41" fmla="*/ 619 h 834"/>
                              <a:gd name="T42" fmla="*/ 15 w 268"/>
                              <a:gd name="T43" fmla="*/ 602 h 834"/>
                              <a:gd name="T44" fmla="*/ 31 w 268"/>
                              <a:gd name="T45" fmla="*/ 606 h 834"/>
                              <a:gd name="T46" fmla="*/ 152 w 268"/>
                              <a:gd name="T47" fmla="*/ 804 h 834"/>
                              <a:gd name="T48" fmla="*/ 131 w 268"/>
                              <a:gd name="T49" fmla="*/ 804 h 834"/>
                              <a:gd name="T50" fmla="*/ 244 w 268"/>
                              <a:gd name="T51" fmla="*/ 602 h 834"/>
                              <a:gd name="T52" fmla="*/ 260 w 268"/>
                              <a:gd name="T53" fmla="*/ 597 h 834"/>
                              <a:gd name="T54" fmla="*/ 265 w 268"/>
                              <a:gd name="T55" fmla="*/ 614 h 8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268" h="834">
                                <a:moveTo>
                                  <a:pt x="138" y="24"/>
                                </a:moveTo>
                                <a:lnTo>
                                  <a:pt x="154" y="810"/>
                                </a:lnTo>
                                <a:cubicBezTo>
                                  <a:pt x="154" y="816"/>
                                  <a:pt x="149" y="822"/>
                                  <a:pt x="142" y="822"/>
                                </a:cubicBezTo>
                                <a:cubicBezTo>
                                  <a:pt x="136" y="822"/>
                                  <a:pt x="130" y="817"/>
                                  <a:pt x="130" y="810"/>
                                </a:cubicBezTo>
                                <a:lnTo>
                                  <a:pt x="114" y="24"/>
                                </a:lnTo>
                                <a:cubicBezTo>
                                  <a:pt x="114" y="18"/>
                                  <a:pt x="119" y="12"/>
                                  <a:pt x="126" y="12"/>
                                </a:cubicBezTo>
                                <a:cubicBezTo>
                                  <a:pt x="132" y="12"/>
                                  <a:pt x="138" y="17"/>
                                  <a:pt x="138" y="24"/>
                                </a:cubicBezTo>
                                <a:close/>
                                <a:moveTo>
                                  <a:pt x="3" y="221"/>
                                </a:moveTo>
                                <a:lnTo>
                                  <a:pt x="125" y="0"/>
                                </a:lnTo>
                                <a:lnTo>
                                  <a:pt x="257" y="216"/>
                                </a:lnTo>
                                <a:lnTo>
                                  <a:pt x="257" y="216"/>
                                </a:lnTo>
                                <a:cubicBezTo>
                                  <a:pt x="260" y="221"/>
                                  <a:pt x="259" y="229"/>
                                  <a:pt x="253" y="232"/>
                                </a:cubicBezTo>
                                <a:cubicBezTo>
                                  <a:pt x="247" y="236"/>
                                  <a:pt x="240" y="234"/>
                                  <a:pt x="236" y="228"/>
                                </a:cubicBezTo>
                                <a:lnTo>
                                  <a:pt x="116" y="30"/>
                                </a:lnTo>
                                <a:lnTo>
                                  <a:pt x="136" y="30"/>
                                </a:lnTo>
                                <a:lnTo>
                                  <a:pt x="24" y="232"/>
                                </a:lnTo>
                                <a:cubicBezTo>
                                  <a:pt x="21" y="238"/>
                                  <a:pt x="13" y="240"/>
                                  <a:pt x="8" y="237"/>
                                </a:cubicBezTo>
                                <a:cubicBezTo>
                                  <a:pt x="2" y="234"/>
                                  <a:pt x="0" y="227"/>
                                  <a:pt x="3" y="221"/>
                                </a:cubicBezTo>
                                <a:close/>
                                <a:moveTo>
                                  <a:pt x="265" y="614"/>
                                </a:moveTo>
                                <a:lnTo>
                                  <a:pt x="142" y="834"/>
                                </a:lnTo>
                                <a:lnTo>
                                  <a:pt x="11" y="619"/>
                                </a:lnTo>
                                <a:cubicBezTo>
                                  <a:pt x="8" y="613"/>
                                  <a:pt x="9" y="606"/>
                                  <a:pt x="15" y="602"/>
                                </a:cubicBezTo>
                                <a:cubicBezTo>
                                  <a:pt x="21" y="599"/>
                                  <a:pt x="28" y="601"/>
                                  <a:pt x="31" y="606"/>
                                </a:cubicBezTo>
                                <a:lnTo>
                                  <a:pt x="152" y="804"/>
                                </a:lnTo>
                                <a:lnTo>
                                  <a:pt x="131" y="804"/>
                                </a:lnTo>
                                <a:lnTo>
                                  <a:pt x="244" y="602"/>
                                </a:lnTo>
                                <a:cubicBezTo>
                                  <a:pt x="247" y="596"/>
                                  <a:pt x="255" y="594"/>
                                  <a:pt x="260" y="597"/>
                                </a:cubicBezTo>
                                <a:cubicBezTo>
                                  <a:pt x="266" y="600"/>
                                  <a:pt x="268" y="608"/>
                                  <a:pt x="265" y="614"/>
                                </a:cubicBezTo>
                                <a:close/>
                              </a:path>
                            </a:pathLst>
                          </a:custGeom>
                          <a:solidFill>
                            <a:srgbClr val="4A7EBB"/>
                          </a:solidFill>
                          <a:ln w="0" cap="flat">
                            <a:solidFill>
                              <a:srgbClr val="4A7EBB"/>
                            </a:solidFill>
                            <a:prstDash val="solid"/>
                            <a:round/>
                            <a:headEnd/>
                            <a:tailEnd/>
                          </a:ln>
                        </wps:spPr>
                        <wps:bodyPr rot="0" vert="horz" wrap="square" lIns="91440" tIns="45720" rIns="91440" bIns="45720" anchor="t" anchorCtr="0" upright="1">
                          <a:noAutofit/>
                        </wps:bodyPr>
                      </wps:wsp>
                      <wps:wsp>
                        <wps:cNvPr id="1132" name="Freeform 208"/>
                        <wps:cNvSpPr>
                          <a:spLocks noEditPoints="1"/>
                        </wps:cNvSpPr>
                        <wps:spPr bwMode="auto">
                          <a:xfrm>
                            <a:off x="652780" y="1828800"/>
                            <a:ext cx="1816100" cy="464185"/>
                          </a:xfrm>
                          <a:custGeom>
                            <a:avLst/>
                            <a:gdLst>
                              <a:gd name="T0" fmla="*/ 0 w 15019"/>
                              <a:gd name="T1" fmla="*/ 24 h 3835"/>
                              <a:gd name="T2" fmla="*/ 0 w 15019"/>
                              <a:gd name="T3" fmla="*/ 3574 h 3835"/>
                              <a:gd name="T4" fmla="*/ 24 w 15019"/>
                              <a:gd name="T5" fmla="*/ 3598 h 3835"/>
                              <a:gd name="T6" fmla="*/ 14971 w 15019"/>
                              <a:gd name="T7" fmla="*/ 3598 h 3835"/>
                              <a:gd name="T8" fmla="*/ 14995 w 15019"/>
                              <a:gd name="T9" fmla="*/ 3574 h 3835"/>
                              <a:gd name="T10" fmla="*/ 14971 w 15019"/>
                              <a:gd name="T11" fmla="*/ 3550 h 3835"/>
                              <a:gd name="T12" fmla="*/ 24 w 15019"/>
                              <a:gd name="T13" fmla="*/ 3550 h 3835"/>
                              <a:gd name="T14" fmla="*/ 48 w 15019"/>
                              <a:gd name="T15" fmla="*/ 3574 h 3835"/>
                              <a:gd name="T16" fmla="*/ 48 w 15019"/>
                              <a:gd name="T17" fmla="*/ 24 h 3835"/>
                              <a:gd name="T18" fmla="*/ 24 w 15019"/>
                              <a:gd name="T19" fmla="*/ 0 h 3835"/>
                              <a:gd name="T20" fmla="*/ 0 w 15019"/>
                              <a:gd name="T21" fmla="*/ 24 h 3835"/>
                              <a:gd name="T22" fmla="*/ 14583 w 15019"/>
                              <a:gd name="T23" fmla="*/ 3828 h 3835"/>
                              <a:gd name="T24" fmla="*/ 15019 w 15019"/>
                              <a:gd name="T25" fmla="*/ 3574 h 3835"/>
                              <a:gd name="T26" fmla="*/ 14583 w 15019"/>
                              <a:gd name="T27" fmla="*/ 3320 h 3835"/>
                              <a:gd name="T28" fmla="*/ 14550 w 15019"/>
                              <a:gd name="T29" fmla="*/ 3329 h 3835"/>
                              <a:gd name="T30" fmla="*/ 14559 w 15019"/>
                              <a:gd name="T31" fmla="*/ 3362 h 3835"/>
                              <a:gd name="T32" fmla="*/ 14959 w 15019"/>
                              <a:gd name="T33" fmla="*/ 3595 h 3835"/>
                              <a:gd name="T34" fmla="*/ 14959 w 15019"/>
                              <a:gd name="T35" fmla="*/ 3553 h 3835"/>
                              <a:gd name="T36" fmla="*/ 14559 w 15019"/>
                              <a:gd name="T37" fmla="*/ 3787 h 3835"/>
                              <a:gd name="T38" fmla="*/ 14550 w 15019"/>
                              <a:gd name="T39" fmla="*/ 3820 h 3835"/>
                              <a:gd name="T40" fmla="*/ 14583 w 15019"/>
                              <a:gd name="T41" fmla="*/ 3828 h 38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5019" h="3835">
                                <a:moveTo>
                                  <a:pt x="0" y="24"/>
                                </a:moveTo>
                                <a:lnTo>
                                  <a:pt x="0" y="3574"/>
                                </a:lnTo>
                                <a:cubicBezTo>
                                  <a:pt x="0" y="3587"/>
                                  <a:pt x="11" y="3598"/>
                                  <a:pt x="24" y="3598"/>
                                </a:cubicBezTo>
                                <a:lnTo>
                                  <a:pt x="14971" y="3598"/>
                                </a:lnTo>
                                <a:cubicBezTo>
                                  <a:pt x="14984" y="3598"/>
                                  <a:pt x="14995" y="3587"/>
                                  <a:pt x="14995" y="3574"/>
                                </a:cubicBezTo>
                                <a:cubicBezTo>
                                  <a:pt x="14995" y="3561"/>
                                  <a:pt x="14984" y="3550"/>
                                  <a:pt x="14971" y="3550"/>
                                </a:cubicBezTo>
                                <a:lnTo>
                                  <a:pt x="24" y="3550"/>
                                </a:lnTo>
                                <a:lnTo>
                                  <a:pt x="48" y="3574"/>
                                </a:lnTo>
                                <a:lnTo>
                                  <a:pt x="48" y="24"/>
                                </a:lnTo>
                                <a:cubicBezTo>
                                  <a:pt x="48" y="11"/>
                                  <a:pt x="38" y="0"/>
                                  <a:pt x="24" y="0"/>
                                </a:cubicBezTo>
                                <a:cubicBezTo>
                                  <a:pt x="11" y="0"/>
                                  <a:pt x="0" y="11"/>
                                  <a:pt x="0" y="24"/>
                                </a:cubicBezTo>
                                <a:close/>
                                <a:moveTo>
                                  <a:pt x="14583" y="3828"/>
                                </a:moveTo>
                                <a:lnTo>
                                  <a:pt x="15019" y="3574"/>
                                </a:lnTo>
                                <a:lnTo>
                                  <a:pt x="14583" y="3320"/>
                                </a:lnTo>
                                <a:cubicBezTo>
                                  <a:pt x="14572" y="3313"/>
                                  <a:pt x="14557" y="3317"/>
                                  <a:pt x="14550" y="3329"/>
                                </a:cubicBezTo>
                                <a:cubicBezTo>
                                  <a:pt x="14544" y="3340"/>
                                  <a:pt x="14548" y="3355"/>
                                  <a:pt x="14559" y="3362"/>
                                </a:cubicBezTo>
                                <a:lnTo>
                                  <a:pt x="14959" y="3595"/>
                                </a:lnTo>
                                <a:lnTo>
                                  <a:pt x="14959" y="3553"/>
                                </a:lnTo>
                                <a:lnTo>
                                  <a:pt x="14559" y="3787"/>
                                </a:lnTo>
                                <a:cubicBezTo>
                                  <a:pt x="14548" y="3794"/>
                                  <a:pt x="14544" y="3808"/>
                                  <a:pt x="14550" y="3820"/>
                                </a:cubicBezTo>
                                <a:cubicBezTo>
                                  <a:pt x="14557" y="3831"/>
                                  <a:pt x="14572" y="3835"/>
                                  <a:pt x="14583" y="3828"/>
                                </a:cubicBezTo>
                                <a:close/>
                              </a:path>
                            </a:pathLst>
                          </a:custGeom>
                          <a:solidFill>
                            <a:srgbClr val="4A7EBB"/>
                          </a:solidFill>
                          <a:ln w="0" cap="flat">
                            <a:solidFill>
                              <a:srgbClr val="4A7EBB"/>
                            </a:solidFill>
                            <a:prstDash val="solid"/>
                            <a:round/>
                            <a:headEnd/>
                            <a:tailEnd/>
                          </a:ln>
                        </wps:spPr>
                        <wps:bodyPr rot="0" vert="horz" wrap="square" lIns="91440" tIns="45720" rIns="91440" bIns="45720" anchor="t" anchorCtr="0" upright="1">
                          <a:noAutofit/>
                        </wps:bodyPr>
                      </wps:wsp>
                      <wps:wsp>
                        <wps:cNvPr id="1133" name="Freeform 209"/>
                        <wps:cNvSpPr>
                          <a:spLocks noEditPoints="1"/>
                        </wps:cNvSpPr>
                        <wps:spPr bwMode="auto">
                          <a:xfrm>
                            <a:off x="4234180" y="1282700"/>
                            <a:ext cx="142240" cy="374650"/>
                          </a:xfrm>
                          <a:custGeom>
                            <a:avLst/>
                            <a:gdLst>
                              <a:gd name="T0" fmla="*/ 12 w 586"/>
                              <a:gd name="T1" fmla="*/ 1549 h 1549"/>
                              <a:gd name="T2" fmla="*/ 455 w 586"/>
                              <a:gd name="T3" fmla="*/ 1549 h 1549"/>
                              <a:gd name="T4" fmla="*/ 467 w 586"/>
                              <a:gd name="T5" fmla="*/ 1537 h 1549"/>
                              <a:gd name="T6" fmla="*/ 467 w 586"/>
                              <a:gd name="T7" fmla="*/ 24 h 1549"/>
                              <a:gd name="T8" fmla="*/ 455 w 586"/>
                              <a:gd name="T9" fmla="*/ 12 h 1549"/>
                              <a:gd name="T10" fmla="*/ 443 w 586"/>
                              <a:gd name="T11" fmla="*/ 24 h 1549"/>
                              <a:gd name="T12" fmla="*/ 443 w 586"/>
                              <a:gd name="T13" fmla="*/ 1537 h 1549"/>
                              <a:gd name="T14" fmla="*/ 455 w 586"/>
                              <a:gd name="T15" fmla="*/ 1525 h 1549"/>
                              <a:gd name="T16" fmla="*/ 12 w 586"/>
                              <a:gd name="T17" fmla="*/ 1525 h 1549"/>
                              <a:gd name="T18" fmla="*/ 0 w 586"/>
                              <a:gd name="T19" fmla="*/ 1537 h 1549"/>
                              <a:gd name="T20" fmla="*/ 12 w 586"/>
                              <a:gd name="T21" fmla="*/ 1549 h 1549"/>
                              <a:gd name="T22" fmla="*/ 582 w 586"/>
                              <a:gd name="T23" fmla="*/ 218 h 1549"/>
                              <a:gd name="T24" fmla="*/ 455 w 586"/>
                              <a:gd name="T25" fmla="*/ 0 h 1549"/>
                              <a:gd name="T26" fmla="*/ 328 w 586"/>
                              <a:gd name="T27" fmla="*/ 218 h 1549"/>
                              <a:gd name="T28" fmla="*/ 333 w 586"/>
                              <a:gd name="T29" fmla="*/ 235 h 1549"/>
                              <a:gd name="T30" fmla="*/ 349 w 586"/>
                              <a:gd name="T31" fmla="*/ 230 h 1549"/>
                              <a:gd name="T32" fmla="*/ 466 w 586"/>
                              <a:gd name="T33" fmla="*/ 30 h 1549"/>
                              <a:gd name="T34" fmla="*/ 445 w 586"/>
                              <a:gd name="T35" fmla="*/ 30 h 1549"/>
                              <a:gd name="T36" fmla="*/ 562 w 586"/>
                              <a:gd name="T37" fmla="*/ 230 h 1549"/>
                              <a:gd name="T38" fmla="*/ 578 w 586"/>
                              <a:gd name="T39" fmla="*/ 235 h 1549"/>
                              <a:gd name="T40" fmla="*/ 582 w 586"/>
                              <a:gd name="T41" fmla="*/ 218 h 15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586" h="1549">
                                <a:moveTo>
                                  <a:pt x="12" y="1549"/>
                                </a:moveTo>
                                <a:lnTo>
                                  <a:pt x="455" y="1549"/>
                                </a:lnTo>
                                <a:cubicBezTo>
                                  <a:pt x="462" y="1549"/>
                                  <a:pt x="467" y="1543"/>
                                  <a:pt x="467" y="1537"/>
                                </a:cubicBezTo>
                                <a:lnTo>
                                  <a:pt x="467" y="24"/>
                                </a:lnTo>
                                <a:cubicBezTo>
                                  <a:pt x="467" y="18"/>
                                  <a:pt x="462" y="12"/>
                                  <a:pt x="455" y="12"/>
                                </a:cubicBezTo>
                                <a:cubicBezTo>
                                  <a:pt x="449" y="12"/>
                                  <a:pt x="443" y="18"/>
                                  <a:pt x="443" y="24"/>
                                </a:cubicBezTo>
                                <a:lnTo>
                                  <a:pt x="443" y="1537"/>
                                </a:lnTo>
                                <a:lnTo>
                                  <a:pt x="455" y="1525"/>
                                </a:lnTo>
                                <a:lnTo>
                                  <a:pt x="12" y="1525"/>
                                </a:lnTo>
                                <a:cubicBezTo>
                                  <a:pt x="6" y="1525"/>
                                  <a:pt x="0" y="1530"/>
                                  <a:pt x="0" y="1537"/>
                                </a:cubicBezTo>
                                <a:cubicBezTo>
                                  <a:pt x="0" y="1543"/>
                                  <a:pt x="6" y="1549"/>
                                  <a:pt x="12" y="1549"/>
                                </a:cubicBezTo>
                                <a:close/>
                                <a:moveTo>
                                  <a:pt x="582" y="218"/>
                                </a:moveTo>
                                <a:lnTo>
                                  <a:pt x="455" y="0"/>
                                </a:lnTo>
                                <a:lnTo>
                                  <a:pt x="328" y="218"/>
                                </a:lnTo>
                                <a:cubicBezTo>
                                  <a:pt x="325" y="224"/>
                                  <a:pt x="327" y="231"/>
                                  <a:pt x="333" y="235"/>
                                </a:cubicBezTo>
                                <a:cubicBezTo>
                                  <a:pt x="338" y="238"/>
                                  <a:pt x="346" y="236"/>
                                  <a:pt x="349" y="230"/>
                                </a:cubicBezTo>
                                <a:lnTo>
                                  <a:pt x="466" y="30"/>
                                </a:lnTo>
                                <a:lnTo>
                                  <a:pt x="445" y="30"/>
                                </a:lnTo>
                                <a:lnTo>
                                  <a:pt x="562" y="230"/>
                                </a:lnTo>
                                <a:cubicBezTo>
                                  <a:pt x="565" y="236"/>
                                  <a:pt x="572" y="238"/>
                                  <a:pt x="578" y="235"/>
                                </a:cubicBezTo>
                                <a:cubicBezTo>
                                  <a:pt x="584" y="231"/>
                                  <a:pt x="586" y="224"/>
                                  <a:pt x="582" y="218"/>
                                </a:cubicBezTo>
                                <a:close/>
                              </a:path>
                            </a:pathLst>
                          </a:custGeom>
                          <a:solidFill>
                            <a:srgbClr val="4A7EBB"/>
                          </a:solidFill>
                          <a:ln w="0" cap="flat">
                            <a:solidFill>
                              <a:srgbClr val="4A7EBB"/>
                            </a:solidFill>
                            <a:prstDash val="solid"/>
                            <a:round/>
                            <a:headEnd/>
                            <a:tailEnd/>
                          </a:ln>
                        </wps:spPr>
                        <wps:bodyPr rot="0" vert="horz" wrap="square" lIns="91440" tIns="45720" rIns="91440" bIns="45720" anchor="t" anchorCtr="0" upright="1">
                          <a:noAutofit/>
                        </wps:bodyPr>
                      </wps:wsp>
                      <wps:wsp>
                        <wps:cNvPr id="1134" name="Freeform 210"/>
                        <wps:cNvSpPr>
                          <a:spLocks noEditPoints="1"/>
                        </wps:cNvSpPr>
                        <wps:spPr bwMode="auto">
                          <a:xfrm>
                            <a:off x="2078990" y="911860"/>
                            <a:ext cx="799465" cy="575945"/>
                          </a:xfrm>
                          <a:custGeom>
                            <a:avLst/>
                            <a:gdLst>
                              <a:gd name="T0" fmla="*/ 0 w 6613"/>
                              <a:gd name="T1" fmla="*/ 4737 h 4761"/>
                              <a:gd name="T2" fmla="*/ 0 w 6613"/>
                              <a:gd name="T3" fmla="*/ 2368 h 4761"/>
                              <a:gd name="T4" fmla="*/ 24 w 6613"/>
                              <a:gd name="T5" fmla="*/ 2344 h 4761"/>
                              <a:gd name="T6" fmla="*/ 6352 w 6613"/>
                              <a:gd name="T7" fmla="*/ 2344 h 4761"/>
                              <a:gd name="T8" fmla="*/ 6328 w 6613"/>
                              <a:gd name="T9" fmla="*/ 2368 h 4761"/>
                              <a:gd name="T10" fmla="*/ 6328 w 6613"/>
                              <a:gd name="T11" fmla="*/ 48 h 4761"/>
                              <a:gd name="T12" fmla="*/ 6352 w 6613"/>
                              <a:gd name="T13" fmla="*/ 24 h 4761"/>
                              <a:gd name="T14" fmla="*/ 6376 w 6613"/>
                              <a:gd name="T15" fmla="*/ 48 h 4761"/>
                              <a:gd name="T16" fmla="*/ 6376 w 6613"/>
                              <a:gd name="T17" fmla="*/ 2368 h 4761"/>
                              <a:gd name="T18" fmla="*/ 6352 w 6613"/>
                              <a:gd name="T19" fmla="*/ 2392 h 4761"/>
                              <a:gd name="T20" fmla="*/ 24 w 6613"/>
                              <a:gd name="T21" fmla="*/ 2392 h 4761"/>
                              <a:gd name="T22" fmla="*/ 48 w 6613"/>
                              <a:gd name="T23" fmla="*/ 2368 h 4761"/>
                              <a:gd name="T24" fmla="*/ 48 w 6613"/>
                              <a:gd name="T25" fmla="*/ 4737 h 4761"/>
                              <a:gd name="T26" fmla="*/ 24 w 6613"/>
                              <a:gd name="T27" fmla="*/ 4761 h 4761"/>
                              <a:gd name="T28" fmla="*/ 0 w 6613"/>
                              <a:gd name="T29" fmla="*/ 4737 h 4761"/>
                              <a:gd name="T30" fmla="*/ 6098 w 6613"/>
                              <a:gd name="T31" fmla="*/ 436 h 4761"/>
                              <a:gd name="T32" fmla="*/ 6352 w 6613"/>
                              <a:gd name="T33" fmla="*/ 0 h 4761"/>
                              <a:gd name="T34" fmla="*/ 6606 w 6613"/>
                              <a:gd name="T35" fmla="*/ 436 h 4761"/>
                              <a:gd name="T36" fmla="*/ 6598 w 6613"/>
                              <a:gd name="T37" fmla="*/ 469 h 4761"/>
                              <a:gd name="T38" fmla="*/ 6565 w 6613"/>
                              <a:gd name="T39" fmla="*/ 460 h 4761"/>
                              <a:gd name="T40" fmla="*/ 6332 w 6613"/>
                              <a:gd name="T41" fmla="*/ 60 h 4761"/>
                              <a:gd name="T42" fmla="*/ 6373 w 6613"/>
                              <a:gd name="T43" fmla="*/ 60 h 4761"/>
                              <a:gd name="T44" fmla="*/ 6140 w 6613"/>
                              <a:gd name="T45" fmla="*/ 460 h 4761"/>
                              <a:gd name="T46" fmla="*/ 6107 w 6613"/>
                              <a:gd name="T47" fmla="*/ 469 h 4761"/>
                              <a:gd name="T48" fmla="*/ 6098 w 6613"/>
                              <a:gd name="T49" fmla="*/ 436 h 47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613" h="4761">
                                <a:moveTo>
                                  <a:pt x="0" y="4737"/>
                                </a:moveTo>
                                <a:lnTo>
                                  <a:pt x="0" y="2368"/>
                                </a:lnTo>
                                <a:cubicBezTo>
                                  <a:pt x="0" y="2355"/>
                                  <a:pt x="11" y="2344"/>
                                  <a:pt x="24" y="2344"/>
                                </a:cubicBezTo>
                                <a:lnTo>
                                  <a:pt x="6352" y="2344"/>
                                </a:lnTo>
                                <a:lnTo>
                                  <a:pt x="6328" y="2368"/>
                                </a:lnTo>
                                <a:lnTo>
                                  <a:pt x="6328" y="48"/>
                                </a:lnTo>
                                <a:cubicBezTo>
                                  <a:pt x="6328" y="35"/>
                                  <a:pt x="6339" y="24"/>
                                  <a:pt x="6352" y="24"/>
                                </a:cubicBezTo>
                                <a:cubicBezTo>
                                  <a:pt x="6365" y="24"/>
                                  <a:pt x="6376" y="35"/>
                                  <a:pt x="6376" y="48"/>
                                </a:cubicBezTo>
                                <a:lnTo>
                                  <a:pt x="6376" y="2368"/>
                                </a:lnTo>
                                <a:cubicBezTo>
                                  <a:pt x="6376" y="2382"/>
                                  <a:pt x="6365" y="2392"/>
                                  <a:pt x="6352" y="2392"/>
                                </a:cubicBezTo>
                                <a:lnTo>
                                  <a:pt x="24" y="2392"/>
                                </a:lnTo>
                                <a:lnTo>
                                  <a:pt x="48" y="2368"/>
                                </a:lnTo>
                                <a:lnTo>
                                  <a:pt x="48" y="4737"/>
                                </a:lnTo>
                                <a:cubicBezTo>
                                  <a:pt x="48" y="4750"/>
                                  <a:pt x="38" y="4761"/>
                                  <a:pt x="24" y="4761"/>
                                </a:cubicBezTo>
                                <a:cubicBezTo>
                                  <a:pt x="11" y="4761"/>
                                  <a:pt x="0" y="4750"/>
                                  <a:pt x="0" y="4737"/>
                                </a:cubicBezTo>
                                <a:close/>
                                <a:moveTo>
                                  <a:pt x="6098" y="436"/>
                                </a:moveTo>
                                <a:lnTo>
                                  <a:pt x="6352" y="0"/>
                                </a:lnTo>
                                <a:lnTo>
                                  <a:pt x="6606" y="436"/>
                                </a:lnTo>
                                <a:cubicBezTo>
                                  <a:pt x="6613" y="447"/>
                                  <a:pt x="6609" y="462"/>
                                  <a:pt x="6598" y="469"/>
                                </a:cubicBezTo>
                                <a:cubicBezTo>
                                  <a:pt x="6586" y="475"/>
                                  <a:pt x="6572" y="472"/>
                                  <a:pt x="6565" y="460"/>
                                </a:cubicBezTo>
                                <a:lnTo>
                                  <a:pt x="6332" y="60"/>
                                </a:lnTo>
                                <a:lnTo>
                                  <a:pt x="6373" y="60"/>
                                </a:lnTo>
                                <a:lnTo>
                                  <a:pt x="6140" y="460"/>
                                </a:lnTo>
                                <a:cubicBezTo>
                                  <a:pt x="6133" y="472"/>
                                  <a:pt x="6118" y="475"/>
                                  <a:pt x="6107" y="469"/>
                                </a:cubicBezTo>
                                <a:cubicBezTo>
                                  <a:pt x="6095" y="462"/>
                                  <a:pt x="6091" y="447"/>
                                  <a:pt x="6098" y="436"/>
                                </a:cubicBezTo>
                                <a:close/>
                              </a:path>
                            </a:pathLst>
                          </a:custGeom>
                          <a:solidFill>
                            <a:srgbClr val="4A7EBB"/>
                          </a:solidFill>
                          <a:ln w="0" cap="flat">
                            <a:solidFill>
                              <a:srgbClr val="4A7EBB"/>
                            </a:solidFill>
                            <a:prstDash val="solid"/>
                            <a:round/>
                            <a:headEnd/>
                            <a:tailEnd/>
                          </a:ln>
                        </wps:spPr>
                        <wps:bodyPr rot="0" vert="horz" wrap="square" lIns="91440" tIns="45720" rIns="91440" bIns="45720" anchor="t" anchorCtr="0" upright="1">
                          <a:noAutofit/>
                        </wps:bodyPr>
                      </wps:wsp>
                      <wps:wsp>
                        <wps:cNvPr id="1135" name="Freeform 211"/>
                        <wps:cNvSpPr>
                          <a:spLocks noEditPoints="1"/>
                        </wps:cNvSpPr>
                        <wps:spPr bwMode="auto">
                          <a:xfrm>
                            <a:off x="2815590" y="911860"/>
                            <a:ext cx="794385" cy="568960"/>
                          </a:xfrm>
                          <a:custGeom>
                            <a:avLst/>
                            <a:gdLst>
                              <a:gd name="T0" fmla="*/ 6569 w 6569"/>
                              <a:gd name="T1" fmla="*/ 4678 h 4702"/>
                              <a:gd name="T2" fmla="*/ 6569 w 6569"/>
                              <a:gd name="T3" fmla="*/ 2377 h 4702"/>
                              <a:gd name="T4" fmla="*/ 6545 w 6569"/>
                              <a:gd name="T5" fmla="*/ 2353 h 4702"/>
                              <a:gd name="T6" fmla="*/ 260 w 6569"/>
                              <a:gd name="T7" fmla="*/ 2353 h 4702"/>
                              <a:gd name="T8" fmla="*/ 284 w 6569"/>
                              <a:gd name="T9" fmla="*/ 2377 h 4702"/>
                              <a:gd name="T10" fmla="*/ 284 w 6569"/>
                              <a:gd name="T11" fmla="*/ 48 h 4702"/>
                              <a:gd name="T12" fmla="*/ 260 w 6569"/>
                              <a:gd name="T13" fmla="*/ 24 h 4702"/>
                              <a:gd name="T14" fmla="*/ 236 w 6569"/>
                              <a:gd name="T15" fmla="*/ 48 h 4702"/>
                              <a:gd name="T16" fmla="*/ 236 w 6569"/>
                              <a:gd name="T17" fmla="*/ 2377 h 4702"/>
                              <a:gd name="T18" fmla="*/ 260 w 6569"/>
                              <a:gd name="T19" fmla="*/ 2401 h 4702"/>
                              <a:gd name="T20" fmla="*/ 6545 w 6569"/>
                              <a:gd name="T21" fmla="*/ 2401 h 4702"/>
                              <a:gd name="T22" fmla="*/ 6521 w 6569"/>
                              <a:gd name="T23" fmla="*/ 2377 h 4702"/>
                              <a:gd name="T24" fmla="*/ 6521 w 6569"/>
                              <a:gd name="T25" fmla="*/ 4678 h 4702"/>
                              <a:gd name="T26" fmla="*/ 6545 w 6569"/>
                              <a:gd name="T27" fmla="*/ 4702 h 4702"/>
                              <a:gd name="T28" fmla="*/ 6569 w 6569"/>
                              <a:gd name="T29" fmla="*/ 4678 h 4702"/>
                              <a:gd name="T30" fmla="*/ 515 w 6569"/>
                              <a:gd name="T31" fmla="*/ 436 h 4702"/>
                              <a:gd name="T32" fmla="*/ 260 w 6569"/>
                              <a:gd name="T33" fmla="*/ 0 h 4702"/>
                              <a:gd name="T34" fmla="*/ 6 w 6569"/>
                              <a:gd name="T35" fmla="*/ 436 h 4702"/>
                              <a:gd name="T36" fmla="*/ 15 w 6569"/>
                              <a:gd name="T37" fmla="*/ 469 h 4702"/>
                              <a:gd name="T38" fmla="*/ 48 w 6569"/>
                              <a:gd name="T39" fmla="*/ 460 h 4702"/>
                              <a:gd name="T40" fmla="*/ 281 w 6569"/>
                              <a:gd name="T41" fmla="*/ 60 h 4702"/>
                              <a:gd name="T42" fmla="*/ 240 w 6569"/>
                              <a:gd name="T43" fmla="*/ 60 h 4702"/>
                              <a:gd name="T44" fmla="*/ 473 w 6569"/>
                              <a:gd name="T45" fmla="*/ 460 h 4702"/>
                              <a:gd name="T46" fmla="*/ 506 w 6569"/>
                              <a:gd name="T47" fmla="*/ 469 h 4702"/>
                              <a:gd name="T48" fmla="*/ 515 w 6569"/>
                              <a:gd name="T49" fmla="*/ 436 h 47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569" h="4702">
                                <a:moveTo>
                                  <a:pt x="6569" y="4678"/>
                                </a:moveTo>
                                <a:lnTo>
                                  <a:pt x="6569" y="2377"/>
                                </a:lnTo>
                                <a:cubicBezTo>
                                  <a:pt x="6569" y="2363"/>
                                  <a:pt x="6558" y="2353"/>
                                  <a:pt x="6545" y="2353"/>
                                </a:cubicBezTo>
                                <a:lnTo>
                                  <a:pt x="260" y="2353"/>
                                </a:lnTo>
                                <a:lnTo>
                                  <a:pt x="284" y="2377"/>
                                </a:lnTo>
                                <a:lnTo>
                                  <a:pt x="284" y="48"/>
                                </a:lnTo>
                                <a:cubicBezTo>
                                  <a:pt x="284" y="35"/>
                                  <a:pt x="274" y="24"/>
                                  <a:pt x="260" y="24"/>
                                </a:cubicBezTo>
                                <a:cubicBezTo>
                                  <a:pt x="247" y="24"/>
                                  <a:pt x="236" y="35"/>
                                  <a:pt x="236" y="48"/>
                                </a:cubicBezTo>
                                <a:lnTo>
                                  <a:pt x="236" y="2377"/>
                                </a:lnTo>
                                <a:cubicBezTo>
                                  <a:pt x="236" y="2390"/>
                                  <a:pt x="247" y="2401"/>
                                  <a:pt x="260" y="2401"/>
                                </a:cubicBezTo>
                                <a:lnTo>
                                  <a:pt x="6545" y="2401"/>
                                </a:lnTo>
                                <a:lnTo>
                                  <a:pt x="6521" y="2377"/>
                                </a:lnTo>
                                <a:lnTo>
                                  <a:pt x="6521" y="4678"/>
                                </a:lnTo>
                                <a:cubicBezTo>
                                  <a:pt x="6521" y="4691"/>
                                  <a:pt x="6532" y="4702"/>
                                  <a:pt x="6545" y="4702"/>
                                </a:cubicBezTo>
                                <a:cubicBezTo>
                                  <a:pt x="6558" y="4702"/>
                                  <a:pt x="6569" y="4691"/>
                                  <a:pt x="6569" y="4678"/>
                                </a:cubicBezTo>
                                <a:close/>
                                <a:moveTo>
                                  <a:pt x="515" y="436"/>
                                </a:moveTo>
                                <a:lnTo>
                                  <a:pt x="260" y="0"/>
                                </a:lnTo>
                                <a:lnTo>
                                  <a:pt x="6" y="436"/>
                                </a:lnTo>
                                <a:cubicBezTo>
                                  <a:pt x="0" y="447"/>
                                  <a:pt x="4" y="462"/>
                                  <a:pt x="15" y="469"/>
                                </a:cubicBezTo>
                                <a:cubicBezTo>
                                  <a:pt x="26" y="475"/>
                                  <a:pt x="41" y="472"/>
                                  <a:pt x="48" y="460"/>
                                </a:cubicBezTo>
                                <a:lnTo>
                                  <a:pt x="281" y="60"/>
                                </a:lnTo>
                                <a:lnTo>
                                  <a:pt x="240" y="60"/>
                                </a:lnTo>
                                <a:lnTo>
                                  <a:pt x="473" y="460"/>
                                </a:lnTo>
                                <a:cubicBezTo>
                                  <a:pt x="480" y="472"/>
                                  <a:pt x="494" y="475"/>
                                  <a:pt x="506" y="469"/>
                                </a:cubicBezTo>
                                <a:cubicBezTo>
                                  <a:pt x="517" y="462"/>
                                  <a:pt x="521" y="447"/>
                                  <a:pt x="515" y="436"/>
                                </a:cubicBezTo>
                                <a:close/>
                              </a:path>
                            </a:pathLst>
                          </a:custGeom>
                          <a:solidFill>
                            <a:srgbClr val="4A7EBB"/>
                          </a:solidFill>
                          <a:ln w="0" cap="flat">
                            <a:solidFill>
                              <a:srgbClr val="4A7EBB"/>
                            </a:solidFill>
                            <a:prstDash val="solid"/>
                            <a:round/>
                            <a:headEnd/>
                            <a:tailEnd/>
                          </a:ln>
                        </wps:spPr>
                        <wps:bodyPr rot="0" vert="horz" wrap="square" lIns="91440" tIns="45720" rIns="91440" bIns="45720" anchor="t" anchorCtr="0" upright="1">
                          <a:noAutofit/>
                        </wps:bodyPr>
                      </wps:wsp>
                      <wps:wsp>
                        <wps:cNvPr id="1136" name="Freeform 212"/>
                        <wps:cNvSpPr>
                          <a:spLocks noEditPoints="1"/>
                        </wps:cNvSpPr>
                        <wps:spPr bwMode="auto">
                          <a:xfrm>
                            <a:off x="3244850" y="765810"/>
                            <a:ext cx="1756410" cy="731520"/>
                          </a:xfrm>
                          <a:custGeom>
                            <a:avLst/>
                            <a:gdLst>
                              <a:gd name="T0" fmla="*/ 7262 w 7262"/>
                              <a:gd name="T1" fmla="*/ 3008 h 3020"/>
                              <a:gd name="T2" fmla="*/ 7262 w 7262"/>
                              <a:gd name="T3" fmla="*/ 130 h 3020"/>
                              <a:gd name="T4" fmla="*/ 7250 w 7262"/>
                              <a:gd name="T5" fmla="*/ 118 h 3020"/>
                              <a:gd name="T6" fmla="*/ 24 w 7262"/>
                              <a:gd name="T7" fmla="*/ 118 h 3020"/>
                              <a:gd name="T8" fmla="*/ 12 w 7262"/>
                              <a:gd name="T9" fmla="*/ 130 h 3020"/>
                              <a:gd name="T10" fmla="*/ 24 w 7262"/>
                              <a:gd name="T11" fmla="*/ 142 h 3020"/>
                              <a:gd name="T12" fmla="*/ 7250 w 7262"/>
                              <a:gd name="T13" fmla="*/ 142 h 3020"/>
                              <a:gd name="T14" fmla="*/ 7238 w 7262"/>
                              <a:gd name="T15" fmla="*/ 130 h 3020"/>
                              <a:gd name="T16" fmla="*/ 7238 w 7262"/>
                              <a:gd name="T17" fmla="*/ 3008 h 3020"/>
                              <a:gd name="T18" fmla="*/ 7250 w 7262"/>
                              <a:gd name="T19" fmla="*/ 3020 h 3020"/>
                              <a:gd name="T20" fmla="*/ 7262 w 7262"/>
                              <a:gd name="T21" fmla="*/ 3008 h 3020"/>
                              <a:gd name="T22" fmla="*/ 218 w 7262"/>
                              <a:gd name="T23" fmla="*/ 3 h 3020"/>
                              <a:gd name="T24" fmla="*/ 0 w 7262"/>
                              <a:gd name="T25" fmla="*/ 130 h 3020"/>
                              <a:gd name="T26" fmla="*/ 218 w 7262"/>
                              <a:gd name="T27" fmla="*/ 258 h 3020"/>
                              <a:gd name="T28" fmla="*/ 235 w 7262"/>
                              <a:gd name="T29" fmla="*/ 253 h 3020"/>
                              <a:gd name="T30" fmla="*/ 230 w 7262"/>
                              <a:gd name="T31" fmla="*/ 237 h 3020"/>
                              <a:gd name="T32" fmla="*/ 30 w 7262"/>
                              <a:gd name="T33" fmla="*/ 120 h 3020"/>
                              <a:gd name="T34" fmla="*/ 30 w 7262"/>
                              <a:gd name="T35" fmla="*/ 141 h 3020"/>
                              <a:gd name="T36" fmla="*/ 230 w 7262"/>
                              <a:gd name="T37" fmla="*/ 24 h 3020"/>
                              <a:gd name="T38" fmla="*/ 235 w 7262"/>
                              <a:gd name="T39" fmla="*/ 8 h 3020"/>
                              <a:gd name="T40" fmla="*/ 218 w 7262"/>
                              <a:gd name="T41" fmla="*/ 3 h 30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7262" h="3020">
                                <a:moveTo>
                                  <a:pt x="7262" y="3008"/>
                                </a:moveTo>
                                <a:lnTo>
                                  <a:pt x="7262" y="130"/>
                                </a:lnTo>
                                <a:cubicBezTo>
                                  <a:pt x="7262" y="124"/>
                                  <a:pt x="7257" y="118"/>
                                  <a:pt x="7250" y="118"/>
                                </a:cubicBezTo>
                                <a:lnTo>
                                  <a:pt x="24" y="118"/>
                                </a:lnTo>
                                <a:cubicBezTo>
                                  <a:pt x="17" y="118"/>
                                  <a:pt x="12" y="124"/>
                                  <a:pt x="12" y="130"/>
                                </a:cubicBezTo>
                                <a:cubicBezTo>
                                  <a:pt x="12" y="137"/>
                                  <a:pt x="17" y="142"/>
                                  <a:pt x="24" y="142"/>
                                </a:cubicBezTo>
                                <a:lnTo>
                                  <a:pt x="7250" y="142"/>
                                </a:lnTo>
                                <a:lnTo>
                                  <a:pt x="7238" y="130"/>
                                </a:lnTo>
                                <a:lnTo>
                                  <a:pt x="7238" y="3008"/>
                                </a:lnTo>
                                <a:cubicBezTo>
                                  <a:pt x="7238" y="3015"/>
                                  <a:pt x="7244" y="3020"/>
                                  <a:pt x="7250" y="3020"/>
                                </a:cubicBezTo>
                                <a:cubicBezTo>
                                  <a:pt x="7257" y="3020"/>
                                  <a:pt x="7262" y="3015"/>
                                  <a:pt x="7262" y="3008"/>
                                </a:cubicBezTo>
                                <a:close/>
                                <a:moveTo>
                                  <a:pt x="218" y="3"/>
                                </a:moveTo>
                                <a:lnTo>
                                  <a:pt x="0" y="130"/>
                                </a:lnTo>
                                <a:lnTo>
                                  <a:pt x="218" y="258"/>
                                </a:lnTo>
                                <a:cubicBezTo>
                                  <a:pt x="224" y="261"/>
                                  <a:pt x="231" y="259"/>
                                  <a:pt x="235" y="253"/>
                                </a:cubicBezTo>
                                <a:cubicBezTo>
                                  <a:pt x="238" y="247"/>
                                  <a:pt x="236" y="240"/>
                                  <a:pt x="230" y="237"/>
                                </a:cubicBezTo>
                                <a:lnTo>
                                  <a:pt x="30" y="120"/>
                                </a:lnTo>
                                <a:lnTo>
                                  <a:pt x="30" y="141"/>
                                </a:lnTo>
                                <a:lnTo>
                                  <a:pt x="230" y="24"/>
                                </a:lnTo>
                                <a:cubicBezTo>
                                  <a:pt x="236" y="21"/>
                                  <a:pt x="238" y="13"/>
                                  <a:pt x="235" y="8"/>
                                </a:cubicBezTo>
                                <a:cubicBezTo>
                                  <a:pt x="231" y="2"/>
                                  <a:pt x="224" y="0"/>
                                  <a:pt x="218" y="3"/>
                                </a:cubicBezTo>
                                <a:close/>
                              </a:path>
                            </a:pathLst>
                          </a:custGeom>
                          <a:solidFill>
                            <a:srgbClr val="4A7EBB"/>
                          </a:solidFill>
                          <a:ln w="0" cap="flat">
                            <a:solidFill>
                              <a:srgbClr val="4A7EBB"/>
                            </a:solidFill>
                            <a:prstDash val="solid"/>
                            <a:round/>
                            <a:headEnd/>
                            <a:tailEnd/>
                          </a:ln>
                        </wps:spPr>
                        <wps:bodyPr rot="0" vert="horz" wrap="square" lIns="91440" tIns="45720" rIns="91440" bIns="45720" anchor="t" anchorCtr="0" upright="1">
                          <a:noAutofit/>
                        </wps:bodyPr>
                      </wps:wsp>
                      <pic:pic xmlns:pic="http://schemas.openxmlformats.org/drawingml/2006/picture">
                        <pic:nvPicPr>
                          <pic:cNvPr id="1137" name="Picture 213"/>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4960620" y="262255"/>
                            <a:ext cx="803275" cy="1790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1138" name="Picture 214"/>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4960620" y="262255"/>
                            <a:ext cx="803275" cy="1790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139" name="Freeform 215"/>
                        <wps:cNvSpPr>
                          <a:spLocks noEditPoints="1"/>
                        </wps:cNvSpPr>
                        <wps:spPr bwMode="auto">
                          <a:xfrm>
                            <a:off x="4987290" y="301625"/>
                            <a:ext cx="687705" cy="71120"/>
                          </a:xfrm>
                          <a:custGeom>
                            <a:avLst/>
                            <a:gdLst>
                              <a:gd name="T0" fmla="*/ 26 w 2845"/>
                              <a:gd name="T1" fmla="*/ 120 h 293"/>
                              <a:gd name="T2" fmla="*/ 2793 w 2845"/>
                              <a:gd name="T3" fmla="*/ 120 h 293"/>
                              <a:gd name="T4" fmla="*/ 2819 w 2845"/>
                              <a:gd name="T5" fmla="*/ 146 h 293"/>
                              <a:gd name="T6" fmla="*/ 2793 w 2845"/>
                              <a:gd name="T7" fmla="*/ 172 h 293"/>
                              <a:gd name="T8" fmla="*/ 26 w 2845"/>
                              <a:gd name="T9" fmla="*/ 172 h 293"/>
                              <a:gd name="T10" fmla="*/ 0 w 2845"/>
                              <a:gd name="T11" fmla="*/ 146 h 293"/>
                              <a:gd name="T12" fmla="*/ 26 w 2845"/>
                              <a:gd name="T13" fmla="*/ 120 h 293"/>
                              <a:gd name="T14" fmla="*/ 2606 w 2845"/>
                              <a:gd name="T15" fmla="*/ 7 h 293"/>
                              <a:gd name="T16" fmla="*/ 2845 w 2845"/>
                              <a:gd name="T17" fmla="*/ 146 h 293"/>
                              <a:gd name="T18" fmla="*/ 2606 w 2845"/>
                              <a:gd name="T19" fmla="*/ 286 h 293"/>
                              <a:gd name="T20" fmla="*/ 2571 w 2845"/>
                              <a:gd name="T21" fmla="*/ 276 h 293"/>
                              <a:gd name="T22" fmla="*/ 2580 w 2845"/>
                              <a:gd name="T23" fmla="*/ 241 h 293"/>
                              <a:gd name="T24" fmla="*/ 2780 w 2845"/>
                              <a:gd name="T25" fmla="*/ 124 h 293"/>
                              <a:gd name="T26" fmla="*/ 2780 w 2845"/>
                              <a:gd name="T27" fmla="*/ 169 h 293"/>
                              <a:gd name="T28" fmla="*/ 2580 w 2845"/>
                              <a:gd name="T29" fmla="*/ 52 h 293"/>
                              <a:gd name="T30" fmla="*/ 2571 w 2845"/>
                              <a:gd name="T31" fmla="*/ 17 h 293"/>
                              <a:gd name="T32" fmla="*/ 2606 w 2845"/>
                              <a:gd name="T33" fmla="*/ 7 h 2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845" h="293">
                                <a:moveTo>
                                  <a:pt x="26" y="120"/>
                                </a:moveTo>
                                <a:lnTo>
                                  <a:pt x="2793" y="120"/>
                                </a:lnTo>
                                <a:cubicBezTo>
                                  <a:pt x="2807" y="120"/>
                                  <a:pt x="2819" y="132"/>
                                  <a:pt x="2819" y="146"/>
                                </a:cubicBezTo>
                                <a:cubicBezTo>
                                  <a:pt x="2819" y="161"/>
                                  <a:pt x="2807" y="172"/>
                                  <a:pt x="2793" y="172"/>
                                </a:cubicBezTo>
                                <a:lnTo>
                                  <a:pt x="26" y="172"/>
                                </a:lnTo>
                                <a:cubicBezTo>
                                  <a:pt x="12" y="172"/>
                                  <a:pt x="0" y="161"/>
                                  <a:pt x="0" y="146"/>
                                </a:cubicBezTo>
                                <a:cubicBezTo>
                                  <a:pt x="0" y="132"/>
                                  <a:pt x="12" y="120"/>
                                  <a:pt x="26" y="120"/>
                                </a:cubicBezTo>
                                <a:close/>
                                <a:moveTo>
                                  <a:pt x="2606" y="7"/>
                                </a:moveTo>
                                <a:lnTo>
                                  <a:pt x="2845" y="146"/>
                                </a:lnTo>
                                <a:lnTo>
                                  <a:pt x="2606" y="286"/>
                                </a:lnTo>
                                <a:cubicBezTo>
                                  <a:pt x="2594" y="293"/>
                                  <a:pt x="2578" y="289"/>
                                  <a:pt x="2571" y="276"/>
                                </a:cubicBezTo>
                                <a:cubicBezTo>
                                  <a:pt x="2563" y="264"/>
                                  <a:pt x="2568" y="248"/>
                                  <a:pt x="2580" y="241"/>
                                </a:cubicBezTo>
                                <a:lnTo>
                                  <a:pt x="2780" y="124"/>
                                </a:lnTo>
                                <a:lnTo>
                                  <a:pt x="2780" y="169"/>
                                </a:lnTo>
                                <a:lnTo>
                                  <a:pt x="2580" y="52"/>
                                </a:lnTo>
                                <a:cubicBezTo>
                                  <a:pt x="2568" y="45"/>
                                  <a:pt x="2563" y="29"/>
                                  <a:pt x="2571" y="17"/>
                                </a:cubicBezTo>
                                <a:cubicBezTo>
                                  <a:pt x="2578" y="4"/>
                                  <a:pt x="2594" y="0"/>
                                  <a:pt x="2606" y="7"/>
                                </a:cubicBezTo>
                                <a:close/>
                              </a:path>
                            </a:pathLst>
                          </a:custGeom>
                          <a:solidFill>
                            <a:srgbClr val="000000"/>
                          </a:solidFill>
                          <a:ln w="0" cap="flat">
                            <a:solidFill>
                              <a:srgbClr val="000000"/>
                            </a:solidFill>
                            <a:prstDash val="solid"/>
                            <a:round/>
                            <a:headEnd/>
                            <a:tailEnd/>
                          </a:ln>
                        </wps:spPr>
                        <wps:bodyPr rot="0" vert="horz" wrap="square" lIns="91440" tIns="45720" rIns="91440" bIns="45720" anchor="t" anchorCtr="0" upright="1">
                          <a:noAutofit/>
                        </wps:bodyPr>
                      </wps:wsp>
                      <wps:wsp>
                        <wps:cNvPr id="1140" name="Rectangle 216"/>
                        <wps:cNvSpPr>
                          <a:spLocks noChangeArrowheads="1"/>
                        </wps:cNvSpPr>
                        <wps:spPr bwMode="auto">
                          <a:xfrm>
                            <a:off x="5033010" y="123825"/>
                            <a:ext cx="73660" cy="187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00E7903" w14:textId="5528274E" w:rsidR="00AD49F4" w:rsidRDefault="00AD49F4">
                              <w:r>
                                <w:rPr>
                                  <w:rFonts w:ascii="Calibri" w:hAnsi="Calibri" w:cs="Calibri"/>
                                  <w:color w:val="000000"/>
                                  <w:lang w:val="en-US"/>
                                </w:rPr>
                                <w:t>n</w:t>
                              </w:r>
                            </w:p>
                          </w:txbxContent>
                        </wps:txbx>
                        <wps:bodyPr rot="0" vert="horz" wrap="none" lIns="0" tIns="0" rIns="0" bIns="0" anchor="t" anchorCtr="0">
                          <a:spAutoFit/>
                        </wps:bodyPr>
                      </wps:wsp>
                      <wps:wsp>
                        <wps:cNvPr id="1141" name="Rectangle 217"/>
                        <wps:cNvSpPr>
                          <a:spLocks noChangeArrowheads="1"/>
                        </wps:cNvSpPr>
                        <wps:spPr bwMode="auto">
                          <a:xfrm>
                            <a:off x="5504180" y="114935"/>
                            <a:ext cx="71120" cy="187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078C30A" w14:textId="7850EE7D" w:rsidR="00AD49F4" w:rsidRDefault="00AD49F4">
                              <w:r>
                                <w:rPr>
                                  <w:rFonts w:ascii="Calibri" w:hAnsi="Calibri" w:cs="Calibri"/>
                                  <w:color w:val="000000"/>
                                  <w:lang w:val="en-US"/>
                                </w:rPr>
                                <w:t>1</w:t>
                              </w:r>
                            </w:p>
                          </w:txbxContent>
                        </wps:txbx>
                        <wps:bodyPr rot="0" vert="horz" wrap="none" lIns="0" tIns="0" rIns="0" bIns="0" anchor="t" anchorCtr="0">
                          <a:spAutoFit/>
                        </wps:bodyPr>
                      </wps:wsp>
                      <wps:wsp>
                        <wps:cNvPr id="1142" name="Freeform 218"/>
                        <wps:cNvSpPr>
                          <a:spLocks noEditPoints="1"/>
                        </wps:cNvSpPr>
                        <wps:spPr bwMode="auto">
                          <a:xfrm>
                            <a:off x="4982845" y="556260"/>
                            <a:ext cx="692150" cy="71120"/>
                          </a:xfrm>
                          <a:custGeom>
                            <a:avLst/>
                            <a:gdLst>
                              <a:gd name="T0" fmla="*/ 52 w 2863"/>
                              <a:gd name="T1" fmla="*/ 120 h 293"/>
                              <a:gd name="T2" fmla="*/ 2812 w 2863"/>
                              <a:gd name="T3" fmla="*/ 120 h 293"/>
                              <a:gd name="T4" fmla="*/ 2838 w 2863"/>
                              <a:gd name="T5" fmla="*/ 146 h 293"/>
                              <a:gd name="T6" fmla="*/ 2812 w 2863"/>
                              <a:gd name="T7" fmla="*/ 172 h 293"/>
                              <a:gd name="T8" fmla="*/ 52 w 2863"/>
                              <a:gd name="T9" fmla="*/ 172 h 293"/>
                              <a:gd name="T10" fmla="*/ 26 w 2863"/>
                              <a:gd name="T11" fmla="*/ 146 h 293"/>
                              <a:gd name="T12" fmla="*/ 52 w 2863"/>
                              <a:gd name="T13" fmla="*/ 120 h 293"/>
                              <a:gd name="T14" fmla="*/ 239 w 2863"/>
                              <a:gd name="T15" fmla="*/ 286 h 293"/>
                              <a:gd name="T16" fmla="*/ 0 w 2863"/>
                              <a:gd name="T17" fmla="*/ 146 h 293"/>
                              <a:gd name="T18" fmla="*/ 239 w 2863"/>
                              <a:gd name="T19" fmla="*/ 7 h 293"/>
                              <a:gd name="T20" fmla="*/ 274 w 2863"/>
                              <a:gd name="T21" fmla="*/ 17 h 293"/>
                              <a:gd name="T22" fmla="*/ 265 w 2863"/>
                              <a:gd name="T23" fmla="*/ 52 h 293"/>
                              <a:gd name="T24" fmla="*/ 65 w 2863"/>
                              <a:gd name="T25" fmla="*/ 169 h 293"/>
                              <a:gd name="T26" fmla="*/ 65 w 2863"/>
                              <a:gd name="T27" fmla="*/ 124 h 293"/>
                              <a:gd name="T28" fmla="*/ 265 w 2863"/>
                              <a:gd name="T29" fmla="*/ 241 h 293"/>
                              <a:gd name="T30" fmla="*/ 265 w 2863"/>
                              <a:gd name="T31" fmla="*/ 241 h 293"/>
                              <a:gd name="T32" fmla="*/ 274 w 2863"/>
                              <a:gd name="T33" fmla="*/ 276 h 293"/>
                              <a:gd name="T34" fmla="*/ 239 w 2863"/>
                              <a:gd name="T35" fmla="*/ 286 h 293"/>
                              <a:gd name="T36" fmla="*/ 2625 w 2863"/>
                              <a:gd name="T37" fmla="*/ 7 h 293"/>
                              <a:gd name="T38" fmla="*/ 2863 w 2863"/>
                              <a:gd name="T39" fmla="*/ 146 h 293"/>
                              <a:gd name="T40" fmla="*/ 2625 w 2863"/>
                              <a:gd name="T41" fmla="*/ 286 h 293"/>
                              <a:gd name="T42" fmla="*/ 2589 w 2863"/>
                              <a:gd name="T43" fmla="*/ 276 h 293"/>
                              <a:gd name="T44" fmla="*/ 2599 w 2863"/>
                              <a:gd name="T45" fmla="*/ 241 h 293"/>
                              <a:gd name="T46" fmla="*/ 2799 w 2863"/>
                              <a:gd name="T47" fmla="*/ 124 h 293"/>
                              <a:gd name="T48" fmla="*/ 2799 w 2863"/>
                              <a:gd name="T49" fmla="*/ 169 h 293"/>
                              <a:gd name="T50" fmla="*/ 2599 w 2863"/>
                              <a:gd name="T51" fmla="*/ 52 h 293"/>
                              <a:gd name="T52" fmla="*/ 2589 w 2863"/>
                              <a:gd name="T53" fmla="*/ 17 h 293"/>
                              <a:gd name="T54" fmla="*/ 2625 w 2863"/>
                              <a:gd name="T55" fmla="*/ 7 h 2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2863" h="293">
                                <a:moveTo>
                                  <a:pt x="52" y="120"/>
                                </a:moveTo>
                                <a:lnTo>
                                  <a:pt x="2812" y="120"/>
                                </a:lnTo>
                                <a:cubicBezTo>
                                  <a:pt x="2826" y="120"/>
                                  <a:pt x="2838" y="132"/>
                                  <a:pt x="2838" y="146"/>
                                </a:cubicBezTo>
                                <a:cubicBezTo>
                                  <a:pt x="2838" y="161"/>
                                  <a:pt x="2826" y="172"/>
                                  <a:pt x="2812" y="172"/>
                                </a:cubicBezTo>
                                <a:lnTo>
                                  <a:pt x="52" y="172"/>
                                </a:lnTo>
                                <a:cubicBezTo>
                                  <a:pt x="38" y="172"/>
                                  <a:pt x="26" y="161"/>
                                  <a:pt x="26" y="146"/>
                                </a:cubicBezTo>
                                <a:cubicBezTo>
                                  <a:pt x="26" y="132"/>
                                  <a:pt x="38" y="120"/>
                                  <a:pt x="52" y="120"/>
                                </a:cubicBezTo>
                                <a:close/>
                                <a:moveTo>
                                  <a:pt x="239" y="286"/>
                                </a:moveTo>
                                <a:lnTo>
                                  <a:pt x="0" y="146"/>
                                </a:lnTo>
                                <a:lnTo>
                                  <a:pt x="239" y="7"/>
                                </a:lnTo>
                                <a:cubicBezTo>
                                  <a:pt x="251" y="0"/>
                                  <a:pt x="267" y="4"/>
                                  <a:pt x="274" y="17"/>
                                </a:cubicBezTo>
                                <a:cubicBezTo>
                                  <a:pt x="282" y="29"/>
                                  <a:pt x="277" y="45"/>
                                  <a:pt x="265" y="52"/>
                                </a:cubicBezTo>
                                <a:lnTo>
                                  <a:pt x="65" y="169"/>
                                </a:lnTo>
                                <a:lnTo>
                                  <a:pt x="65" y="124"/>
                                </a:lnTo>
                                <a:lnTo>
                                  <a:pt x="265" y="241"/>
                                </a:lnTo>
                                <a:lnTo>
                                  <a:pt x="265" y="241"/>
                                </a:lnTo>
                                <a:cubicBezTo>
                                  <a:pt x="277" y="248"/>
                                  <a:pt x="282" y="264"/>
                                  <a:pt x="274" y="276"/>
                                </a:cubicBezTo>
                                <a:cubicBezTo>
                                  <a:pt x="267" y="289"/>
                                  <a:pt x="251" y="293"/>
                                  <a:pt x="239" y="286"/>
                                </a:cubicBezTo>
                                <a:close/>
                                <a:moveTo>
                                  <a:pt x="2625" y="7"/>
                                </a:moveTo>
                                <a:lnTo>
                                  <a:pt x="2863" y="146"/>
                                </a:lnTo>
                                <a:lnTo>
                                  <a:pt x="2625" y="286"/>
                                </a:lnTo>
                                <a:cubicBezTo>
                                  <a:pt x="2612" y="293"/>
                                  <a:pt x="2597" y="289"/>
                                  <a:pt x="2589" y="276"/>
                                </a:cubicBezTo>
                                <a:cubicBezTo>
                                  <a:pt x="2582" y="264"/>
                                  <a:pt x="2586" y="248"/>
                                  <a:pt x="2599" y="241"/>
                                </a:cubicBezTo>
                                <a:lnTo>
                                  <a:pt x="2799" y="124"/>
                                </a:lnTo>
                                <a:lnTo>
                                  <a:pt x="2799" y="169"/>
                                </a:lnTo>
                                <a:lnTo>
                                  <a:pt x="2599" y="52"/>
                                </a:lnTo>
                                <a:cubicBezTo>
                                  <a:pt x="2586" y="45"/>
                                  <a:pt x="2582" y="29"/>
                                  <a:pt x="2589" y="17"/>
                                </a:cubicBezTo>
                                <a:cubicBezTo>
                                  <a:pt x="2597" y="4"/>
                                  <a:pt x="2612" y="0"/>
                                  <a:pt x="2625" y="7"/>
                                </a:cubicBezTo>
                                <a:close/>
                              </a:path>
                            </a:pathLst>
                          </a:custGeom>
                          <a:solidFill>
                            <a:srgbClr val="000000"/>
                          </a:solidFill>
                          <a:ln w="0" cap="flat">
                            <a:solidFill>
                              <a:srgbClr val="000000"/>
                            </a:solidFill>
                            <a:prstDash val="solid"/>
                            <a:round/>
                            <a:headEnd/>
                            <a:tailEnd/>
                          </a:ln>
                        </wps:spPr>
                        <wps:bodyPr rot="0" vert="horz" wrap="square" lIns="91440" tIns="45720" rIns="91440" bIns="45720" anchor="t" anchorCtr="0" upright="1">
                          <a:noAutofit/>
                        </wps:bodyPr>
                      </wps:wsp>
                      <wps:wsp>
                        <wps:cNvPr id="1143" name="Rectangle 219"/>
                        <wps:cNvSpPr>
                          <a:spLocks noChangeArrowheads="1"/>
                        </wps:cNvSpPr>
                        <wps:spPr bwMode="auto">
                          <a:xfrm>
                            <a:off x="4994910" y="389255"/>
                            <a:ext cx="71120" cy="187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3DA32D9" w14:textId="5E283BF5" w:rsidR="00AD49F4" w:rsidRDefault="00AD49F4">
                              <w:r>
                                <w:rPr>
                                  <w:rFonts w:ascii="Calibri" w:hAnsi="Calibri" w:cs="Calibri"/>
                                  <w:color w:val="000000"/>
                                  <w:lang w:val="en-US"/>
                                </w:rPr>
                                <w:t>1</w:t>
                              </w:r>
                            </w:p>
                          </w:txbxContent>
                        </wps:txbx>
                        <wps:bodyPr rot="0" vert="horz" wrap="none" lIns="0" tIns="0" rIns="0" bIns="0" anchor="t" anchorCtr="0">
                          <a:spAutoFit/>
                        </wps:bodyPr>
                      </wps:wsp>
                      <wps:wsp>
                        <wps:cNvPr id="1144" name="Rectangle 220"/>
                        <wps:cNvSpPr>
                          <a:spLocks noChangeArrowheads="1"/>
                        </wps:cNvSpPr>
                        <wps:spPr bwMode="auto">
                          <a:xfrm>
                            <a:off x="5593080" y="389255"/>
                            <a:ext cx="71120" cy="187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89104A3" w14:textId="5AFF07DF" w:rsidR="00AD49F4" w:rsidRDefault="00AD49F4">
                              <w:r>
                                <w:rPr>
                                  <w:rFonts w:ascii="Calibri" w:hAnsi="Calibri" w:cs="Calibri"/>
                                  <w:color w:val="000000"/>
                                  <w:lang w:val="en-US"/>
                                </w:rPr>
                                <w:t>1</w:t>
                              </w:r>
                            </w:p>
                          </w:txbxContent>
                        </wps:txbx>
                        <wps:bodyPr rot="0" vert="horz" wrap="none" lIns="0" tIns="0" rIns="0" bIns="0" anchor="t" anchorCtr="0">
                          <a:spAutoFit/>
                        </wps:bodyPr>
                      </wps:wsp>
                      <wps:wsp>
                        <wps:cNvPr id="1145" name="Freeform 221"/>
                        <wps:cNvSpPr>
                          <a:spLocks noEditPoints="1"/>
                        </wps:cNvSpPr>
                        <wps:spPr bwMode="auto">
                          <a:xfrm>
                            <a:off x="667385" y="3288030"/>
                            <a:ext cx="1595755" cy="436880"/>
                          </a:xfrm>
                          <a:custGeom>
                            <a:avLst/>
                            <a:gdLst>
                              <a:gd name="T0" fmla="*/ 0 w 13194"/>
                              <a:gd name="T1" fmla="*/ 24 h 3612"/>
                              <a:gd name="T2" fmla="*/ 0 w 13194"/>
                              <a:gd name="T3" fmla="*/ 3351 h 3612"/>
                              <a:gd name="T4" fmla="*/ 24 w 13194"/>
                              <a:gd name="T5" fmla="*/ 3375 h 3612"/>
                              <a:gd name="T6" fmla="*/ 13146 w 13194"/>
                              <a:gd name="T7" fmla="*/ 3375 h 3612"/>
                              <a:gd name="T8" fmla="*/ 13170 w 13194"/>
                              <a:gd name="T9" fmla="*/ 3351 h 3612"/>
                              <a:gd name="T10" fmla="*/ 13146 w 13194"/>
                              <a:gd name="T11" fmla="*/ 3327 h 3612"/>
                              <a:gd name="T12" fmla="*/ 24 w 13194"/>
                              <a:gd name="T13" fmla="*/ 3327 h 3612"/>
                              <a:gd name="T14" fmla="*/ 48 w 13194"/>
                              <a:gd name="T15" fmla="*/ 3351 h 3612"/>
                              <a:gd name="T16" fmla="*/ 48 w 13194"/>
                              <a:gd name="T17" fmla="*/ 24 h 3612"/>
                              <a:gd name="T18" fmla="*/ 24 w 13194"/>
                              <a:gd name="T19" fmla="*/ 0 h 3612"/>
                              <a:gd name="T20" fmla="*/ 0 w 13194"/>
                              <a:gd name="T21" fmla="*/ 24 h 3612"/>
                              <a:gd name="T22" fmla="*/ 12758 w 13194"/>
                              <a:gd name="T23" fmla="*/ 3605 h 3612"/>
                              <a:gd name="T24" fmla="*/ 13194 w 13194"/>
                              <a:gd name="T25" fmla="*/ 3351 h 3612"/>
                              <a:gd name="T26" fmla="*/ 12758 w 13194"/>
                              <a:gd name="T27" fmla="*/ 3097 h 3612"/>
                              <a:gd name="T28" fmla="*/ 12725 w 13194"/>
                              <a:gd name="T29" fmla="*/ 3106 h 3612"/>
                              <a:gd name="T30" fmla="*/ 12734 w 13194"/>
                              <a:gd name="T31" fmla="*/ 3138 h 3612"/>
                              <a:gd name="T32" fmla="*/ 13134 w 13194"/>
                              <a:gd name="T33" fmla="*/ 3372 h 3612"/>
                              <a:gd name="T34" fmla="*/ 13134 w 13194"/>
                              <a:gd name="T35" fmla="*/ 3330 h 3612"/>
                              <a:gd name="T36" fmla="*/ 12734 w 13194"/>
                              <a:gd name="T37" fmla="*/ 3564 h 3612"/>
                              <a:gd name="T38" fmla="*/ 12725 w 13194"/>
                              <a:gd name="T39" fmla="*/ 3596 h 3612"/>
                              <a:gd name="T40" fmla="*/ 12758 w 13194"/>
                              <a:gd name="T41" fmla="*/ 3605 h 36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3194" h="3612">
                                <a:moveTo>
                                  <a:pt x="0" y="24"/>
                                </a:moveTo>
                                <a:lnTo>
                                  <a:pt x="0" y="3351"/>
                                </a:lnTo>
                                <a:cubicBezTo>
                                  <a:pt x="0" y="3364"/>
                                  <a:pt x="11" y="3375"/>
                                  <a:pt x="24" y="3375"/>
                                </a:cubicBezTo>
                                <a:lnTo>
                                  <a:pt x="13146" y="3375"/>
                                </a:lnTo>
                                <a:cubicBezTo>
                                  <a:pt x="13160" y="3375"/>
                                  <a:pt x="13170" y="3364"/>
                                  <a:pt x="13170" y="3351"/>
                                </a:cubicBezTo>
                                <a:cubicBezTo>
                                  <a:pt x="13170" y="3338"/>
                                  <a:pt x="13160" y="3327"/>
                                  <a:pt x="13146" y="3327"/>
                                </a:cubicBezTo>
                                <a:lnTo>
                                  <a:pt x="24" y="3327"/>
                                </a:lnTo>
                                <a:lnTo>
                                  <a:pt x="48" y="3351"/>
                                </a:lnTo>
                                <a:lnTo>
                                  <a:pt x="48" y="24"/>
                                </a:lnTo>
                                <a:cubicBezTo>
                                  <a:pt x="48" y="11"/>
                                  <a:pt x="38" y="0"/>
                                  <a:pt x="24" y="0"/>
                                </a:cubicBezTo>
                                <a:cubicBezTo>
                                  <a:pt x="11" y="0"/>
                                  <a:pt x="0" y="11"/>
                                  <a:pt x="0" y="24"/>
                                </a:cubicBezTo>
                                <a:close/>
                                <a:moveTo>
                                  <a:pt x="12758" y="3605"/>
                                </a:moveTo>
                                <a:lnTo>
                                  <a:pt x="13194" y="3351"/>
                                </a:lnTo>
                                <a:lnTo>
                                  <a:pt x="12758" y="3097"/>
                                </a:lnTo>
                                <a:cubicBezTo>
                                  <a:pt x="12747" y="3090"/>
                                  <a:pt x="12732" y="3094"/>
                                  <a:pt x="12725" y="3106"/>
                                </a:cubicBezTo>
                                <a:cubicBezTo>
                                  <a:pt x="12719" y="3117"/>
                                  <a:pt x="12723" y="3132"/>
                                  <a:pt x="12734" y="3138"/>
                                </a:cubicBezTo>
                                <a:lnTo>
                                  <a:pt x="13134" y="3372"/>
                                </a:lnTo>
                                <a:lnTo>
                                  <a:pt x="13134" y="3330"/>
                                </a:lnTo>
                                <a:lnTo>
                                  <a:pt x="12734" y="3564"/>
                                </a:lnTo>
                                <a:cubicBezTo>
                                  <a:pt x="12723" y="3570"/>
                                  <a:pt x="12719" y="3585"/>
                                  <a:pt x="12725" y="3596"/>
                                </a:cubicBezTo>
                                <a:cubicBezTo>
                                  <a:pt x="12732" y="3608"/>
                                  <a:pt x="12747" y="3612"/>
                                  <a:pt x="12758" y="3605"/>
                                </a:cubicBezTo>
                                <a:close/>
                              </a:path>
                            </a:pathLst>
                          </a:custGeom>
                          <a:solidFill>
                            <a:srgbClr val="4A7EBB"/>
                          </a:solidFill>
                          <a:ln w="0" cap="flat">
                            <a:solidFill>
                              <a:srgbClr val="4A7EBB"/>
                            </a:solidFill>
                            <a:prstDash val="solid"/>
                            <a:round/>
                            <a:headEnd/>
                            <a:tailEnd/>
                          </a:ln>
                        </wps:spPr>
                        <wps:bodyPr rot="0" vert="horz" wrap="square" lIns="91440" tIns="45720" rIns="91440" bIns="45720" anchor="t" anchorCtr="0" upright="1">
                          <a:noAutofit/>
                        </wps:bodyPr>
                      </wps:wsp>
                      <wps:wsp>
                        <wps:cNvPr id="1146" name="Freeform 222"/>
                        <wps:cNvSpPr>
                          <a:spLocks noEditPoints="1"/>
                        </wps:cNvSpPr>
                        <wps:spPr bwMode="auto">
                          <a:xfrm>
                            <a:off x="2078990" y="3288030"/>
                            <a:ext cx="821055" cy="223520"/>
                          </a:xfrm>
                          <a:custGeom>
                            <a:avLst/>
                            <a:gdLst>
                              <a:gd name="T0" fmla="*/ 0 w 6790"/>
                              <a:gd name="T1" fmla="*/ 24 h 1845"/>
                              <a:gd name="T2" fmla="*/ 0 w 6790"/>
                              <a:gd name="T3" fmla="*/ 935 h 1845"/>
                              <a:gd name="T4" fmla="*/ 24 w 6790"/>
                              <a:gd name="T5" fmla="*/ 959 h 1845"/>
                              <a:gd name="T6" fmla="*/ 6529 w 6790"/>
                              <a:gd name="T7" fmla="*/ 959 h 1845"/>
                              <a:gd name="T8" fmla="*/ 6505 w 6790"/>
                              <a:gd name="T9" fmla="*/ 935 h 1845"/>
                              <a:gd name="T10" fmla="*/ 6505 w 6790"/>
                              <a:gd name="T11" fmla="*/ 1797 h 1845"/>
                              <a:gd name="T12" fmla="*/ 6529 w 6790"/>
                              <a:gd name="T13" fmla="*/ 1821 h 1845"/>
                              <a:gd name="T14" fmla="*/ 6553 w 6790"/>
                              <a:gd name="T15" fmla="*/ 1797 h 1845"/>
                              <a:gd name="T16" fmla="*/ 6553 w 6790"/>
                              <a:gd name="T17" fmla="*/ 935 h 1845"/>
                              <a:gd name="T18" fmla="*/ 6529 w 6790"/>
                              <a:gd name="T19" fmla="*/ 911 h 1845"/>
                              <a:gd name="T20" fmla="*/ 24 w 6790"/>
                              <a:gd name="T21" fmla="*/ 911 h 1845"/>
                              <a:gd name="T22" fmla="*/ 48 w 6790"/>
                              <a:gd name="T23" fmla="*/ 935 h 1845"/>
                              <a:gd name="T24" fmla="*/ 48 w 6790"/>
                              <a:gd name="T25" fmla="*/ 24 h 1845"/>
                              <a:gd name="T26" fmla="*/ 24 w 6790"/>
                              <a:gd name="T27" fmla="*/ 0 h 1845"/>
                              <a:gd name="T28" fmla="*/ 0 w 6790"/>
                              <a:gd name="T29" fmla="*/ 24 h 1845"/>
                              <a:gd name="T30" fmla="*/ 6275 w 6790"/>
                              <a:gd name="T31" fmla="*/ 1409 h 1845"/>
                              <a:gd name="T32" fmla="*/ 6529 w 6790"/>
                              <a:gd name="T33" fmla="*/ 1845 h 1845"/>
                              <a:gd name="T34" fmla="*/ 6784 w 6790"/>
                              <a:gd name="T35" fmla="*/ 1409 h 1845"/>
                              <a:gd name="T36" fmla="*/ 6775 w 6790"/>
                              <a:gd name="T37" fmla="*/ 1376 h 1845"/>
                              <a:gd name="T38" fmla="*/ 6742 w 6790"/>
                              <a:gd name="T39" fmla="*/ 1385 h 1845"/>
                              <a:gd name="T40" fmla="*/ 6509 w 6790"/>
                              <a:gd name="T41" fmla="*/ 1785 h 1845"/>
                              <a:gd name="T42" fmla="*/ 6550 w 6790"/>
                              <a:gd name="T43" fmla="*/ 1785 h 1845"/>
                              <a:gd name="T44" fmla="*/ 6317 w 6790"/>
                              <a:gd name="T45" fmla="*/ 1385 h 1845"/>
                              <a:gd name="T46" fmla="*/ 6284 w 6790"/>
                              <a:gd name="T47" fmla="*/ 1376 h 1845"/>
                              <a:gd name="T48" fmla="*/ 6275 w 6790"/>
                              <a:gd name="T49" fmla="*/ 1409 h 18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790" h="1845">
                                <a:moveTo>
                                  <a:pt x="0" y="24"/>
                                </a:moveTo>
                                <a:lnTo>
                                  <a:pt x="0" y="935"/>
                                </a:lnTo>
                                <a:cubicBezTo>
                                  <a:pt x="0" y="948"/>
                                  <a:pt x="11" y="959"/>
                                  <a:pt x="24" y="959"/>
                                </a:cubicBezTo>
                                <a:lnTo>
                                  <a:pt x="6529" y="959"/>
                                </a:lnTo>
                                <a:lnTo>
                                  <a:pt x="6505" y="935"/>
                                </a:lnTo>
                                <a:lnTo>
                                  <a:pt x="6505" y="1797"/>
                                </a:lnTo>
                                <a:cubicBezTo>
                                  <a:pt x="6505" y="1810"/>
                                  <a:pt x="6516" y="1821"/>
                                  <a:pt x="6529" y="1821"/>
                                </a:cubicBezTo>
                                <a:cubicBezTo>
                                  <a:pt x="6543" y="1821"/>
                                  <a:pt x="6553" y="1810"/>
                                  <a:pt x="6553" y="1797"/>
                                </a:cubicBezTo>
                                <a:lnTo>
                                  <a:pt x="6553" y="935"/>
                                </a:lnTo>
                                <a:cubicBezTo>
                                  <a:pt x="6553" y="921"/>
                                  <a:pt x="6543" y="911"/>
                                  <a:pt x="6529" y="911"/>
                                </a:cubicBezTo>
                                <a:lnTo>
                                  <a:pt x="24" y="911"/>
                                </a:lnTo>
                                <a:lnTo>
                                  <a:pt x="48" y="935"/>
                                </a:lnTo>
                                <a:lnTo>
                                  <a:pt x="48" y="24"/>
                                </a:lnTo>
                                <a:cubicBezTo>
                                  <a:pt x="48" y="11"/>
                                  <a:pt x="38" y="0"/>
                                  <a:pt x="24" y="0"/>
                                </a:cubicBezTo>
                                <a:cubicBezTo>
                                  <a:pt x="11" y="0"/>
                                  <a:pt x="0" y="11"/>
                                  <a:pt x="0" y="24"/>
                                </a:cubicBezTo>
                                <a:close/>
                                <a:moveTo>
                                  <a:pt x="6275" y="1409"/>
                                </a:moveTo>
                                <a:lnTo>
                                  <a:pt x="6529" y="1845"/>
                                </a:lnTo>
                                <a:lnTo>
                                  <a:pt x="6784" y="1409"/>
                                </a:lnTo>
                                <a:cubicBezTo>
                                  <a:pt x="6790" y="1398"/>
                                  <a:pt x="6786" y="1383"/>
                                  <a:pt x="6775" y="1376"/>
                                </a:cubicBezTo>
                                <a:cubicBezTo>
                                  <a:pt x="6763" y="1370"/>
                                  <a:pt x="6749" y="1374"/>
                                  <a:pt x="6742" y="1385"/>
                                </a:cubicBezTo>
                                <a:lnTo>
                                  <a:pt x="6509" y="1785"/>
                                </a:lnTo>
                                <a:lnTo>
                                  <a:pt x="6550" y="1785"/>
                                </a:lnTo>
                                <a:lnTo>
                                  <a:pt x="6317" y="1385"/>
                                </a:lnTo>
                                <a:cubicBezTo>
                                  <a:pt x="6310" y="1374"/>
                                  <a:pt x="6295" y="1370"/>
                                  <a:pt x="6284" y="1376"/>
                                </a:cubicBezTo>
                                <a:cubicBezTo>
                                  <a:pt x="6273" y="1383"/>
                                  <a:pt x="6269" y="1398"/>
                                  <a:pt x="6275" y="1409"/>
                                </a:cubicBezTo>
                                <a:close/>
                              </a:path>
                            </a:pathLst>
                          </a:custGeom>
                          <a:solidFill>
                            <a:srgbClr val="4A7EBB"/>
                          </a:solidFill>
                          <a:ln w="0" cap="flat">
                            <a:solidFill>
                              <a:srgbClr val="4A7EBB"/>
                            </a:solidFill>
                            <a:prstDash val="solid"/>
                            <a:round/>
                            <a:headEnd/>
                            <a:tailEnd/>
                          </a:ln>
                        </wps:spPr>
                        <wps:bodyPr rot="0" vert="horz" wrap="square" lIns="91440" tIns="45720" rIns="91440" bIns="45720" anchor="t" anchorCtr="0" upright="1">
                          <a:noAutofit/>
                        </wps:bodyPr>
                      </wps:wsp>
                      <wps:wsp>
                        <wps:cNvPr id="1147" name="Freeform 223"/>
                        <wps:cNvSpPr>
                          <a:spLocks noEditPoints="1"/>
                        </wps:cNvSpPr>
                        <wps:spPr bwMode="auto">
                          <a:xfrm>
                            <a:off x="2836545" y="3288030"/>
                            <a:ext cx="773430" cy="223520"/>
                          </a:xfrm>
                          <a:custGeom>
                            <a:avLst/>
                            <a:gdLst>
                              <a:gd name="T0" fmla="*/ 6393 w 6393"/>
                              <a:gd name="T1" fmla="*/ 24 h 1845"/>
                              <a:gd name="T2" fmla="*/ 6393 w 6393"/>
                              <a:gd name="T3" fmla="*/ 935 h 1845"/>
                              <a:gd name="T4" fmla="*/ 6369 w 6393"/>
                              <a:gd name="T5" fmla="*/ 959 h 1845"/>
                              <a:gd name="T6" fmla="*/ 260 w 6393"/>
                              <a:gd name="T7" fmla="*/ 959 h 1845"/>
                              <a:gd name="T8" fmla="*/ 284 w 6393"/>
                              <a:gd name="T9" fmla="*/ 935 h 1845"/>
                              <a:gd name="T10" fmla="*/ 284 w 6393"/>
                              <a:gd name="T11" fmla="*/ 1797 h 1845"/>
                              <a:gd name="T12" fmla="*/ 260 w 6393"/>
                              <a:gd name="T13" fmla="*/ 1821 h 1845"/>
                              <a:gd name="T14" fmla="*/ 236 w 6393"/>
                              <a:gd name="T15" fmla="*/ 1797 h 1845"/>
                              <a:gd name="T16" fmla="*/ 236 w 6393"/>
                              <a:gd name="T17" fmla="*/ 935 h 1845"/>
                              <a:gd name="T18" fmla="*/ 260 w 6393"/>
                              <a:gd name="T19" fmla="*/ 911 h 1845"/>
                              <a:gd name="T20" fmla="*/ 6369 w 6393"/>
                              <a:gd name="T21" fmla="*/ 911 h 1845"/>
                              <a:gd name="T22" fmla="*/ 6345 w 6393"/>
                              <a:gd name="T23" fmla="*/ 935 h 1845"/>
                              <a:gd name="T24" fmla="*/ 6345 w 6393"/>
                              <a:gd name="T25" fmla="*/ 24 h 1845"/>
                              <a:gd name="T26" fmla="*/ 6369 w 6393"/>
                              <a:gd name="T27" fmla="*/ 0 h 1845"/>
                              <a:gd name="T28" fmla="*/ 6393 w 6393"/>
                              <a:gd name="T29" fmla="*/ 24 h 1845"/>
                              <a:gd name="T30" fmla="*/ 515 w 6393"/>
                              <a:gd name="T31" fmla="*/ 1409 h 1845"/>
                              <a:gd name="T32" fmla="*/ 260 w 6393"/>
                              <a:gd name="T33" fmla="*/ 1845 h 1845"/>
                              <a:gd name="T34" fmla="*/ 6 w 6393"/>
                              <a:gd name="T35" fmla="*/ 1409 h 1845"/>
                              <a:gd name="T36" fmla="*/ 15 w 6393"/>
                              <a:gd name="T37" fmla="*/ 1376 h 1845"/>
                              <a:gd name="T38" fmla="*/ 48 w 6393"/>
                              <a:gd name="T39" fmla="*/ 1385 h 1845"/>
                              <a:gd name="T40" fmla="*/ 281 w 6393"/>
                              <a:gd name="T41" fmla="*/ 1785 h 1845"/>
                              <a:gd name="T42" fmla="*/ 240 w 6393"/>
                              <a:gd name="T43" fmla="*/ 1785 h 1845"/>
                              <a:gd name="T44" fmla="*/ 473 w 6393"/>
                              <a:gd name="T45" fmla="*/ 1385 h 1845"/>
                              <a:gd name="T46" fmla="*/ 506 w 6393"/>
                              <a:gd name="T47" fmla="*/ 1376 h 1845"/>
                              <a:gd name="T48" fmla="*/ 515 w 6393"/>
                              <a:gd name="T49" fmla="*/ 1409 h 18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393" h="1845">
                                <a:moveTo>
                                  <a:pt x="6393" y="24"/>
                                </a:moveTo>
                                <a:lnTo>
                                  <a:pt x="6393" y="935"/>
                                </a:lnTo>
                                <a:cubicBezTo>
                                  <a:pt x="6393" y="948"/>
                                  <a:pt x="6382" y="959"/>
                                  <a:pt x="6369" y="959"/>
                                </a:cubicBezTo>
                                <a:lnTo>
                                  <a:pt x="260" y="959"/>
                                </a:lnTo>
                                <a:lnTo>
                                  <a:pt x="284" y="935"/>
                                </a:lnTo>
                                <a:lnTo>
                                  <a:pt x="284" y="1797"/>
                                </a:lnTo>
                                <a:cubicBezTo>
                                  <a:pt x="284" y="1810"/>
                                  <a:pt x="274" y="1821"/>
                                  <a:pt x="260" y="1821"/>
                                </a:cubicBezTo>
                                <a:cubicBezTo>
                                  <a:pt x="247" y="1821"/>
                                  <a:pt x="236" y="1810"/>
                                  <a:pt x="236" y="1797"/>
                                </a:cubicBezTo>
                                <a:lnTo>
                                  <a:pt x="236" y="935"/>
                                </a:lnTo>
                                <a:cubicBezTo>
                                  <a:pt x="236" y="921"/>
                                  <a:pt x="247" y="911"/>
                                  <a:pt x="260" y="911"/>
                                </a:cubicBezTo>
                                <a:lnTo>
                                  <a:pt x="6369" y="911"/>
                                </a:lnTo>
                                <a:lnTo>
                                  <a:pt x="6345" y="935"/>
                                </a:lnTo>
                                <a:lnTo>
                                  <a:pt x="6345" y="24"/>
                                </a:lnTo>
                                <a:cubicBezTo>
                                  <a:pt x="6345" y="11"/>
                                  <a:pt x="6356" y="0"/>
                                  <a:pt x="6369" y="0"/>
                                </a:cubicBezTo>
                                <a:cubicBezTo>
                                  <a:pt x="6382" y="0"/>
                                  <a:pt x="6393" y="11"/>
                                  <a:pt x="6393" y="24"/>
                                </a:cubicBezTo>
                                <a:close/>
                                <a:moveTo>
                                  <a:pt x="515" y="1409"/>
                                </a:moveTo>
                                <a:lnTo>
                                  <a:pt x="260" y="1845"/>
                                </a:lnTo>
                                <a:lnTo>
                                  <a:pt x="6" y="1409"/>
                                </a:lnTo>
                                <a:cubicBezTo>
                                  <a:pt x="0" y="1398"/>
                                  <a:pt x="4" y="1383"/>
                                  <a:pt x="15" y="1376"/>
                                </a:cubicBezTo>
                                <a:cubicBezTo>
                                  <a:pt x="27" y="1370"/>
                                  <a:pt x="41" y="1374"/>
                                  <a:pt x="48" y="1385"/>
                                </a:cubicBezTo>
                                <a:lnTo>
                                  <a:pt x="281" y="1785"/>
                                </a:lnTo>
                                <a:lnTo>
                                  <a:pt x="240" y="1785"/>
                                </a:lnTo>
                                <a:lnTo>
                                  <a:pt x="473" y="1385"/>
                                </a:lnTo>
                                <a:cubicBezTo>
                                  <a:pt x="480" y="1374"/>
                                  <a:pt x="494" y="1370"/>
                                  <a:pt x="506" y="1376"/>
                                </a:cubicBezTo>
                                <a:cubicBezTo>
                                  <a:pt x="517" y="1383"/>
                                  <a:pt x="521" y="1398"/>
                                  <a:pt x="515" y="1409"/>
                                </a:cubicBezTo>
                                <a:close/>
                              </a:path>
                            </a:pathLst>
                          </a:custGeom>
                          <a:solidFill>
                            <a:srgbClr val="4A7EBB"/>
                          </a:solidFill>
                          <a:ln w="0" cap="flat">
                            <a:solidFill>
                              <a:srgbClr val="4A7EBB"/>
                            </a:solidFill>
                            <a:prstDash val="solid"/>
                            <a:round/>
                            <a:headEnd/>
                            <a:tailEnd/>
                          </a:ln>
                        </wps:spPr>
                        <wps:bodyPr rot="0" vert="horz" wrap="square" lIns="91440" tIns="45720" rIns="91440" bIns="45720" anchor="t" anchorCtr="0" upright="1">
                          <a:noAutofit/>
                        </wps:bodyPr>
                      </wps:wsp>
                      <wps:wsp>
                        <wps:cNvPr id="1148" name="Freeform 224"/>
                        <wps:cNvSpPr>
                          <a:spLocks noEditPoints="1"/>
                        </wps:cNvSpPr>
                        <wps:spPr bwMode="auto">
                          <a:xfrm>
                            <a:off x="2050415" y="1823085"/>
                            <a:ext cx="62865" cy="1103630"/>
                          </a:xfrm>
                          <a:custGeom>
                            <a:avLst/>
                            <a:gdLst>
                              <a:gd name="T0" fmla="*/ 287 w 523"/>
                              <a:gd name="T1" fmla="*/ 48 h 9121"/>
                              <a:gd name="T2" fmla="*/ 287 w 523"/>
                              <a:gd name="T3" fmla="*/ 4561 h 9121"/>
                              <a:gd name="T4" fmla="*/ 263 w 523"/>
                              <a:gd name="T5" fmla="*/ 4585 h 9121"/>
                              <a:gd name="T6" fmla="*/ 260 w 523"/>
                              <a:gd name="T7" fmla="*/ 4585 h 9121"/>
                              <a:gd name="T8" fmla="*/ 284 w 523"/>
                              <a:gd name="T9" fmla="*/ 4561 h 9121"/>
                              <a:gd name="T10" fmla="*/ 284 w 523"/>
                              <a:gd name="T11" fmla="*/ 9074 h 9121"/>
                              <a:gd name="T12" fmla="*/ 260 w 523"/>
                              <a:gd name="T13" fmla="*/ 9098 h 9121"/>
                              <a:gd name="T14" fmla="*/ 236 w 523"/>
                              <a:gd name="T15" fmla="*/ 9074 h 9121"/>
                              <a:gd name="T16" fmla="*/ 236 w 523"/>
                              <a:gd name="T17" fmla="*/ 4561 h 9121"/>
                              <a:gd name="T18" fmla="*/ 260 w 523"/>
                              <a:gd name="T19" fmla="*/ 4537 h 9121"/>
                              <a:gd name="T20" fmla="*/ 263 w 523"/>
                              <a:gd name="T21" fmla="*/ 4537 h 9121"/>
                              <a:gd name="T22" fmla="*/ 239 w 523"/>
                              <a:gd name="T23" fmla="*/ 4561 h 9121"/>
                              <a:gd name="T24" fmla="*/ 239 w 523"/>
                              <a:gd name="T25" fmla="*/ 48 h 9121"/>
                              <a:gd name="T26" fmla="*/ 263 w 523"/>
                              <a:gd name="T27" fmla="*/ 24 h 9121"/>
                              <a:gd name="T28" fmla="*/ 287 w 523"/>
                              <a:gd name="T29" fmla="*/ 48 h 9121"/>
                              <a:gd name="T30" fmla="*/ 9 w 523"/>
                              <a:gd name="T31" fmla="*/ 436 h 9121"/>
                              <a:gd name="T32" fmla="*/ 263 w 523"/>
                              <a:gd name="T33" fmla="*/ 0 h 9121"/>
                              <a:gd name="T34" fmla="*/ 517 w 523"/>
                              <a:gd name="T35" fmla="*/ 436 h 9121"/>
                              <a:gd name="T36" fmla="*/ 508 w 523"/>
                              <a:gd name="T37" fmla="*/ 469 h 9121"/>
                              <a:gd name="T38" fmla="*/ 475 w 523"/>
                              <a:gd name="T39" fmla="*/ 460 h 9121"/>
                              <a:gd name="T40" fmla="*/ 242 w 523"/>
                              <a:gd name="T41" fmla="*/ 60 h 9121"/>
                              <a:gd name="T42" fmla="*/ 283 w 523"/>
                              <a:gd name="T43" fmla="*/ 60 h 9121"/>
                              <a:gd name="T44" fmla="*/ 50 w 523"/>
                              <a:gd name="T45" fmla="*/ 460 h 9121"/>
                              <a:gd name="T46" fmla="*/ 17 w 523"/>
                              <a:gd name="T47" fmla="*/ 469 h 9121"/>
                              <a:gd name="T48" fmla="*/ 9 w 523"/>
                              <a:gd name="T49" fmla="*/ 436 h 9121"/>
                              <a:gd name="T50" fmla="*/ 515 w 523"/>
                              <a:gd name="T51" fmla="*/ 8686 h 9121"/>
                              <a:gd name="T52" fmla="*/ 260 w 523"/>
                              <a:gd name="T53" fmla="*/ 9121 h 9121"/>
                              <a:gd name="T54" fmla="*/ 6 w 523"/>
                              <a:gd name="T55" fmla="*/ 8686 h 9121"/>
                              <a:gd name="T56" fmla="*/ 15 w 523"/>
                              <a:gd name="T57" fmla="*/ 8653 h 9121"/>
                              <a:gd name="T58" fmla="*/ 48 w 523"/>
                              <a:gd name="T59" fmla="*/ 8661 h 9121"/>
                              <a:gd name="T60" fmla="*/ 281 w 523"/>
                              <a:gd name="T61" fmla="*/ 9061 h 9121"/>
                              <a:gd name="T62" fmla="*/ 240 w 523"/>
                              <a:gd name="T63" fmla="*/ 9061 h 9121"/>
                              <a:gd name="T64" fmla="*/ 473 w 523"/>
                              <a:gd name="T65" fmla="*/ 8661 h 9121"/>
                              <a:gd name="T66" fmla="*/ 506 w 523"/>
                              <a:gd name="T67" fmla="*/ 8653 h 9121"/>
                              <a:gd name="T68" fmla="*/ 515 w 523"/>
                              <a:gd name="T69" fmla="*/ 8686 h 91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523" h="9121">
                                <a:moveTo>
                                  <a:pt x="287" y="48"/>
                                </a:moveTo>
                                <a:lnTo>
                                  <a:pt x="287" y="4561"/>
                                </a:lnTo>
                                <a:cubicBezTo>
                                  <a:pt x="287" y="4574"/>
                                  <a:pt x="276" y="4585"/>
                                  <a:pt x="263" y="4585"/>
                                </a:cubicBezTo>
                                <a:lnTo>
                                  <a:pt x="260" y="4585"/>
                                </a:lnTo>
                                <a:lnTo>
                                  <a:pt x="284" y="4561"/>
                                </a:lnTo>
                                <a:lnTo>
                                  <a:pt x="284" y="9074"/>
                                </a:lnTo>
                                <a:cubicBezTo>
                                  <a:pt x="284" y="9087"/>
                                  <a:pt x="274" y="9098"/>
                                  <a:pt x="260" y="9098"/>
                                </a:cubicBezTo>
                                <a:cubicBezTo>
                                  <a:pt x="247" y="9098"/>
                                  <a:pt x="236" y="9087"/>
                                  <a:pt x="236" y="9074"/>
                                </a:cubicBezTo>
                                <a:lnTo>
                                  <a:pt x="236" y="4561"/>
                                </a:lnTo>
                                <a:cubicBezTo>
                                  <a:pt x="236" y="4548"/>
                                  <a:pt x="247" y="4537"/>
                                  <a:pt x="260" y="4537"/>
                                </a:cubicBezTo>
                                <a:lnTo>
                                  <a:pt x="263" y="4537"/>
                                </a:lnTo>
                                <a:lnTo>
                                  <a:pt x="239" y="4561"/>
                                </a:lnTo>
                                <a:lnTo>
                                  <a:pt x="239" y="48"/>
                                </a:lnTo>
                                <a:cubicBezTo>
                                  <a:pt x="239" y="35"/>
                                  <a:pt x="249" y="24"/>
                                  <a:pt x="263" y="24"/>
                                </a:cubicBezTo>
                                <a:cubicBezTo>
                                  <a:pt x="276" y="24"/>
                                  <a:pt x="287" y="35"/>
                                  <a:pt x="287" y="48"/>
                                </a:cubicBezTo>
                                <a:close/>
                                <a:moveTo>
                                  <a:pt x="9" y="436"/>
                                </a:moveTo>
                                <a:lnTo>
                                  <a:pt x="263" y="0"/>
                                </a:lnTo>
                                <a:lnTo>
                                  <a:pt x="517" y="436"/>
                                </a:lnTo>
                                <a:cubicBezTo>
                                  <a:pt x="523" y="447"/>
                                  <a:pt x="520" y="462"/>
                                  <a:pt x="508" y="469"/>
                                </a:cubicBezTo>
                                <a:cubicBezTo>
                                  <a:pt x="497" y="475"/>
                                  <a:pt x="482" y="472"/>
                                  <a:pt x="475" y="460"/>
                                </a:cubicBezTo>
                                <a:lnTo>
                                  <a:pt x="242" y="60"/>
                                </a:lnTo>
                                <a:lnTo>
                                  <a:pt x="283" y="60"/>
                                </a:lnTo>
                                <a:lnTo>
                                  <a:pt x="50" y="460"/>
                                </a:lnTo>
                                <a:cubicBezTo>
                                  <a:pt x="43" y="472"/>
                                  <a:pt x="29" y="475"/>
                                  <a:pt x="17" y="469"/>
                                </a:cubicBezTo>
                                <a:cubicBezTo>
                                  <a:pt x="6" y="462"/>
                                  <a:pt x="2" y="447"/>
                                  <a:pt x="9" y="436"/>
                                </a:cubicBezTo>
                                <a:close/>
                                <a:moveTo>
                                  <a:pt x="515" y="8686"/>
                                </a:moveTo>
                                <a:lnTo>
                                  <a:pt x="260" y="9121"/>
                                </a:lnTo>
                                <a:lnTo>
                                  <a:pt x="6" y="8686"/>
                                </a:lnTo>
                                <a:cubicBezTo>
                                  <a:pt x="0" y="8674"/>
                                  <a:pt x="4" y="8659"/>
                                  <a:pt x="15" y="8653"/>
                                </a:cubicBezTo>
                                <a:cubicBezTo>
                                  <a:pt x="26" y="8646"/>
                                  <a:pt x="41" y="8650"/>
                                  <a:pt x="48" y="8661"/>
                                </a:cubicBezTo>
                                <a:lnTo>
                                  <a:pt x="281" y="9061"/>
                                </a:lnTo>
                                <a:lnTo>
                                  <a:pt x="240" y="9061"/>
                                </a:lnTo>
                                <a:lnTo>
                                  <a:pt x="473" y="8661"/>
                                </a:lnTo>
                                <a:cubicBezTo>
                                  <a:pt x="480" y="8650"/>
                                  <a:pt x="494" y="8646"/>
                                  <a:pt x="506" y="8653"/>
                                </a:cubicBezTo>
                                <a:cubicBezTo>
                                  <a:pt x="517" y="8659"/>
                                  <a:pt x="521" y="8674"/>
                                  <a:pt x="515" y="8686"/>
                                </a:cubicBezTo>
                                <a:close/>
                              </a:path>
                            </a:pathLst>
                          </a:custGeom>
                          <a:solidFill>
                            <a:srgbClr val="4A7EBB"/>
                          </a:solidFill>
                          <a:ln w="0" cap="flat">
                            <a:solidFill>
                              <a:srgbClr val="4A7EBB"/>
                            </a:solidFill>
                            <a:prstDash val="solid"/>
                            <a:round/>
                            <a:headEnd/>
                            <a:tailEnd/>
                          </a:ln>
                        </wps:spPr>
                        <wps:bodyPr rot="0" vert="horz" wrap="square" lIns="91440" tIns="45720" rIns="91440" bIns="45720" anchor="t" anchorCtr="0" upright="1">
                          <a:noAutofit/>
                        </wps:bodyPr>
                      </wps:wsp>
                      <wps:wsp>
                        <wps:cNvPr id="1149" name="Freeform 225"/>
                        <wps:cNvSpPr>
                          <a:spLocks noEditPoints="1"/>
                        </wps:cNvSpPr>
                        <wps:spPr bwMode="auto">
                          <a:xfrm>
                            <a:off x="3575685" y="1831340"/>
                            <a:ext cx="63500" cy="1095375"/>
                          </a:xfrm>
                          <a:custGeom>
                            <a:avLst/>
                            <a:gdLst>
                              <a:gd name="T0" fmla="*/ 285 w 522"/>
                              <a:gd name="T1" fmla="*/ 48 h 9046"/>
                              <a:gd name="T2" fmla="*/ 285 w 522"/>
                              <a:gd name="T3" fmla="*/ 4523 h 9046"/>
                              <a:gd name="T4" fmla="*/ 261 w 522"/>
                              <a:gd name="T5" fmla="*/ 4547 h 9046"/>
                              <a:gd name="T6" fmla="*/ 260 w 522"/>
                              <a:gd name="T7" fmla="*/ 4547 h 9046"/>
                              <a:gd name="T8" fmla="*/ 284 w 522"/>
                              <a:gd name="T9" fmla="*/ 4523 h 9046"/>
                              <a:gd name="T10" fmla="*/ 284 w 522"/>
                              <a:gd name="T11" fmla="*/ 8999 h 9046"/>
                              <a:gd name="T12" fmla="*/ 260 w 522"/>
                              <a:gd name="T13" fmla="*/ 9023 h 9046"/>
                              <a:gd name="T14" fmla="*/ 236 w 522"/>
                              <a:gd name="T15" fmla="*/ 8999 h 9046"/>
                              <a:gd name="T16" fmla="*/ 236 w 522"/>
                              <a:gd name="T17" fmla="*/ 4523 h 9046"/>
                              <a:gd name="T18" fmla="*/ 260 w 522"/>
                              <a:gd name="T19" fmla="*/ 4499 h 9046"/>
                              <a:gd name="T20" fmla="*/ 261 w 522"/>
                              <a:gd name="T21" fmla="*/ 4499 h 9046"/>
                              <a:gd name="T22" fmla="*/ 237 w 522"/>
                              <a:gd name="T23" fmla="*/ 4523 h 9046"/>
                              <a:gd name="T24" fmla="*/ 237 w 522"/>
                              <a:gd name="T25" fmla="*/ 48 h 9046"/>
                              <a:gd name="T26" fmla="*/ 261 w 522"/>
                              <a:gd name="T27" fmla="*/ 24 h 9046"/>
                              <a:gd name="T28" fmla="*/ 285 w 522"/>
                              <a:gd name="T29" fmla="*/ 48 h 9046"/>
                              <a:gd name="T30" fmla="*/ 7 w 522"/>
                              <a:gd name="T31" fmla="*/ 436 h 9046"/>
                              <a:gd name="T32" fmla="*/ 261 w 522"/>
                              <a:gd name="T33" fmla="*/ 0 h 9046"/>
                              <a:gd name="T34" fmla="*/ 515 w 522"/>
                              <a:gd name="T35" fmla="*/ 436 h 9046"/>
                              <a:gd name="T36" fmla="*/ 507 w 522"/>
                              <a:gd name="T37" fmla="*/ 469 h 9046"/>
                              <a:gd name="T38" fmla="*/ 474 w 522"/>
                              <a:gd name="T39" fmla="*/ 460 h 9046"/>
                              <a:gd name="T40" fmla="*/ 241 w 522"/>
                              <a:gd name="T41" fmla="*/ 60 h 9046"/>
                              <a:gd name="T42" fmla="*/ 282 w 522"/>
                              <a:gd name="T43" fmla="*/ 60 h 9046"/>
                              <a:gd name="T44" fmla="*/ 49 w 522"/>
                              <a:gd name="T45" fmla="*/ 460 h 9046"/>
                              <a:gd name="T46" fmla="*/ 16 w 522"/>
                              <a:gd name="T47" fmla="*/ 469 h 9046"/>
                              <a:gd name="T48" fmla="*/ 7 w 522"/>
                              <a:gd name="T49" fmla="*/ 436 h 9046"/>
                              <a:gd name="T50" fmla="*/ 515 w 522"/>
                              <a:gd name="T51" fmla="*/ 8611 h 9046"/>
                              <a:gd name="T52" fmla="*/ 260 w 522"/>
                              <a:gd name="T53" fmla="*/ 9046 h 9046"/>
                              <a:gd name="T54" fmla="*/ 6 w 522"/>
                              <a:gd name="T55" fmla="*/ 8611 h 9046"/>
                              <a:gd name="T56" fmla="*/ 15 w 522"/>
                              <a:gd name="T57" fmla="*/ 8578 h 9046"/>
                              <a:gd name="T58" fmla="*/ 48 w 522"/>
                              <a:gd name="T59" fmla="*/ 8586 h 9046"/>
                              <a:gd name="T60" fmla="*/ 281 w 522"/>
                              <a:gd name="T61" fmla="*/ 8986 h 9046"/>
                              <a:gd name="T62" fmla="*/ 240 w 522"/>
                              <a:gd name="T63" fmla="*/ 8986 h 9046"/>
                              <a:gd name="T64" fmla="*/ 473 w 522"/>
                              <a:gd name="T65" fmla="*/ 8586 h 9046"/>
                              <a:gd name="T66" fmla="*/ 506 w 522"/>
                              <a:gd name="T67" fmla="*/ 8578 h 9046"/>
                              <a:gd name="T68" fmla="*/ 515 w 522"/>
                              <a:gd name="T69" fmla="*/ 8611 h 90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522" h="9046">
                                <a:moveTo>
                                  <a:pt x="285" y="48"/>
                                </a:moveTo>
                                <a:lnTo>
                                  <a:pt x="285" y="4523"/>
                                </a:lnTo>
                                <a:cubicBezTo>
                                  <a:pt x="285" y="4537"/>
                                  <a:pt x="275" y="4547"/>
                                  <a:pt x="261" y="4547"/>
                                </a:cubicBezTo>
                                <a:lnTo>
                                  <a:pt x="260" y="4547"/>
                                </a:lnTo>
                                <a:lnTo>
                                  <a:pt x="284" y="4523"/>
                                </a:lnTo>
                                <a:lnTo>
                                  <a:pt x="284" y="8999"/>
                                </a:lnTo>
                                <a:cubicBezTo>
                                  <a:pt x="284" y="9012"/>
                                  <a:pt x="274" y="9023"/>
                                  <a:pt x="260" y="9023"/>
                                </a:cubicBezTo>
                                <a:cubicBezTo>
                                  <a:pt x="247" y="9023"/>
                                  <a:pt x="236" y="9012"/>
                                  <a:pt x="236" y="8999"/>
                                </a:cubicBezTo>
                                <a:lnTo>
                                  <a:pt x="236" y="4523"/>
                                </a:lnTo>
                                <a:cubicBezTo>
                                  <a:pt x="236" y="4510"/>
                                  <a:pt x="247" y="4499"/>
                                  <a:pt x="260" y="4499"/>
                                </a:cubicBezTo>
                                <a:lnTo>
                                  <a:pt x="261" y="4499"/>
                                </a:lnTo>
                                <a:lnTo>
                                  <a:pt x="237" y="4523"/>
                                </a:lnTo>
                                <a:lnTo>
                                  <a:pt x="237" y="48"/>
                                </a:lnTo>
                                <a:cubicBezTo>
                                  <a:pt x="237" y="35"/>
                                  <a:pt x="248" y="24"/>
                                  <a:pt x="261" y="24"/>
                                </a:cubicBezTo>
                                <a:cubicBezTo>
                                  <a:pt x="275" y="24"/>
                                  <a:pt x="285" y="35"/>
                                  <a:pt x="285" y="48"/>
                                </a:cubicBezTo>
                                <a:close/>
                                <a:moveTo>
                                  <a:pt x="7" y="436"/>
                                </a:moveTo>
                                <a:lnTo>
                                  <a:pt x="261" y="0"/>
                                </a:lnTo>
                                <a:lnTo>
                                  <a:pt x="515" y="436"/>
                                </a:lnTo>
                                <a:cubicBezTo>
                                  <a:pt x="522" y="447"/>
                                  <a:pt x="518" y="462"/>
                                  <a:pt x="507" y="469"/>
                                </a:cubicBezTo>
                                <a:cubicBezTo>
                                  <a:pt x="495" y="475"/>
                                  <a:pt x="481" y="472"/>
                                  <a:pt x="474" y="460"/>
                                </a:cubicBezTo>
                                <a:lnTo>
                                  <a:pt x="241" y="60"/>
                                </a:lnTo>
                                <a:lnTo>
                                  <a:pt x="282" y="60"/>
                                </a:lnTo>
                                <a:lnTo>
                                  <a:pt x="49" y="460"/>
                                </a:lnTo>
                                <a:cubicBezTo>
                                  <a:pt x="42" y="472"/>
                                  <a:pt x="27" y="475"/>
                                  <a:pt x="16" y="469"/>
                                </a:cubicBezTo>
                                <a:cubicBezTo>
                                  <a:pt x="4" y="462"/>
                                  <a:pt x="1" y="447"/>
                                  <a:pt x="7" y="436"/>
                                </a:cubicBezTo>
                                <a:close/>
                                <a:moveTo>
                                  <a:pt x="515" y="8611"/>
                                </a:moveTo>
                                <a:lnTo>
                                  <a:pt x="260" y="9046"/>
                                </a:lnTo>
                                <a:lnTo>
                                  <a:pt x="6" y="8611"/>
                                </a:lnTo>
                                <a:cubicBezTo>
                                  <a:pt x="0" y="8599"/>
                                  <a:pt x="4" y="8585"/>
                                  <a:pt x="15" y="8578"/>
                                </a:cubicBezTo>
                                <a:cubicBezTo>
                                  <a:pt x="27" y="8571"/>
                                  <a:pt x="41" y="8575"/>
                                  <a:pt x="48" y="8586"/>
                                </a:cubicBezTo>
                                <a:lnTo>
                                  <a:pt x="281" y="8986"/>
                                </a:lnTo>
                                <a:lnTo>
                                  <a:pt x="240" y="8986"/>
                                </a:lnTo>
                                <a:lnTo>
                                  <a:pt x="473" y="8586"/>
                                </a:lnTo>
                                <a:cubicBezTo>
                                  <a:pt x="480" y="8575"/>
                                  <a:pt x="494" y="8571"/>
                                  <a:pt x="506" y="8578"/>
                                </a:cubicBezTo>
                                <a:cubicBezTo>
                                  <a:pt x="517" y="8585"/>
                                  <a:pt x="521" y="8599"/>
                                  <a:pt x="515" y="8611"/>
                                </a:cubicBezTo>
                                <a:close/>
                              </a:path>
                            </a:pathLst>
                          </a:custGeom>
                          <a:solidFill>
                            <a:srgbClr val="4A7EBB"/>
                          </a:solidFill>
                          <a:ln w="0" cap="flat">
                            <a:solidFill>
                              <a:srgbClr val="4A7EBB"/>
                            </a:solidFill>
                            <a:prstDash val="solid"/>
                            <a:round/>
                            <a:headEnd/>
                            <a:tailEnd/>
                          </a:ln>
                        </wps:spPr>
                        <wps:bodyPr rot="0" vert="horz" wrap="square" lIns="91440" tIns="45720" rIns="91440" bIns="45720" anchor="t" anchorCtr="0" upright="1">
                          <a:noAutofit/>
                        </wps:bodyPr>
                      </wps:wsp>
                      <wps:wsp>
                        <wps:cNvPr id="1150" name="Freeform 226"/>
                        <wps:cNvSpPr>
                          <a:spLocks noEditPoints="1"/>
                        </wps:cNvSpPr>
                        <wps:spPr bwMode="auto">
                          <a:xfrm>
                            <a:off x="5563870" y="1631950"/>
                            <a:ext cx="86995" cy="1508760"/>
                          </a:xfrm>
                          <a:custGeom>
                            <a:avLst/>
                            <a:gdLst>
                              <a:gd name="T0" fmla="*/ 24 w 360"/>
                              <a:gd name="T1" fmla="*/ 118 h 6233"/>
                              <a:gd name="T2" fmla="*/ 348 w 360"/>
                              <a:gd name="T3" fmla="*/ 118 h 6233"/>
                              <a:gd name="T4" fmla="*/ 360 w 360"/>
                              <a:gd name="T5" fmla="*/ 130 h 6233"/>
                              <a:gd name="T6" fmla="*/ 360 w 360"/>
                              <a:gd name="T7" fmla="*/ 6103 h 6233"/>
                              <a:gd name="T8" fmla="*/ 348 w 360"/>
                              <a:gd name="T9" fmla="*/ 6115 h 6233"/>
                              <a:gd name="T10" fmla="*/ 43 w 360"/>
                              <a:gd name="T11" fmla="*/ 6115 h 6233"/>
                              <a:gd name="T12" fmla="*/ 31 w 360"/>
                              <a:gd name="T13" fmla="*/ 6103 h 6233"/>
                              <a:gd name="T14" fmla="*/ 43 w 360"/>
                              <a:gd name="T15" fmla="*/ 6091 h 6233"/>
                              <a:gd name="T16" fmla="*/ 348 w 360"/>
                              <a:gd name="T17" fmla="*/ 6091 h 6233"/>
                              <a:gd name="T18" fmla="*/ 336 w 360"/>
                              <a:gd name="T19" fmla="*/ 6103 h 6233"/>
                              <a:gd name="T20" fmla="*/ 336 w 360"/>
                              <a:gd name="T21" fmla="*/ 130 h 6233"/>
                              <a:gd name="T22" fmla="*/ 348 w 360"/>
                              <a:gd name="T23" fmla="*/ 142 h 6233"/>
                              <a:gd name="T24" fmla="*/ 24 w 360"/>
                              <a:gd name="T25" fmla="*/ 142 h 6233"/>
                              <a:gd name="T26" fmla="*/ 12 w 360"/>
                              <a:gd name="T27" fmla="*/ 130 h 6233"/>
                              <a:gd name="T28" fmla="*/ 24 w 360"/>
                              <a:gd name="T29" fmla="*/ 118 h 6233"/>
                              <a:gd name="T30" fmla="*/ 218 w 360"/>
                              <a:gd name="T31" fmla="*/ 258 h 6233"/>
                              <a:gd name="T32" fmla="*/ 0 w 360"/>
                              <a:gd name="T33" fmla="*/ 130 h 6233"/>
                              <a:gd name="T34" fmla="*/ 218 w 360"/>
                              <a:gd name="T35" fmla="*/ 3 h 6233"/>
                              <a:gd name="T36" fmla="*/ 235 w 360"/>
                              <a:gd name="T37" fmla="*/ 8 h 6233"/>
                              <a:gd name="T38" fmla="*/ 230 w 360"/>
                              <a:gd name="T39" fmla="*/ 24 h 6233"/>
                              <a:gd name="T40" fmla="*/ 30 w 360"/>
                              <a:gd name="T41" fmla="*/ 141 h 6233"/>
                              <a:gd name="T42" fmla="*/ 30 w 360"/>
                              <a:gd name="T43" fmla="*/ 120 h 6233"/>
                              <a:gd name="T44" fmla="*/ 230 w 360"/>
                              <a:gd name="T45" fmla="*/ 237 h 6233"/>
                              <a:gd name="T46" fmla="*/ 235 w 360"/>
                              <a:gd name="T47" fmla="*/ 253 h 6233"/>
                              <a:gd name="T48" fmla="*/ 218 w 360"/>
                              <a:gd name="T49" fmla="*/ 258 h 6233"/>
                              <a:gd name="T50" fmla="*/ 237 w 360"/>
                              <a:gd name="T51" fmla="*/ 6230 h 6233"/>
                              <a:gd name="T52" fmla="*/ 19 w 360"/>
                              <a:gd name="T53" fmla="*/ 6103 h 6233"/>
                              <a:gd name="T54" fmla="*/ 237 w 360"/>
                              <a:gd name="T55" fmla="*/ 5976 h 6233"/>
                              <a:gd name="T56" fmla="*/ 254 w 360"/>
                              <a:gd name="T57" fmla="*/ 5980 h 6233"/>
                              <a:gd name="T58" fmla="*/ 249 w 360"/>
                              <a:gd name="T59" fmla="*/ 5997 h 6233"/>
                              <a:gd name="T60" fmla="*/ 49 w 360"/>
                              <a:gd name="T61" fmla="*/ 6113 h 6233"/>
                              <a:gd name="T62" fmla="*/ 49 w 360"/>
                              <a:gd name="T63" fmla="*/ 6093 h 6233"/>
                              <a:gd name="T64" fmla="*/ 249 w 360"/>
                              <a:gd name="T65" fmla="*/ 6209 h 6233"/>
                              <a:gd name="T66" fmla="*/ 254 w 360"/>
                              <a:gd name="T67" fmla="*/ 6226 h 6233"/>
                              <a:gd name="T68" fmla="*/ 237 w 360"/>
                              <a:gd name="T69" fmla="*/ 6230 h 62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360" h="6233">
                                <a:moveTo>
                                  <a:pt x="24" y="118"/>
                                </a:moveTo>
                                <a:lnTo>
                                  <a:pt x="348" y="118"/>
                                </a:lnTo>
                                <a:cubicBezTo>
                                  <a:pt x="354" y="118"/>
                                  <a:pt x="360" y="124"/>
                                  <a:pt x="360" y="130"/>
                                </a:cubicBezTo>
                                <a:lnTo>
                                  <a:pt x="360" y="6103"/>
                                </a:lnTo>
                                <a:cubicBezTo>
                                  <a:pt x="360" y="6110"/>
                                  <a:pt x="354" y="6115"/>
                                  <a:pt x="348" y="6115"/>
                                </a:cubicBezTo>
                                <a:lnTo>
                                  <a:pt x="43" y="6115"/>
                                </a:lnTo>
                                <a:cubicBezTo>
                                  <a:pt x="37" y="6115"/>
                                  <a:pt x="31" y="6110"/>
                                  <a:pt x="31" y="6103"/>
                                </a:cubicBezTo>
                                <a:cubicBezTo>
                                  <a:pt x="31" y="6096"/>
                                  <a:pt x="37" y="6091"/>
                                  <a:pt x="43" y="6091"/>
                                </a:cubicBezTo>
                                <a:lnTo>
                                  <a:pt x="348" y="6091"/>
                                </a:lnTo>
                                <a:lnTo>
                                  <a:pt x="336" y="6103"/>
                                </a:lnTo>
                                <a:lnTo>
                                  <a:pt x="336" y="130"/>
                                </a:lnTo>
                                <a:lnTo>
                                  <a:pt x="348" y="142"/>
                                </a:lnTo>
                                <a:lnTo>
                                  <a:pt x="24" y="142"/>
                                </a:lnTo>
                                <a:cubicBezTo>
                                  <a:pt x="18" y="142"/>
                                  <a:pt x="12" y="137"/>
                                  <a:pt x="12" y="130"/>
                                </a:cubicBezTo>
                                <a:cubicBezTo>
                                  <a:pt x="12" y="124"/>
                                  <a:pt x="18" y="118"/>
                                  <a:pt x="24" y="118"/>
                                </a:cubicBezTo>
                                <a:close/>
                                <a:moveTo>
                                  <a:pt x="218" y="258"/>
                                </a:moveTo>
                                <a:lnTo>
                                  <a:pt x="0" y="130"/>
                                </a:lnTo>
                                <a:lnTo>
                                  <a:pt x="218" y="3"/>
                                </a:lnTo>
                                <a:cubicBezTo>
                                  <a:pt x="224" y="0"/>
                                  <a:pt x="231" y="2"/>
                                  <a:pt x="235" y="8"/>
                                </a:cubicBezTo>
                                <a:cubicBezTo>
                                  <a:pt x="238" y="13"/>
                                  <a:pt x="236" y="21"/>
                                  <a:pt x="230" y="24"/>
                                </a:cubicBezTo>
                                <a:lnTo>
                                  <a:pt x="30" y="141"/>
                                </a:lnTo>
                                <a:lnTo>
                                  <a:pt x="30" y="120"/>
                                </a:lnTo>
                                <a:lnTo>
                                  <a:pt x="230" y="237"/>
                                </a:lnTo>
                                <a:cubicBezTo>
                                  <a:pt x="236" y="240"/>
                                  <a:pt x="238" y="247"/>
                                  <a:pt x="235" y="253"/>
                                </a:cubicBezTo>
                                <a:cubicBezTo>
                                  <a:pt x="231" y="259"/>
                                  <a:pt x="224" y="261"/>
                                  <a:pt x="218" y="258"/>
                                </a:cubicBezTo>
                                <a:close/>
                                <a:moveTo>
                                  <a:pt x="237" y="6230"/>
                                </a:moveTo>
                                <a:lnTo>
                                  <a:pt x="19" y="6103"/>
                                </a:lnTo>
                                <a:lnTo>
                                  <a:pt x="237" y="5976"/>
                                </a:lnTo>
                                <a:cubicBezTo>
                                  <a:pt x="243" y="5973"/>
                                  <a:pt x="250" y="5975"/>
                                  <a:pt x="254" y="5980"/>
                                </a:cubicBezTo>
                                <a:cubicBezTo>
                                  <a:pt x="257" y="5986"/>
                                  <a:pt x="255" y="5993"/>
                                  <a:pt x="249" y="5997"/>
                                </a:cubicBezTo>
                                <a:lnTo>
                                  <a:pt x="49" y="6113"/>
                                </a:lnTo>
                                <a:lnTo>
                                  <a:pt x="49" y="6093"/>
                                </a:lnTo>
                                <a:lnTo>
                                  <a:pt x="249" y="6209"/>
                                </a:lnTo>
                                <a:cubicBezTo>
                                  <a:pt x="255" y="6213"/>
                                  <a:pt x="257" y="6220"/>
                                  <a:pt x="254" y="6226"/>
                                </a:cubicBezTo>
                                <a:cubicBezTo>
                                  <a:pt x="250" y="6231"/>
                                  <a:pt x="243" y="6233"/>
                                  <a:pt x="237" y="6230"/>
                                </a:cubicBezTo>
                                <a:close/>
                              </a:path>
                            </a:pathLst>
                          </a:custGeom>
                          <a:solidFill>
                            <a:srgbClr val="4A7EBB"/>
                          </a:solidFill>
                          <a:ln w="0" cap="flat">
                            <a:solidFill>
                              <a:srgbClr val="4A7EBB"/>
                            </a:solidFill>
                            <a:prstDash val="solid"/>
                            <a:round/>
                            <a:headEnd/>
                            <a:tailEnd/>
                          </a:ln>
                        </wps:spPr>
                        <wps:bodyPr rot="0" vert="horz" wrap="square" lIns="91440" tIns="45720" rIns="91440" bIns="45720" anchor="t" anchorCtr="0" upright="1">
                          <a:noAutofit/>
                        </wps:bodyPr>
                      </wps:wsp>
                      <wps:wsp>
                        <wps:cNvPr id="1151" name="Freeform 227"/>
                        <wps:cNvSpPr>
                          <a:spLocks noEditPoints="1"/>
                        </wps:cNvSpPr>
                        <wps:spPr bwMode="auto">
                          <a:xfrm>
                            <a:off x="3472815" y="3288030"/>
                            <a:ext cx="1596390" cy="436880"/>
                          </a:xfrm>
                          <a:custGeom>
                            <a:avLst/>
                            <a:gdLst>
                              <a:gd name="T0" fmla="*/ 6600 w 6600"/>
                              <a:gd name="T1" fmla="*/ 12 h 1806"/>
                              <a:gd name="T2" fmla="*/ 6600 w 6600"/>
                              <a:gd name="T3" fmla="*/ 1676 h 1806"/>
                              <a:gd name="T4" fmla="*/ 6588 w 6600"/>
                              <a:gd name="T5" fmla="*/ 1688 h 1806"/>
                              <a:gd name="T6" fmla="*/ 24 w 6600"/>
                              <a:gd name="T7" fmla="*/ 1688 h 1806"/>
                              <a:gd name="T8" fmla="*/ 12 w 6600"/>
                              <a:gd name="T9" fmla="*/ 1676 h 1806"/>
                              <a:gd name="T10" fmla="*/ 24 w 6600"/>
                              <a:gd name="T11" fmla="*/ 1664 h 1806"/>
                              <a:gd name="T12" fmla="*/ 6588 w 6600"/>
                              <a:gd name="T13" fmla="*/ 1664 h 1806"/>
                              <a:gd name="T14" fmla="*/ 6576 w 6600"/>
                              <a:gd name="T15" fmla="*/ 1676 h 1806"/>
                              <a:gd name="T16" fmla="*/ 6576 w 6600"/>
                              <a:gd name="T17" fmla="*/ 12 h 1806"/>
                              <a:gd name="T18" fmla="*/ 6588 w 6600"/>
                              <a:gd name="T19" fmla="*/ 0 h 1806"/>
                              <a:gd name="T20" fmla="*/ 6600 w 6600"/>
                              <a:gd name="T21" fmla="*/ 12 h 1806"/>
                              <a:gd name="T22" fmla="*/ 218 w 6600"/>
                              <a:gd name="T23" fmla="*/ 1803 h 1806"/>
                              <a:gd name="T24" fmla="*/ 0 w 6600"/>
                              <a:gd name="T25" fmla="*/ 1676 h 1806"/>
                              <a:gd name="T26" fmla="*/ 218 w 6600"/>
                              <a:gd name="T27" fmla="*/ 1549 h 1806"/>
                              <a:gd name="T28" fmla="*/ 235 w 6600"/>
                              <a:gd name="T29" fmla="*/ 1553 h 1806"/>
                              <a:gd name="T30" fmla="*/ 230 w 6600"/>
                              <a:gd name="T31" fmla="*/ 1569 h 1806"/>
                              <a:gd name="T32" fmla="*/ 30 w 6600"/>
                              <a:gd name="T33" fmla="*/ 1686 h 1806"/>
                              <a:gd name="T34" fmla="*/ 30 w 6600"/>
                              <a:gd name="T35" fmla="*/ 1665 h 1806"/>
                              <a:gd name="T36" fmla="*/ 230 w 6600"/>
                              <a:gd name="T37" fmla="*/ 1782 h 1806"/>
                              <a:gd name="T38" fmla="*/ 235 w 6600"/>
                              <a:gd name="T39" fmla="*/ 1798 h 1806"/>
                              <a:gd name="T40" fmla="*/ 218 w 6600"/>
                              <a:gd name="T41" fmla="*/ 1803 h 18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6600" h="1806">
                                <a:moveTo>
                                  <a:pt x="6600" y="12"/>
                                </a:moveTo>
                                <a:lnTo>
                                  <a:pt x="6600" y="1676"/>
                                </a:lnTo>
                                <a:cubicBezTo>
                                  <a:pt x="6600" y="1682"/>
                                  <a:pt x="6594" y="1688"/>
                                  <a:pt x="6588" y="1688"/>
                                </a:cubicBezTo>
                                <a:lnTo>
                                  <a:pt x="24" y="1688"/>
                                </a:lnTo>
                                <a:cubicBezTo>
                                  <a:pt x="17" y="1688"/>
                                  <a:pt x="12" y="1682"/>
                                  <a:pt x="12" y="1676"/>
                                </a:cubicBezTo>
                                <a:cubicBezTo>
                                  <a:pt x="12" y="1669"/>
                                  <a:pt x="17" y="1664"/>
                                  <a:pt x="24" y="1664"/>
                                </a:cubicBezTo>
                                <a:lnTo>
                                  <a:pt x="6588" y="1664"/>
                                </a:lnTo>
                                <a:lnTo>
                                  <a:pt x="6576" y="1676"/>
                                </a:lnTo>
                                <a:lnTo>
                                  <a:pt x="6576" y="12"/>
                                </a:lnTo>
                                <a:cubicBezTo>
                                  <a:pt x="6576" y="6"/>
                                  <a:pt x="6581" y="0"/>
                                  <a:pt x="6588" y="0"/>
                                </a:cubicBezTo>
                                <a:cubicBezTo>
                                  <a:pt x="6594" y="0"/>
                                  <a:pt x="6600" y="6"/>
                                  <a:pt x="6600" y="12"/>
                                </a:cubicBezTo>
                                <a:close/>
                                <a:moveTo>
                                  <a:pt x="218" y="1803"/>
                                </a:moveTo>
                                <a:lnTo>
                                  <a:pt x="0" y="1676"/>
                                </a:lnTo>
                                <a:lnTo>
                                  <a:pt x="218" y="1549"/>
                                </a:lnTo>
                                <a:cubicBezTo>
                                  <a:pt x="224" y="1545"/>
                                  <a:pt x="231" y="1547"/>
                                  <a:pt x="235" y="1553"/>
                                </a:cubicBezTo>
                                <a:cubicBezTo>
                                  <a:pt x="238" y="1559"/>
                                  <a:pt x="236" y="1566"/>
                                  <a:pt x="230" y="1569"/>
                                </a:cubicBezTo>
                                <a:lnTo>
                                  <a:pt x="30" y="1686"/>
                                </a:lnTo>
                                <a:lnTo>
                                  <a:pt x="30" y="1665"/>
                                </a:lnTo>
                                <a:lnTo>
                                  <a:pt x="230" y="1782"/>
                                </a:lnTo>
                                <a:cubicBezTo>
                                  <a:pt x="236" y="1785"/>
                                  <a:pt x="238" y="1793"/>
                                  <a:pt x="235" y="1798"/>
                                </a:cubicBezTo>
                                <a:cubicBezTo>
                                  <a:pt x="231" y="1804"/>
                                  <a:pt x="224" y="1806"/>
                                  <a:pt x="218" y="1803"/>
                                </a:cubicBezTo>
                                <a:close/>
                              </a:path>
                            </a:pathLst>
                          </a:custGeom>
                          <a:solidFill>
                            <a:srgbClr val="4A7EBB"/>
                          </a:solidFill>
                          <a:ln w="0" cap="flat">
                            <a:solidFill>
                              <a:srgbClr val="4A7EBB"/>
                            </a:solidFill>
                            <a:prstDash val="solid"/>
                            <a:round/>
                            <a:headEnd/>
                            <a:tailEnd/>
                          </a:ln>
                        </wps:spPr>
                        <wps:bodyPr rot="0" vert="horz" wrap="square" lIns="91440" tIns="45720" rIns="91440" bIns="45720" anchor="t" anchorCtr="0" upright="1">
                          <a:noAutofit/>
                        </wps:bodyPr>
                      </wps:wsp>
                      <wps:wsp>
                        <wps:cNvPr id="1152" name="Freeform 228"/>
                        <wps:cNvSpPr>
                          <a:spLocks noEditPoints="1"/>
                        </wps:cNvSpPr>
                        <wps:spPr bwMode="auto">
                          <a:xfrm>
                            <a:off x="635" y="1631950"/>
                            <a:ext cx="123825" cy="1508760"/>
                          </a:xfrm>
                          <a:custGeom>
                            <a:avLst/>
                            <a:gdLst>
                              <a:gd name="T0" fmla="*/ 976 w 1024"/>
                              <a:gd name="T1" fmla="*/ 236 h 12466"/>
                              <a:gd name="T2" fmla="*/ 24 w 1024"/>
                              <a:gd name="T3" fmla="*/ 236 h 12466"/>
                              <a:gd name="T4" fmla="*/ 0 w 1024"/>
                              <a:gd name="T5" fmla="*/ 260 h 12466"/>
                              <a:gd name="T6" fmla="*/ 0 w 1024"/>
                              <a:gd name="T7" fmla="*/ 12206 h 12466"/>
                              <a:gd name="T8" fmla="*/ 24 w 1024"/>
                              <a:gd name="T9" fmla="*/ 12230 h 12466"/>
                              <a:gd name="T10" fmla="*/ 834 w 1024"/>
                              <a:gd name="T11" fmla="*/ 12230 h 12466"/>
                              <a:gd name="T12" fmla="*/ 858 w 1024"/>
                              <a:gd name="T13" fmla="*/ 12206 h 12466"/>
                              <a:gd name="T14" fmla="*/ 834 w 1024"/>
                              <a:gd name="T15" fmla="*/ 12182 h 12466"/>
                              <a:gd name="T16" fmla="*/ 24 w 1024"/>
                              <a:gd name="T17" fmla="*/ 12182 h 12466"/>
                              <a:gd name="T18" fmla="*/ 48 w 1024"/>
                              <a:gd name="T19" fmla="*/ 12206 h 12466"/>
                              <a:gd name="T20" fmla="*/ 48 w 1024"/>
                              <a:gd name="T21" fmla="*/ 260 h 12466"/>
                              <a:gd name="T22" fmla="*/ 24 w 1024"/>
                              <a:gd name="T23" fmla="*/ 284 h 12466"/>
                              <a:gd name="T24" fmla="*/ 976 w 1024"/>
                              <a:gd name="T25" fmla="*/ 284 h 12466"/>
                              <a:gd name="T26" fmla="*/ 1000 w 1024"/>
                              <a:gd name="T27" fmla="*/ 260 h 12466"/>
                              <a:gd name="T28" fmla="*/ 976 w 1024"/>
                              <a:gd name="T29" fmla="*/ 236 h 12466"/>
                              <a:gd name="T30" fmla="*/ 588 w 1024"/>
                              <a:gd name="T31" fmla="*/ 515 h 12466"/>
                              <a:gd name="T32" fmla="*/ 1024 w 1024"/>
                              <a:gd name="T33" fmla="*/ 260 h 12466"/>
                              <a:gd name="T34" fmla="*/ 588 w 1024"/>
                              <a:gd name="T35" fmla="*/ 6 h 12466"/>
                              <a:gd name="T36" fmla="*/ 555 w 1024"/>
                              <a:gd name="T37" fmla="*/ 15 h 12466"/>
                              <a:gd name="T38" fmla="*/ 564 w 1024"/>
                              <a:gd name="T39" fmla="*/ 48 h 12466"/>
                              <a:gd name="T40" fmla="*/ 964 w 1024"/>
                              <a:gd name="T41" fmla="*/ 281 h 12466"/>
                              <a:gd name="T42" fmla="*/ 964 w 1024"/>
                              <a:gd name="T43" fmla="*/ 240 h 12466"/>
                              <a:gd name="T44" fmla="*/ 564 w 1024"/>
                              <a:gd name="T45" fmla="*/ 473 h 12466"/>
                              <a:gd name="T46" fmla="*/ 555 w 1024"/>
                              <a:gd name="T47" fmla="*/ 506 h 12466"/>
                              <a:gd name="T48" fmla="*/ 588 w 1024"/>
                              <a:gd name="T49" fmla="*/ 515 h 12466"/>
                              <a:gd name="T50" fmla="*/ 446 w 1024"/>
                              <a:gd name="T51" fmla="*/ 12460 h 12466"/>
                              <a:gd name="T52" fmla="*/ 882 w 1024"/>
                              <a:gd name="T53" fmla="*/ 12206 h 12466"/>
                              <a:gd name="T54" fmla="*/ 446 w 1024"/>
                              <a:gd name="T55" fmla="*/ 11952 h 12466"/>
                              <a:gd name="T56" fmla="*/ 413 w 1024"/>
                              <a:gd name="T57" fmla="*/ 11960 h 12466"/>
                              <a:gd name="T58" fmla="*/ 422 w 1024"/>
                              <a:gd name="T59" fmla="*/ 11993 h 12466"/>
                              <a:gd name="T60" fmla="*/ 822 w 1024"/>
                              <a:gd name="T61" fmla="*/ 12226 h 12466"/>
                              <a:gd name="T62" fmla="*/ 822 w 1024"/>
                              <a:gd name="T63" fmla="*/ 12185 h 12466"/>
                              <a:gd name="T64" fmla="*/ 422 w 1024"/>
                              <a:gd name="T65" fmla="*/ 12418 h 12466"/>
                              <a:gd name="T66" fmla="*/ 413 w 1024"/>
                              <a:gd name="T67" fmla="*/ 12451 h 12466"/>
                              <a:gd name="T68" fmla="*/ 446 w 1024"/>
                              <a:gd name="T69" fmla="*/ 12460 h 124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1024" h="12466">
                                <a:moveTo>
                                  <a:pt x="976" y="236"/>
                                </a:moveTo>
                                <a:lnTo>
                                  <a:pt x="24" y="236"/>
                                </a:lnTo>
                                <a:cubicBezTo>
                                  <a:pt x="11" y="236"/>
                                  <a:pt x="0" y="247"/>
                                  <a:pt x="0" y="260"/>
                                </a:cubicBezTo>
                                <a:lnTo>
                                  <a:pt x="0" y="12206"/>
                                </a:lnTo>
                                <a:cubicBezTo>
                                  <a:pt x="0" y="12219"/>
                                  <a:pt x="11" y="12230"/>
                                  <a:pt x="24" y="12230"/>
                                </a:cubicBezTo>
                                <a:lnTo>
                                  <a:pt x="834" y="12230"/>
                                </a:lnTo>
                                <a:cubicBezTo>
                                  <a:pt x="847" y="12230"/>
                                  <a:pt x="858" y="12219"/>
                                  <a:pt x="858" y="12206"/>
                                </a:cubicBezTo>
                                <a:cubicBezTo>
                                  <a:pt x="858" y="12192"/>
                                  <a:pt x="847" y="12182"/>
                                  <a:pt x="834" y="12182"/>
                                </a:cubicBezTo>
                                <a:lnTo>
                                  <a:pt x="24" y="12182"/>
                                </a:lnTo>
                                <a:lnTo>
                                  <a:pt x="48" y="12206"/>
                                </a:lnTo>
                                <a:lnTo>
                                  <a:pt x="48" y="260"/>
                                </a:lnTo>
                                <a:lnTo>
                                  <a:pt x="24" y="284"/>
                                </a:lnTo>
                                <a:lnTo>
                                  <a:pt x="976" y="284"/>
                                </a:lnTo>
                                <a:cubicBezTo>
                                  <a:pt x="989" y="284"/>
                                  <a:pt x="1000" y="274"/>
                                  <a:pt x="1000" y="260"/>
                                </a:cubicBezTo>
                                <a:cubicBezTo>
                                  <a:pt x="1000" y="247"/>
                                  <a:pt x="989" y="236"/>
                                  <a:pt x="976" y="236"/>
                                </a:cubicBezTo>
                                <a:close/>
                                <a:moveTo>
                                  <a:pt x="588" y="515"/>
                                </a:moveTo>
                                <a:lnTo>
                                  <a:pt x="1024" y="260"/>
                                </a:lnTo>
                                <a:lnTo>
                                  <a:pt x="588" y="6"/>
                                </a:lnTo>
                                <a:cubicBezTo>
                                  <a:pt x="577" y="0"/>
                                  <a:pt x="562" y="4"/>
                                  <a:pt x="555" y="15"/>
                                </a:cubicBezTo>
                                <a:cubicBezTo>
                                  <a:pt x="548" y="26"/>
                                  <a:pt x="552" y="41"/>
                                  <a:pt x="564" y="48"/>
                                </a:cubicBezTo>
                                <a:lnTo>
                                  <a:pt x="964" y="281"/>
                                </a:lnTo>
                                <a:lnTo>
                                  <a:pt x="964" y="240"/>
                                </a:lnTo>
                                <a:lnTo>
                                  <a:pt x="564" y="473"/>
                                </a:lnTo>
                                <a:cubicBezTo>
                                  <a:pt x="552" y="480"/>
                                  <a:pt x="548" y="494"/>
                                  <a:pt x="555" y="506"/>
                                </a:cubicBezTo>
                                <a:cubicBezTo>
                                  <a:pt x="562" y="517"/>
                                  <a:pt x="577" y="521"/>
                                  <a:pt x="588" y="515"/>
                                </a:cubicBezTo>
                                <a:close/>
                                <a:moveTo>
                                  <a:pt x="446" y="12460"/>
                                </a:moveTo>
                                <a:lnTo>
                                  <a:pt x="882" y="12206"/>
                                </a:lnTo>
                                <a:lnTo>
                                  <a:pt x="446" y="11952"/>
                                </a:lnTo>
                                <a:cubicBezTo>
                                  <a:pt x="435" y="11945"/>
                                  <a:pt x="420" y="11949"/>
                                  <a:pt x="413" y="11960"/>
                                </a:cubicBezTo>
                                <a:cubicBezTo>
                                  <a:pt x="407" y="11972"/>
                                  <a:pt x="410" y="11986"/>
                                  <a:pt x="422" y="11993"/>
                                </a:cubicBezTo>
                                <a:lnTo>
                                  <a:pt x="822" y="12226"/>
                                </a:lnTo>
                                <a:lnTo>
                                  <a:pt x="822" y="12185"/>
                                </a:lnTo>
                                <a:lnTo>
                                  <a:pt x="422" y="12418"/>
                                </a:lnTo>
                                <a:cubicBezTo>
                                  <a:pt x="410" y="12425"/>
                                  <a:pt x="407" y="12440"/>
                                  <a:pt x="413" y="12451"/>
                                </a:cubicBezTo>
                                <a:cubicBezTo>
                                  <a:pt x="420" y="12462"/>
                                  <a:pt x="435" y="12466"/>
                                  <a:pt x="446" y="12460"/>
                                </a:cubicBezTo>
                                <a:close/>
                              </a:path>
                            </a:pathLst>
                          </a:custGeom>
                          <a:solidFill>
                            <a:srgbClr val="4A7EBB"/>
                          </a:solidFill>
                          <a:ln w="0" cap="flat">
                            <a:solidFill>
                              <a:srgbClr val="4A7EBB"/>
                            </a:solidFill>
                            <a:prstDash val="solid"/>
                            <a:round/>
                            <a:headEnd/>
                            <a:tailEnd/>
                          </a:ln>
                        </wps:spPr>
                        <wps:bodyPr rot="0" vert="horz" wrap="square" lIns="91440" tIns="45720" rIns="91440" bIns="45720" anchor="t" anchorCtr="0" upright="1">
                          <a:noAutofit/>
                        </wps:bodyPr>
                      </wps:wsp>
                      <wps:wsp>
                        <wps:cNvPr id="1153" name="Freeform 229"/>
                        <wps:cNvSpPr>
                          <a:spLocks noEditPoints="1"/>
                        </wps:cNvSpPr>
                        <wps:spPr bwMode="auto">
                          <a:xfrm>
                            <a:off x="2709545" y="1650365"/>
                            <a:ext cx="157480" cy="492125"/>
                          </a:xfrm>
                          <a:custGeom>
                            <a:avLst/>
                            <a:gdLst>
                              <a:gd name="T0" fmla="*/ 24 w 1303"/>
                              <a:gd name="T1" fmla="*/ 0 h 4067"/>
                              <a:gd name="T2" fmla="*/ 1042 w 1303"/>
                              <a:gd name="T3" fmla="*/ 0 h 4067"/>
                              <a:gd name="T4" fmla="*/ 1066 w 1303"/>
                              <a:gd name="T5" fmla="*/ 24 h 4067"/>
                              <a:gd name="T6" fmla="*/ 1066 w 1303"/>
                              <a:gd name="T7" fmla="*/ 4020 h 4067"/>
                              <a:gd name="T8" fmla="*/ 1042 w 1303"/>
                              <a:gd name="T9" fmla="*/ 4044 h 4067"/>
                              <a:gd name="T10" fmla="*/ 1018 w 1303"/>
                              <a:gd name="T11" fmla="*/ 4020 h 4067"/>
                              <a:gd name="T12" fmla="*/ 1018 w 1303"/>
                              <a:gd name="T13" fmla="*/ 24 h 4067"/>
                              <a:gd name="T14" fmla="*/ 1042 w 1303"/>
                              <a:gd name="T15" fmla="*/ 48 h 4067"/>
                              <a:gd name="T16" fmla="*/ 24 w 1303"/>
                              <a:gd name="T17" fmla="*/ 48 h 4067"/>
                              <a:gd name="T18" fmla="*/ 0 w 1303"/>
                              <a:gd name="T19" fmla="*/ 24 h 4067"/>
                              <a:gd name="T20" fmla="*/ 24 w 1303"/>
                              <a:gd name="T21" fmla="*/ 0 h 4067"/>
                              <a:gd name="T22" fmla="*/ 1296 w 1303"/>
                              <a:gd name="T23" fmla="*/ 3632 h 4067"/>
                              <a:gd name="T24" fmla="*/ 1042 w 1303"/>
                              <a:gd name="T25" fmla="*/ 4067 h 4067"/>
                              <a:gd name="T26" fmla="*/ 788 w 1303"/>
                              <a:gd name="T27" fmla="*/ 3632 h 4067"/>
                              <a:gd name="T28" fmla="*/ 797 w 1303"/>
                              <a:gd name="T29" fmla="*/ 3599 h 4067"/>
                              <a:gd name="T30" fmla="*/ 830 w 1303"/>
                              <a:gd name="T31" fmla="*/ 3607 h 4067"/>
                              <a:gd name="T32" fmla="*/ 1063 w 1303"/>
                              <a:gd name="T33" fmla="*/ 4007 h 4067"/>
                              <a:gd name="T34" fmla="*/ 1021 w 1303"/>
                              <a:gd name="T35" fmla="*/ 4007 h 4067"/>
                              <a:gd name="T36" fmla="*/ 1255 w 1303"/>
                              <a:gd name="T37" fmla="*/ 3607 h 4067"/>
                              <a:gd name="T38" fmla="*/ 1288 w 1303"/>
                              <a:gd name="T39" fmla="*/ 3599 h 4067"/>
                              <a:gd name="T40" fmla="*/ 1296 w 1303"/>
                              <a:gd name="T41" fmla="*/ 3632 h 40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303" h="4067">
                                <a:moveTo>
                                  <a:pt x="24" y="0"/>
                                </a:moveTo>
                                <a:lnTo>
                                  <a:pt x="1042" y="0"/>
                                </a:lnTo>
                                <a:cubicBezTo>
                                  <a:pt x="1055" y="0"/>
                                  <a:pt x="1066" y="11"/>
                                  <a:pt x="1066" y="24"/>
                                </a:cubicBezTo>
                                <a:lnTo>
                                  <a:pt x="1066" y="4020"/>
                                </a:lnTo>
                                <a:cubicBezTo>
                                  <a:pt x="1066" y="4033"/>
                                  <a:pt x="1055" y="4044"/>
                                  <a:pt x="1042" y="4044"/>
                                </a:cubicBezTo>
                                <a:cubicBezTo>
                                  <a:pt x="1029" y="4044"/>
                                  <a:pt x="1018" y="4033"/>
                                  <a:pt x="1018" y="4020"/>
                                </a:cubicBezTo>
                                <a:lnTo>
                                  <a:pt x="1018" y="24"/>
                                </a:lnTo>
                                <a:lnTo>
                                  <a:pt x="1042" y="48"/>
                                </a:lnTo>
                                <a:lnTo>
                                  <a:pt x="24" y="48"/>
                                </a:lnTo>
                                <a:cubicBezTo>
                                  <a:pt x="11" y="48"/>
                                  <a:pt x="0" y="38"/>
                                  <a:pt x="0" y="24"/>
                                </a:cubicBezTo>
                                <a:cubicBezTo>
                                  <a:pt x="0" y="11"/>
                                  <a:pt x="11" y="0"/>
                                  <a:pt x="24" y="0"/>
                                </a:cubicBezTo>
                                <a:close/>
                                <a:moveTo>
                                  <a:pt x="1296" y="3632"/>
                                </a:moveTo>
                                <a:lnTo>
                                  <a:pt x="1042" y="4067"/>
                                </a:lnTo>
                                <a:lnTo>
                                  <a:pt x="788" y="3632"/>
                                </a:lnTo>
                                <a:cubicBezTo>
                                  <a:pt x="781" y="3620"/>
                                  <a:pt x="785" y="3605"/>
                                  <a:pt x="797" y="3599"/>
                                </a:cubicBezTo>
                                <a:cubicBezTo>
                                  <a:pt x="808" y="3592"/>
                                  <a:pt x="823" y="3596"/>
                                  <a:pt x="830" y="3607"/>
                                </a:cubicBezTo>
                                <a:lnTo>
                                  <a:pt x="1063" y="4007"/>
                                </a:lnTo>
                                <a:lnTo>
                                  <a:pt x="1021" y="4007"/>
                                </a:lnTo>
                                <a:lnTo>
                                  <a:pt x="1255" y="3607"/>
                                </a:lnTo>
                                <a:cubicBezTo>
                                  <a:pt x="1261" y="3596"/>
                                  <a:pt x="1276" y="3592"/>
                                  <a:pt x="1288" y="3599"/>
                                </a:cubicBezTo>
                                <a:cubicBezTo>
                                  <a:pt x="1299" y="3605"/>
                                  <a:pt x="1303" y="3620"/>
                                  <a:pt x="1296" y="3632"/>
                                </a:cubicBezTo>
                                <a:close/>
                              </a:path>
                            </a:pathLst>
                          </a:custGeom>
                          <a:solidFill>
                            <a:srgbClr val="4A7EBB"/>
                          </a:solidFill>
                          <a:ln w="0" cap="flat">
                            <a:solidFill>
                              <a:srgbClr val="4A7EBB"/>
                            </a:solidFill>
                            <a:prstDash val="solid"/>
                            <a:round/>
                            <a:headEnd/>
                            <a:tailEnd/>
                          </a:ln>
                        </wps:spPr>
                        <wps:bodyPr rot="0" vert="horz" wrap="square" lIns="91440" tIns="45720" rIns="91440" bIns="45720" anchor="t" anchorCtr="0" upright="1">
                          <a:noAutofit/>
                        </wps:bodyPr>
                      </wps:wsp>
                      <wps:wsp>
                        <wps:cNvPr id="1154" name="Freeform 230"/>
                        <wps:cNvSpPr>
                          <a:spLocks noEditPoints="1"/>
                        </wps:cNvSpPr>
                        <wps:spPr bwMode="auto">
                          <a:xfrm>
                            <a:off x="2802890" y="1651635"/>
                            <a:ext cx="177165" cy="495300"/>
                          </a:xfrm>
                          <a:custGeom>
                            <a:avLst/>
                            <a:gdLst>
                              <a:gd name="T0" fmla="*/ 1442 w 1466"/>
                              <a:gd name="T1" fmla="*/ 0 h 4091"/>
                              <a:gd name="T2" fmla="*/ 260 w 1466"/>
                              <a:gd name="T3" fmla="*/ 0 h 4091"/>
                              <a:gd name="T4" fmla="*/ 236 w 1466"/>
                              <a:gd name="T5" fmla="*/ 24 h 4091"/>
                              <a:gd name="T6" fmla="*/ 236 w 1466"/>
                              <a:gd name="T7" fmla="*/ 4044 h 4091"/>
                              <a:gd name="T8" fmla="*/ 260 w 1466"/>
                              <a:gd name="T9" fmla="*/ 4068 h 4091"/>
                              <a:gd name="T10" fmla="*/ 284 w 1466"/>
                              <a:gd name="T11" fmla="*/ 4044 h 4091"/>
                              <a:gd name="T12" fmla="*/ 284 w 1466"/>
                              <a:gd name="T13" fmla="*/ 24 h 4091"/>
                              <a:gd name="T14" fmla="*/ 260 w 1466"/>
                              <a:gd name="T15" fmla="*/ 48 h 4091"/>
                              <a:gd name="T16" fmla="*/ 1442 w 1466"/>
                              <a:gd name="T17" fmla="*/ 48 h 4091"/>
                              <a:gd name="T18" fmla="*/ 1466 w 1466"/>
                              <a:gd name="T19" fmla="*/ 24 h 4091"/>
                              <a:gd name="T20" fmla="*/ 1442 w 1466"/>
                              <a:gd name="T21" fmla="*/ 0 h 4091"/>
                              <a:gd name="T22" fmla="*/ 6 w 1466"/>
                              <a:gd name="T23" fmla="*/ 3656 h 4091"/>
                              <a:gd name="T24" fmla="*/ 260 w 1466"/>
                              <a:gd name="T25" fmla="*/ 4091 h 4091"/>
                              <a:gd name="T26" fmla="*/ 515 w 1466"/>
                              <a:gd name="T27" fmla="*/ 3656 h 4091"/>
                              <a:gd name="T28" fmla="*/ 506 w 1466"/>
                              <a:gd name="T29" fmla="*/ 3623 h 4091"/>
                              <a:gd name="T30" fmla="*/ 473 w 1466"/>
                              <a:gd name="T31" fmla="*/ 3632 h 4091"/>
                              <a:gd name="T32" fmla="*/ 240 w 1466"/>
                              <a:gd name="T33" fmla="*/ 4032 h 4091"/>
                              <a:gd name="T34" fmla="*/ 281 w 1466"/>
                              <a:gd name="T35" fmla="*/ 4032 h 4091"/>
                              <a:gd name="T36" fmla="*/ 48 w 1466"/>
                              <a:gd name="T37" fmla="*/ 3632 h 4091"/>
                              <a:gd name="T38" fmla="*/ 15 w 1466"/>
                              <a:gd name="T39" fmla="*/ 3623 h 4091"/>
                              <a:gd name="T40" fmla="*/ 6 w 1466"/>
                              <a:gd name="T41" fmla="*/ 3656 h 40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466" h="4091">
                                <a:moveTo>
                                  <a:pt x="1442" y="0"/>
                                </a:moveTo>
                                <a:lnTo>
                                  <a:pt x="260" y="0"/>
                                </a:lnTo>
                                <a:cubicBezTo>
                                  <a:pt x="247" y="0"/>
                                  <a:pt x="236" y="11"/>
                                  <a:pt x="236" y="24"/>
                                </a:cubicBezTo>
                                <a:lnTo>
                                  <a:pt x="236" y="4044"/>
                                </a:lnTo>
                                <a:cubicBezTo>
                                  <a:pt x="236" y="4057"/>
                                  <a:pt x="247" y="4068"/>
                                  <a:pt x="260" y="4068"/>
                                </a:cubicBezTo>
                                <a:cubicBezTo>
                                  <a:pt x="274" y="4068"/>
                                  <a:pt x="284" y="4057"/>
                                  <a:pt x="284" y="4044"/>
                                </a:cubicBezTo>
                                <a:lnTo>
                                  <a:pt x="284" y="24"/>
                                </a:lnTo>
                                <a:lnTo>
                                  <a:pt x="260" y="48"/>
                                </a:lnTo>
                                <a:lnTo>
                                  <a:pt x="1442" y="48"/>
                                </a:lnTo>
                                <a:cubicBezTo>
                                  <a:pt x="1455" y="48"/>
                                  <a:pt x="1466" y="38"/>
                                  <a:pt x="1466" y="24"/>
                                </a:cubicBezTo>
                                <a:cubicBezTo>
                                  <a:pt x="1466" y="11"/>
                                  <a:pt x="1455" y="0"/>
                                  <a:pt x="1442" y="0"/>
                                </a:cubicBezTo>
                                <a:close/>
                                <a:moveTo>
                                  <a:pt x="6" y="3656"/>
                                </a:moveTo>
                                <a:lnTo>
                                  <a:pt x="260" y="4091"/>
                                </a:lnTo>
                                <a:lnTo>
                                  <a:pt x="515" y="3656"/>
                                </a:lnTo>
                                <a:cubicBezTo>
                                  <a:pt x="521" y="3644"/>
                                  <a:pt x="517" y="3630"/>
                                  <a:pt x="506" y="3623"/>
                                </a:cubicBezTo>
                                <a:cubicBezTo>
                                  <a:pt x="494" y="3616"/>
                                  <a:pt x="480" y="3620"/>
                                  <a:pt x="473" y="3632"/>
                                </a:cubicBezTo>
                                <a:lnTo>
                                  <a:pt x="240" y="4032"/>
                                </a:lnTo>
                                <a:lnTo>
                                  <a:pt x="281" y="4032"/>
                                </a:lnTo>
                                <a:lnTo>
                                  <a:pt x="48" y="3632"/>
                                </a:lnTo>
                                <a:cubicBezTo>
                                  <a:pt x="41" y="3620"/>
                                  <a:pt x="27" y="3616"/>
                                  <a:pt x="15" y="3623"/>
                                </a:cubicBezTo>
                                <a:cubicBezTo>
                                  <a:pt x="4" y="3630"/>
                                  <a:pt x="0" y="3644"/>
                                  <a:pt x="6" y="3656"/>
                                </a:cubicBezTo>
                                <a:close/>
                              </a:path>
                            </a:pathLst>
                          </a:custGeom>
                          <a:solidFill>
                            <a:srgbClr val="4A7EBB"/>
                          </a:solidFill>
                          <a:ln w="0" cap="flat">
                            <a:solidFill>
                              <a:srgbClr val="4A7EBB"/>
                            </a:solidFill>
                            <a:prstDash val="solid"/>
                            <a:round/>
                            <a:headEnd/>
                            <a:tailEnd/>
                          </a:ln>
                        </wps:spPr>
                        <wps:bodyPr rot="0" vert="horz" wrap="square" lIns="91440" tIns="45720" rIns="91440" bIns="45720" anchor="t" anchorCtr="0" upright="1">
                          <a:noAutofit/>
                        </wps:bodyPr>
                      </wps:wsp>
                      <wps:wsp>
                        <wps:cNvPr id="1155" name="Freeform 231"/>
                        <wps:cNvSpPr>
                          <a:spLocks noEditPoints="1"/>
                        </wps:cNvSpPr>
                        <wps:spPr bwMode="auto">
                          <a:xfrm>
                            <a:off x="652780" y="765810"/>
                            <a:ext cx="1796415" cy="731520"/>
                          </a:xfrm>
                          <a:custGeom>
                            <a:avLst/>
                            <a:gdLst>
                              <a:gd name="T0" fmla="*/ 0 w 14856"/>
                              <a:gd name="T1" fmla="*/ 6016 h 6040"/>
                              <a:gd name="T2" fmla="*/ 0 w 14856"/>
                              <a:gd name="T3" fmla="*/ 260 h 6040"/>
                              <a:gd name="T4" fmla="*/ 24 w 14856"/>
                              <a:gd name="T5" fmla="*/ 236 h 6040"/>
                              <a:gd name="T6" fmla="*/ 14809 w 14856"/>
                              <a:gd name="T7" fmla="*/ 236 h 6040"/>
                              <a:gd name="T8" fmla="*/ 14833 w 14856"/>
                              <a:gd name="T9" fmla="*/ 260 h 6040"/>
                              <a:gd name="T10" fmla="*/ 14809 w 14856"/>
                              <a:gd name="T11" fmla="*/ 284 h 6040"/>
                              <a:gd name="T12" fmla="*/ 24 w 14856"/>
                              <a:gd name="T13" fmla="*/ 284 h 6040"/>
                              <a:gd name="T14" fmla="*/ 48 w 14856"/>
                              <a:gd name="T15" fmla="*/ 260 h 6040"/>
                              <a:gd name="T16" fmla="*/ 48 w 14856"/>
                              <a:gd name="T17" fmla="*/ 6016 h 6040"/>
                              <a:gd name="T18" fmla="*/ 24 w 14856"/>
                              <a:gd name="T19" fmla="*/ 6040 h 6040"/>
                              <a:gd name="T20" fmla="*/ 0 w 14856"/>
                              <a:gd name="T21" fmla="*/ 6016 h 6040"/>
                              <a:gd name="T22" fmla="*/ 14420 w 14856"/>
                              <a:gd name="T23" fmla="*/ 6 h 6040"/>
                              <a:gd name="T24" fmla="*/ 14856 w 14856"/>
                              <a:gd name="T25" fmla="*/ 260 h 6040"/>
                              <a:gd name="T26" fmla="*/ 14420 w 14856"/>
                              <a:gd name="T27" fmla="*/ 515 h 6040"/>
                              <a:gd name="T28" fmla="*/ 14388 w 14856"/>
                              <a:gd name="T29" fmla="*/ 506 h 6040"/>
                              <a:gd name="T30" fmla="*/ 14396 w 14856"/>
                              <a:gd name="T31" fmla="*/ 473 h 6040"/>
                              <a:gd name="T32" fmla="*/ 14796 w 14856"/>
                              <a:gd name="T33" fmla="*/ 240 h 6040"/>
                              <a:gd name="T34" fmla="*/ 14796 w 14856"/>
                              <a:gd name="T35" fmla="*/ 281 h 6040"/>
                              <a:gd name="T36" fmla="*/ 14396 w 14856"/>
                              <a:gd name="T37" fmla="*/ 48 h 6040"/>
                              <a:gd name="T38" fmla="*/ 14388 w 14856"/>
                              <a:gd name="T39" fmla="*/ 15 h 6040"/>
                              <a:gd name="T40" fmla="*/ 14420 w 14856"/>
                              <a:gd name="T41" fmla="*/ 6 h 60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4856" h="6040">
                                <a:moveTo>
                                  <a:pt x="0" y="6016"/>
                                </a:moveTo>
                                <a:lnTo>
                                  <a:pt x="0" y="260"/>
                                </a:lnTo>
                                <a:cubicBezTo>
                                  <a:pt x="0" y="247"/>
                                  <a:pt x="11" y="236"/>
                                  <a:pt x="24" y="236"/>
                                </a:cubicBezTo>
                                <a:lnTo>
                                  <a:pt x="14809" y="236"/>
                                </a:lnTo>
                                <a:cubicBezTo>
                                  <a:pt x="14822" y="236"/>
                                  <a:pt x="14833" y="247"/>
                                  <a:pt x="14833" y="260"/>
                                </a:cubicBezTo>
                                <a:cubicBezTo>
                                  <a:pt x="14833" y="274"/>
                                  <a:pt x="14822" y="284"/>
                                  <a:pt x="14809" y="284"/>
                                </a:cubicBezTo>
                                <a:lnTo>
                                  <a:pt x="24" y="284"/>
                                </a:lnTo>
                                <a:lnTo>
                                  <a:pt x="48" y="260"/>
                                </a:lnTo>
                                <a:lnTo>
                                  <a:pt x="48" y="6016"/>
                                </a:lnTo>
                                <a:cubicBezTo>
                                  <a:pt x="48" y="6030"/>
                                  <a:pt x="38" y="6040"/>
                                  <a:pt x="24" y="6040"/>
                                </a:cubicBezTo>
                                <a:cubicBezTo>
                                  <a:pt x="11" y="6040"/>
                                  <a:pt x="0" y="6030"/>
                                  <a:pt x="0" y="6016"/>
                                </a:cubicBezTo>
                                <a:close/>
                                <a:moveTo>
                                  <a:pt x="14420" y="6"/>
                                </a:moveTo>
                                <a:lnTo>
                                  <a:pt x="14856" y="260"/>
                                </a:lnTo>
                                <a:lnTo>
                                  <a:pt x="14420" y="515"/>
                                </a:lnTo>
                                <a:cubicBezTo>
                                  <a:pt x="14409" y="521"/>
                                  <a:pt x="14394" y="517"/>
                                  <a:pt x="14388" y="506"/>
                                </a:cubicBezTo>
                                <a:cubicBezTo>
                                  <a:pt x="14381" y="494"/>
                                  <a:pt x="14385" y="480"/>
                                  <a:pt x="14396" y="473"/>
                                </a:cubicBezTo>
                                <a:lnTo>
                                  <a:pt x="14796" y="240"/>
                                </a:lnTo>
                                <a:lnTo>
                                  <a:pt x="14796" y="281"/>
                                </a:lnTo>
                                <a:lnTo>
                                  <a:pt x="14396" y="48"/>
                                </a:lnTo>
                                <a:cubicBezTo>
                                  <a:pt x="14385" y="41"/>
                                  <a:pt x="14381" y="27"/>
                                  <a:pt x="14388" y="15"/>
                                </a:cubicBezTo>
                                <a:cubicBezTo>
                                  <a:pt x="14394" y="4"/>
                                  <a:pt x="14409" y="0"/>
                                  <a:pt x="14420" y="6"/>
                                </a:cubicBezTo>
                                <a:close/>
                              </a:path>
                            </a:pathLst>
                          </a:custGeom>
                          <a:solidFill>
                            <a:srgbClr val="4A7EBB"/>
                          </a:solidFill>
                          <a:ln w="0" cap="flat">
                            <a:solidFill>
                              <a:srgbClr val="4A7EBB"/>
                            </a:solidFill>
                            <a:prstDash val="solid"/>
                            <a:round/>
                            <a:headEnd/>
                            <a:tailEnd/>
                          </a:ln>
                        </wps:spPr>
                        <wps:bodyPr rot="0" vert="horz" wrap="square" lIns="91440" tIns="45720" rIns="91440" bIns="45720" anchor="t" anchorCtr="0" upright="1">
                          <a:noAutofit/>
                        </wps:bodyPr>
                      </wps:wsp>
                      <pic:pic xmlns:pic="http://schemas.openxmlformats.org/drawingml/2006/picture">
                        <pic:nvPicPr>
                          <pic:cNvPr id="1157" name="Picture 233"/>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4627880" y="2038350"/>
                            <a:ext cx="741045"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1158" name="Picture 234"/>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4627880" y="2038350"/>
                            <a:ext cx="741045"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159" name="Rectangle 235"/>
                        <wps:cNvSpPr>
                          <a:spLocks noChangeArrowheads="1"/>
                        </wps:cNvSpPr>
                        <wps:spPr bwMode="auto">
                          <a:xfrm>
                            <a:off x="4656455" y="2054860"/>
                            <a:ext cx="682625" cy="6985"/>
                          </a:xfrm>
                          <a:prstGeom prst="rect">
                            <a:avLst/>
                          </a:prstGeom>
                          <a:solidFill>
                            <a:srgbClr val="E4F9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60" name="Rectangle 236"/>
                        <wps:cNvSpPr>
                          <a:spLocks noChangeArrowheads="1"/>
                        </wps:cNvSpPr>
                        <wps:spPr bwMode="auto">
                          <a:xfrm>
                            <a:off x="4656455" y="2061845"/>
                            <a:ext cx="682625" cy="9525"/>
                          </a:xfrm>
                          <a:prstGeom prst="rect">
                            <a:avLst/>
                          </a:prstGeom>
                          <a:solidFill>
                            <a:srgbClr val="E2F9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61" name="Rectangle 237"/>
                        <wps:cNvSpPr>
                          <a:spLocks noChangeArrowheads="1"/>
                        </wps:cNvSpPr>
                        <wps:spPr bwMode="auto">
                          <a:xfrm>
                            <a:off x="4656455" y="2071370"/>
                            <a:ext cx="682625" cy="8890"/>
                          </a:xfrm>
                          <a:prstGeom prst="rect">
                            <a:avLst/>
                          </a:prstGeom>
                          <a:solidFill>
                            <a:srgbClr val="E0F8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62" name="Rectangle 238"/>
                        <wps:cNvSpPr>
                          <a:spLocks noChangeArrowheads="1"/>
                        </wps:cNvSpPr>
                        <wps:spPr bwMode="auto">
                          <a:xfrm>
                            <a:off x="4656455" y="2080260"/>
                            <a:ext cx="682625" cy="8255"/>
                          </a:xfrm>
                          <a:prstGeom prst="rect">
                            <a:avLst/>
                          </a:prstGeom>
                          <a:solidFill>
                            <a:srgbClr val="DEF8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63" name="Rectangle 239"/>
                        <wps:cNvSpPr>
                          <a:spLocks noChangeArrowheads="1"/>
                        </wps:cNvSpPr>
                        <wps:spPr bwMode="auto">
                          <a:xfrm>
                            <a:off x="4656455" y="2088515"/>
                            <a:ext cx="682625" cy="8890"/>
                          </a:xfrm>
                          <a:prstGeom prst="rect">
                            <a:avLst/>
                          </a:prstGeom>
                          <a:solidFill>
                            <a:srgbClr val="DCF7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64" name="Rectangle 240"/>
                        <wps:cNvSpPr>
                          <a:spLocks noChangeArrowheads="1"/>
                        </wps:cNvSpPr>
                        <wps:spPr bwMode="auto">
                          <a:xfrm>
                            <a:off x="4656455" y="2097405"/>
                            <a:ext cx="682625" cy="8890"/>
                          </a:xfrm>
                          <a:prstGeom prst="rect">
                            <a:avLst/>
                          </a:prstGeom>
                          <a:solidFill>
                            <a:srgbClr val="DAF7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65" name="Rectangle 241"/>
                        <wps:cNvSpPr>
                          <a:spLocks noChangeArrowheads="1"/>
                        </wps:cNvSpPr>
                        <wps:spPr bwMode="auto">
                          <a:xfrm>
                            <a:off x="4656455" y="2106295"/>
                            <a:ext cx="682625" cy="8255"/>
                          </a:xfrm>
                          <a:prstGeom prst="rect">
                            <a:avLst/>
                          </a:prstGeom>
                          <a:solidFill>
                            <a:srgbClr val="D8F6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66" name="Rectangle 242"/>
                        <wps:cNvSpPr>
                          <a:spLocks noChangeArrowheads="1"/>
                        </wps:cNvSpPr>
                        <wps:spPr bwMode="auto">
                          <a:xfrm>
                            <a:off x="4656455" y="2114550"/>
                            <a:ext cx="682625" cy="8890"/>
                          </a:xfrm>
                          <a:prstGeom prst="rect">
                            <a:avLst/>
                          </a:prstGeom>
                          <a:solidFill>
                            <a:srgbClr val="D6F6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67" name="Rectangle 243"/>
                        <wps:cNvSpPr>
                          <a:spLocks noChangeArrowheads="1"/>
                        </wps:cNvSpPr>
                        <wps:spPr bwMode="auto">
                          <a:xfrm>
                            <a:off x="4656455" y="2123440"/>
                            <a:ext cx="682625" cy="8890"/>
                          </a:xfrm>
                          <a:prstGeom prst="rect">
                            <a:avLst/>
                          </a:prstGeom>
                          <a:solidFill>
                            <a:srgbClr val="D4F5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68" name="Rectangle 244"/>
                        <wps:cNvSpPr>
                          <a:spLocks noChangeArrowheads="1"/>
                        </wps:cNvSpPr>
                        <wps:spPr bwMode="auto">
                          <a:xfrm>
                            <a:off x="4656455" y="2132330"/>
                            <a:ext cx="682625" cy="9525"/>
                          </a:xfrm>
                          <a:prstGeom prst="rect">
                            <a:avLst/>
                          </a:prstGeom>
                          <a:solidFill>
                            <a:srgbClr val="D2F5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69" name="Rectangle 245"/>
                        <wps:cNvSpPr>
                          <a:spLocks noChangeArrowheads="1"/>
                        </wps:cNvSpPr>
                        <wps:spPr bwMode="auto">
                          <a:xfrm>
                            <a:off x="4656455" y="2141855"/>
                            <a:ext cx="682625" cy="8890"/>
                          </a:xfrm>
                          <a:prstGeom prst="rect">
                            <a:avLst/>
                          </a:prstGeom>
                          <a:solidFill>
                            <a:srgbClr val="D0F4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70" name="Rectangle 246"/>
                        <wps:cNvSpPr>
                          <a:spLocks noChangeArrowheads="1"/>
                        </wps:cNvSpPr>
                        <wps:spPr bwMode="auto">
                          <a:xfrm>
                            <a:off x="4656455" y="2150745"/>
                            <a:ext cx="682625" cy="8890"/>
                          </a:xfrm>
                          <a:prstGeom prst="rect">
                            <a:avLst/>
                          </a:prstGeom>
                          <a:solidFill>
                            <a:srgbClr val="CEF4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71" name="Rectangle 247"/>
                        <wps:cNvSpPr>
                          <a:spLocks noChangeArrowheads="1"/>
                        </wps:cNvSpPr>
                        <wps:spPr bwMode="auto">
                          <a:xfrm>
                            <a:off x="4656455" y="2159635"/>
                            <a:ext cx="682625" cy="8255"/>
                          </a:xfrm>
                          <a:prstGeom prst="rect">
                            <a:avLst/>
                          </a:prstGeom>
                          <a:solidFill>
                            <a:srgbClr val="CCF3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72" name="Rectangle 248"/>
                        <wps:cNvSpPr>
                          <a:spLocks noChangeArrowheads="1"/>
                        </wps:cNvSpPr>
                        <wps:spPr bwMode="auto">
                          <a:xfrm>
                            <a:off x="4656455" y="2167890"/>
                            <a:ext cx="682625" cy="8890"/>
                          </a:xfrm>
                          <a:prstGeom prst="rect">
                            <a:avLst/>
                          </a:prstGeom>
                          <a:solidFill>
                            <a:srgbClr val="CAF3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73" name="Rectangle 249"/>
                        <wps:cNvSpPr>
                          <a:spLocks noChangeArrowheads="1"/>
                        </wps:cNvSpPr>
                        <wps:spPr bwMode="auto">
                          <a:xfrm>
                            <a:off x="4656455" y="2176780"/>
                            <a:ext cx="682625" cy="8890"/>
                          </a:xfrm>
                          <a:prstGeom prst="rect">
                            <a:avLst/>
                          </a:prstGeom>
                          <a:solidFill>
                            <a:srgbClr val="C8F2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74" name="Rectangle 250"/>
                        <wps:cNvSpPr>
                          <a:spLocks noChangeArrowheads="1"/>
                        </wps:cNvSpPr>
                        <wps:spPr bwMode="auto">
                          <a:xfrm>
                            <a:off x="4656455" y="2185670"/>
                            <a:ext cx="682625" cy="8255"/>
                          </a:xfrm>
                          <a:prstGeom prst="rect">
                            <a:avLst/>
                          </a:prstGeom>
                          <a:solidFill>
                            <a:srgbClr val="C6F2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75" name="Rectangle 251"/>
                        <wps:cNvSpPr>
                          <a:spLocks noChangeArrowheads="1"/>
                        </wps:cNvSpPr>
                        <wps:spPr bwMode="auto">
                          <a:xfrm>
                            <a:off x="4656455" y="2193925"/>
                            <a:ext cx="682625" cy="12065"/>
                          </a:xfrm>
                          <a:prstGeom prst="rect">
                            <a:avLst/>
                          </a:prstGeom>
                          <a:solidFill>
                            <a:srgbClr val="C4F1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76" name="Rectangle 252"/>
                        <wps:cNvSpPr>
                          <a:spLocks noChangeArrowheads="1"/>
                        </wps:cNvSpPr>
                        <wps:spPr bwMode="auto">
                          <a:xfrm>
                            <a:off x="4656455" y="2205990"/>
                            <a:ext cx="682625" cy="10795"/>
                          </a:xfrm>
                          <a:prstGeom prst="rect">
                            <a:avLst/>
                          </a:prstGeom>
                          <a:solidFill>
                            <a:srgbClr val="C2F0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77" name="Rectangle 253"/>
                        <wps:cNvSpPr>
                          <a:spLocks noChangeArrowheads="1"/>
                        </wps:cNvSpPr>
                        <wps:spPr bwMode="auto">
                          <a:xfrm>
                            <a:off x="4656455" y="2216785"/>
                            <a:ext cx="682625" cy="8255"/>
                          </a:xfrm>
                          <a:prstGeom prst="rect">
                            <a:avLst/>
                          </a:prstGeom>
                          <a:solidFill>
                            <a:srgbClr val="C0F0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78" name="Rectangle 254"/>
                        <wps:cNvSpPr>
                          <a:spLocks noChangeArrowheads="1"/>
                        </wps:cNvSpPr>
                        <wps:spPr bwMode="auto">
                          <a:xfrm>
                            <a:off x="4656455" y="2225040"/>
                            <a:ext cx="682625" cy="8890"/>
                          </a:xfrm>
                          <a:prstGeom prst="rect">
                            <a:avLst/>
                          </a:prstGeom>
                          <a:solidFill>
                            <a:srgbClr val="BEE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79" name="Rectangle 255"/>
                        <wps:cNvSpPr>
                          <a:spLocks noChangeArrowheads="1"/>
                        </wps:cNvSpPr>
                        <wps:spPr bwMode="auto">
                          <a:xfrm>
                            <a:off x="4656455" y="2233930"/>
                            <a:ext cx="682625" cy="6985"/>
                          </a:xfrm>
                          <a:prstGeom prst="rect">
                            <a:avLst/>
                          </a:prstGeom>
                          <a:solidFill>
                            <a:srgbClr val="BCE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80" name="Rectangle 256"/>
                        <wps:cNvSpPr>
                          <a:spLocks noChangeArrowheads="1"/>
                        </wps:cNvSpPr>
                        <wps:spPr bwMode="auto">
                          <a:xfrm>
                            <a:off x="4656455" y="2240915"/>
                            <a:ext cx="682625" cy="6350"/>
                          </a:xfrm>
                          <a:prstGeom prst="rect">
                            <a:avLst/>
                          </a:prstGeom>
                          <a:solidFill>
                            <a:srgbClr val="BAEE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81" name="Rectangle 257"/>
                        <wps:cNvSpPr>
                          <a:spLocks noChangeArrowheads="1"/>
                        </wps:cNvSpPr>
                        <wps:spPr bwMode="auto">
                          <a:xfrm>
                            <a:off x="4656455" y="2247265"/>
                            <a:ext cx="682625" cy="8255"/>
                          </a:xfrm>
                          <a:prstGeom prst="rect">
                            <a:avLst/>
                          </a:prstGeom>
                          <a:solidFill>
                            <a:srgbClr val="B8EE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82" name="Rectangle 258"/>
                        <wps:cNvSpPr>
                          <a:spLocks noChangeArrowheads="1"/>
                        </wps:cNvSpPr>
                        <wps:spPr bwMode="auto">
                          <a:xfrm>
                            <a:off x="4656455" y="2255520"/>
                            <a:ext cx="682625" cy="6350"/>
                          </a:xfrm>
                          <a:prstGeom prst="rect">
                            <a:avLst/>
                          </a:prstGeom>
                          <a:solidFill>
                            <a:srgbClr val="B6EE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83" name="Rectangle 259"/>
                        <wps:cNvSpPr>
                          <a:spLocks noChangeArrowheads="1"/>
                        </wps:cNvSpPr>
                        <wps:spPr bwMode="auto">
                          <a:xfrm>
                            <a:off x="4656455" y="2261870"/>
                            <a:ext cx="682625" cy="6985"/>
                          </a:xfrm>
                          <a:prstGeom prst="rect">
                            <a:avLst/>
                          </a:prstGeom>
                          <a:solidFill>
                            <a:srgbClr val="B4EE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84" name="Rectangle 260"/>
                        <wps:cNvSpPr>
                          <a:spLocks noChangeArrowheads="1"/>
                        </wps:cNvSpPr>
                        <wps:spPr bwMode="auto">
                          <a:xfrm>
                            <a:off x="4656455" y="2268855"/>
                            <a:ext cx="682625" cy="7620"/>
                          </a:xfrm>
                          <a:prstGeom prst="rect">
                            <a:avLst/>
                          </a:prstGeom>
                          <a:solidFill>
                            <a:srgbClr val="B2EE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85" name="Rectangle 261"/>
                        <wps:cNvSpPr>
                          <a:spLocks noChangeArrowheads="1"/>
                        </wps:cNvSpPr>
                        <wps:spPr bwMode="auto">
                          <a:xfrm>
                            <a:off x="4656455" y="2276475"/>
                            <a:ext cx="682625" cy="6985"/>
                          </a:xfrm>
                          <a:prstGeom prst="rect">
                            <a:avLst/>
                          </a:prstGeom>
                          <a:solidFill>
                            <a:srgbClr val="B0ED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86" name="Rectangle 262"/>
                        <wps:cNvSpPr>
                          <a:spLocks noChangeArrowheads="1"/>
                        </wps:cNvSpPr>
                        <wps:spPr bwMode="auto">
                          <a:xfrm>
                            <a:off x="4656455" y="2283460"/>
                            <a:ext cx="682625" cy="5715"/>
                          </a:xfrm>
                          <a:prstGeom prst="rect">
                            <a:avLst/>
                          </a:prstGeom>
                          <a:solidFill>
                            <a:srgbClr val="AEED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87" name="Rectangle 263"/>
                        <wps:cNvSpPr>
                          <a:spLocks noChangeArrowheads="1"/>
                        </wps:cNvSpPr>
                        <wps:spPr bwMode="auto">
                          <a:xfrm>
                            <a:off x="4656455" y="2289175"/>
                            <a:ext cx="682625" cy="5715"/>
                          </a:xfrm>
                          <a:prstGeom prst="rect">
                            <a:avLst/>
                          </a:prstGeom>
                          <a:solidFill>
                            <a:srgbClr val="ACED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88" name="Rectangle 264"/>
                        <wps:cNvSpPr>
                          <a:spLocks noChangeArrowheads="1"/>
                        </wps:cNvSpPr>
                        <wps:spPr bwMode="auto">
                          <a:xfrm>
                            <a:off x="4656455" y="2294890"/>
                            <a:ext cx="682625" cy="6985"/>
                          </a:xfrm>
                          <a:prstGeom prst="rect">
                            <a:avLst/>
                          </a:prstGeom>
                          <a:solidFill>
                            <a:srgbClr val="AAEC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89" name="Rectangle 265"/>
                        <wps:cNvSpPr>
                          <a:spLocks noChangeArrowheads="1"/>
                        </wps:cNvSpPr>
                        <wps:spPr bwMode="auto">
                          <a:xfrm>
                            <a:off x="4656455" y="2301875"/>
                            <a:ext cx="682625" cy="5715"/>
                          </a:xfrm>
                          <a:prstGeom prst="rect">
                            <a:avLst/>
                          </a:prstGeom>
                          <a:solidFill>
                            <a:srgbClr val="A8EC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90" name="Rectangle 266"/>
                        <wps:cNvSpPr>
                          <a:spLocks noChangeArrowheads="1"/>
                        </wps:cNvSpPr>
                        <wps:spPr bwMode="auto">
                          <a:xfrm>
                            <a:off x="4656455" y="2307590"/>
                            <a:ext cx="682625" cy="7620"/>
                          </a:xfrm>
                          <a:prstGeom prst="rect">
                            <a:avLst/>
                          </a:prstGeom>
                          <a:solidFill>
                            <a:srgbClr val="A6EC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91" name="Rectangle 267"/>
                        <wps:cNvSpPr>
                          <a:spLocks noChangeArrowheads="1"/>
                        </wps:cNvSpPr>
                        <wps:spPr bwMode="auto">
                          <a:xfrm>
                            <a:off x="4656455" y="2315210"/>
                            <a:ext cx="682625" cy="6985"/>
                          </a:xfrm>
                          <a:prstGeom prst="rect">
                            <a:avLst/>
                          </a:prstGeom>
                          <a:solidFill>
                            <a:srgbClr val="A4EB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92" name="Rectangle 268"/>
                        <wps:cNvSpPr>
                          <a:spLocks noChangeArrowheads="1"/>
                        </wps:cNvSpPr>
                        <wps:spPr bwMode="auto">
                          <a:xfrm>
                            <a:off x="4656455" y="2322195"/>
                            <a:ext cx="682625" cy="6350"/>
                          </a:xfrm>
                          <a:prstGeom prst="rect">
                            <a:avLst/>
                          </a:prstGeom>
                          <a:solidFill>
                            <a:srgbClr val="A2EB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93" name="Rectangle 269"/>
                        <wps:cNvSpPr>
                          <a:spLocks noChangeArrowheads="1"/>
                        </wps:cNvSpPr>
                        <wps:spPr bwMode="auto">
                          <a:xfrm>
                            <a:off x="4656455" y="2328545"/>
                            <a:ext cx="682625" cy="8255"/>
                          </a:xfrm>
                          <a:prstGeom prst="rect">
                            <a:avLst/>
                          </a:prstGeom>
                          <a:solidFill>
                            <a:srgbClr val="A0EA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94" name="Rectangle 270"/>
                        <wps:cNvSpPr>
                          <a:spLocks noChangeArrowheads="1"/>
                        </wps:cNvSpPr>
                        <wps:spPr bwMode="auto">
                          <a:xfrm>
                            <a:off x="4656455" y="2336800"/>
                            <a:ext cx="682625" cy="1905"/>
                          </a:xfrm>
                          <a:prstGeom prst="rect">
                            <a:avLst/>
                          </a:prstGeom>
                          <a:solidFill>
                            <a:srgbClr val="9EEA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95" name="Freeform 271"/>
                        <wps:cNvSpPr>
                          <a:spLocks/>
                        </wps:cNvSpPr>
                        <wps:spPr bwMode="auto">
                          <a:xfrm>
                            <a:off x="4657090" y="2055495"/>
                            <a:ext cx="681355" cy="282575"/>
                          </a:xfrm>
                          <a:custGeom>
                            <a:avLst/>
                            <a:gdLst>
                              <a:gd name="T0" fmla="*/ 0 w 2816"/>
                              <a:gd name="T1" fmla="*/ 195 h 1168"/>
                              <a:gd name="T2" fmla="*/ 195 w 2816"/>
                              <a:gd name="T3" fmla="*/ 0 h 1168"/>
                              <a:gd name="T4" fmla="*/ 2622 w 2816"/>
                              <a:gd name="T5" fmla="*/ 0 h 1168"/>
                              <a:gd name="T6" fmla="*/ 2816 w 2816"/>
                              <a:gd name="T7" fmla="*/ 195 h 1168"/>
                              <a:gd name="T8" fmla="*/ 2816 w 2816"/>
                              <a:gd name="T9" fmla="*/ 974 h 1168"/>
                              <a:gd name="T10" fmla="*/ 2622 w 2816"/>
                              <a:gd name="T11" fmla="*/ 1168 h 1168"/>
                              <a:gd name="T12" fmla="*/ 195 w 2816"/>
                              <a:gd name="T13" fmla="*/ 1168 h 1168"/>
                              <a:gd name="T14" fmla="*/ 0 w 2816"/>
                              <a:gd name="T15" fmla="*/ 974 h 1168"/>
                              <a:gd name="T16" fmla="*/ 0 w 2816"/>
                              <a:gd name="T17" fmla="*/ 195 h 11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816" h="1168">
                                <a:moveTo>
                                  <a:pt x="0" y="195"/>
                                </a:moveTo>
                                <a:cubicBezTo>
                                  <a:pt x="0" y="88"/>
                                  <a:pt x="88" y="0"/>
                                  <a:pt x="195" y="0"/>
                                </a:cubicBezTo>
                                <a:lnTo>
                                  <a:pt x="2622" y="0"/>
                                </a:lnTo>
                                <a:cubicBezTo>
                                  <a:pt x="2729" y="0"/>
                                  <a:pt x="2816" y="88"/>
                                  <a:pt x="2816" y="195"/>
                                </a:cubicBezTo>
                                <a:lnTo>
                                  <a:pt x="2816" y="974"/>
                                </a:lnTo>
                                <a:cubicBezTo>
                                  <a:pt x="2816" y="1081"/>
                                  <a:pt x="2729" y="1168"/>
                                  <a:pt x="2622" y="1168"/>
                                </a:cubicBezTo>
                                <a:lnTo>
                                  <a:pt x="195" y="1168"/>
                                </a:lnTo>
                                <a:cubicBezTo>
                                  <a:pt x="88" y="1168"/>
                                  <a:pt x="0" y="1081"/>
                                  <a:pt x="0" y="974"/>
                                </a:cubicBezTo>
                                <a:lnTo>
                                  <a:pt x="0" y="195"/>
                                </a:lnTo>
                                <a:close/>
                              </a:path>
                            </a:pathLst>
                          </a:custGeom>
                          <a:noFill/>
                          <a:ln w="9" cap="rnd">
                            <a:solidFill>
                              <a:srgbClr val="46AAC5"/>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96" name="Rectangle 272"/>
                        <wps:cNvSpPr>
                          <a:spLocks noChangeArrowheads="1"/>
                        </wps:cNvSpPr>
                        <wps:spPr bwMode="auto">
                          <a:xfrm>
                            <a:off x="4805680" y="2148205"/>
                            <a:ext cx="365760" cy="102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4DDCD88" w14:textId="5B54E492" w:rsidR="00AD49F4" w:rsidRDefault="00AD49F4">
                              <w:r>
                                <w:rPr>
                                  <w:rFonts w:ascii="Calibri" w:hAnsi="Calibri" w:cs="Calibri"/>
                                  <w:b/>
                                  <w:bCs/>
                                  <w:color w:val="000000"/>
                                  <w:sz w:val="12"/>
                                  <w:szCs w:val="12"/>
                                  <w:lang w:val="en-US"/>
                                </w:rPr>
                                <w:t>Cases_cstm</w:t>
                              </w:r>
                            </w:p>
                          </w:txbxContent>
                        </wps:txbx>
                        <wps:bodyPr rot="0" vert="horz" wrap="none" lIns="0" tIns="0" rIns="0" bIns="0" anchor="t" anchorCtr="0">
                          <a:spAutoFit/>
                        </wps:bodyPr>
                      </wps:wsp>
                      <wps:wsp>
                        <wps:cNvPr id="1197" name="Freeform 273"/>
                        <wps:cNvSpPr>
                          <a:spLocks noEditPoints="1"/>
                        </wps:cNvSpPr>
                        <wps:spPr bwMode="auto">
                          <a:xfrm>
                            <a:off x="4966335" y="1831340"/>
                            <a:ext cx="63500" cy="224155"/>
                          </a:xfrm>
                          <a:custGeom>
                            <a:avLst/>
                            <a:gdLst>
                              <a:gd name="T0" fmla="*/ 144 w 263"/>
                              <a:gd name="T1" fmla="*/ 24 h 925"/>
                              <a:gd name="T2" fmla="*/ 144 w 263"/>
                              <a:gd name="T3" fmla="*/ 463 h 925"/>
                              <a:gd name="T4" fmla="*/ 132 w 263"/>
                              <a:gd name="T5" fmla="*/ 475 h 925"/>
                              <a:gd name="T6" fmla="*/ 130 w 263"/>
                              <a:gd name="T7" fmla="*/ 475 h 925"/>
                              <a:gd name="T8" fmla="*/ 142 w 263"/>
                              <a:gd name="T9" fmla="*/ 463 h 925"/>
                              <a:gd name="T10" fmla="*/ 142 w 263"/>
                              <a:gd name="T11" fmla="*/ 901 h 925"/>
                              <a:gd name="T12" fmla="*/ 130 w 263"/>
                              <a:gd name="T13" fmla="*/ 913 h 925"/>
                              <a:gd name="T14" fmla="*/ 118 w 263"/>
                              <a:gd name="T15" fmla="*/ 901 h 925"/>
                              <a:gd name="T16" fmla="*/ 118 w 263"/>
                              <a:gd name="T17" fmla="*/ 463 h 925"/>
                              <a:gd name="T18" fmla="*/ 130 w 263"/>
                              <a:gd name="T19" fmla="*/ 451 h 925"/>
                              <a:gd name="T20" fmla="*/ 132 w 263"/>
                              <a:gd name="T21" fmla="*/ 451 h 925"/>
                              <a:gd name="T22" fmla="*/ 120 w 263"/>
                              <a:gd name="T23" fmla="*/ 463 h 925"/>
                              <a:gd name="T24" fmla="*/ 120 w 263"/>
                              <a:gd name="T25" fmla="*/ 24 h 925"/>
                              <a:gd name="T26" fmla="*/ 132 w 263"/>
                              <a:gd name="T27" fmla="*/ 12 h 925"/>
                              <a:gd name="T28" fmla="*/ 144 w 263"/>
                              <a:gd name="T29" fmla="*/ 24 h 925"/>
                              <a:gd name="T30" fmla="*/ 5 w 263"/>
                              <a:gd name="T31" fmla="*/ 218 h 925"/>
                              <a:gd name="T32" fmla="*/ 132 w 263"/>
                              <a:gd name="T33" fmla="*/ 0 h 925"/>
                              <a:gd name="T34" fmla="*/ 259 w 263"/>
                              <a:gd name="T35" fmla="*/ 218 h 925"/>
                              <a:gd name="T36" fmla="*/ 255 w 263"/>
                              <a:gd name="T37" fmla="*/ 235 h 925"/>
                              <a:gd name="T38" fmla="*/ 239 w 263"/>
                              <a:gd name="T39" fmla="*/ 230 h 925"/>
                              <a:gd name="T40" fmla="*/ 122 w 263"/>
                              <a:gd name="T41" fmla="*/ 30 h 925"/>
                              <a:gd name="T42" fmla="*/ 143 w 263"/>
                              <a:gd name="T43" fmla="*/ 30 h 925"/>
                              <a:gd name="T44" fmla="*/ 26 w 263"/>
                              <a:gd name="T45" fmla="*/ 230 h 925"/>
                              <a:gd name="T46" fmla="*/ 10 w 263"/>
                              <a:gd name="T47" fmla="*/ 235 h 925"/>
                              <a:gd name="T48" fmla="*/ 5 w 263"/>
                              <a:gd name="T49" fmla="*/ 218 h 925"/>
                              <a:gd name="T50" fmla="*/ 257 w 263"/>
                              <a:gd name="T51" fmla="*/ 707 h 925"/>
                              <a:gd name="T52" fmla="*/ 130 w 263"/>
                              <a:gd name="T53" fmla="*/ 925 h 925"/>
                              <a:gd name="T54" fmla="*/ 3 w 263"/>
                              <a:gd name="T55" fmla="*/ 707 h 925"/>
                              <a:gd name="T56" fmla="*/ 8 w 263"/>
                              <a:gd name="T57" fmla="*/ 691 h 925"/>
                              <a:gd name="T58" fmla="*/ 24 w 263"/>
                              <a:gd name="T59" fmla="*/ 695 h 925"/>
                              <a:gd name="T60" fmla="*/ 141 w 263"/>
                              <a:gd name="T61" fmla="*/ 895 h 925"/>
                              <a:gd name="T62" fmla="*/ 120 w 263"/>
                              <a:gd name="T63" fmla="*/ 895 h 925"/>
                              <a:gd name="T64" fmla="*/ 237 w 263"/>
                              <a:gd name="T65" fmla="*/ 695 h 925"/>
                              <a:gd name="T66" fmla="*/ 253 w 263"/>
                              <a:gd name="T67" fmla="*/ 691 h 925"/>
                              <a:gd name="T68" fmla="*/ 257 w 263"/>
                              <a:gd name="T69" fmla="*/ 707 h 9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263" h="925">
                                <a:moveTo>
                                  <a:pt x="144" y="24"/>
                                </a:moveTo>
                                <a:lnTo>
                                  <a:pt x="144" y="463"/>
                                </a:lnTo>
                                <a:cubicBezTo>
                                  <a:pt x="144" y="469"/>
                                  <a:pt x="139" y="475"/>
                                  <a:pt x="132" y="475"/>
                                </a:cubicBezTo>
                                <a:lnTo>
                                  <a:pt x="130" y="475"/>
                                </a:lnTo>
                                <a:lnTo>
                                  <a:pt x="142" y="463"/>
                                </a:lnTo>
                                <a:lnTo>
                                  <a:pt x="142" y="901"/>
                                </a:lnTo>
                                <a:cubicBezTo>
                                  <a:pt x="142" y="908"/>
                                  <a:pt x="137" y="913"/>
                                  <a:pt x="130" y="913"/>
                                </a:cubicBezTo>
                                <a:cubicBezTo>
                                  <a:pt x="124" y="913"/>
                                  <a:pt x="118" y="908"/>
                                  <a:pt x="118" y="901"/>
                                </a:cubicBezTo>
                                <a:lnTo>
                                  <a:pt x="118" y="463"/>
                                </a:lnTo>
                                <a:cubicBezTo>
                                  <a:pt x="118" y="456"/>
                                  <a:pt x="124" y="451"/>
                                  <a:pt x="130" y="451"/>
                                </a:cubicBezTo>
                                <a:lnTo>
                                  <a:pt x="132" y="451"/>
                                </a:lnTo>
                                <a:lnTo>
                                  <a:pt x="120" y="463"/>
                                </a:lnTo>
                                <a:lnTo>
                                  <a:pt x="120" y="24"/>
                                </a:lnTo>
                                <a:cubicBezTo>
                                  <a:pt x="120" y="18"/>
                                  <a:pt x="126" y="12"/>
                                  <a:pt x="132" y="12"/>
                                </a:cubicBezTo>
                                <a:cubicBezTo>
                                  <a:pt x="139" y="12"/>
                                  <a:pt x="144" y="18"/>
                                  <a:pt x="144" y="24"/>
                                </a:cubicBezTo>
                                <a:close/>
                                <a:moveTo>
                                  <a:pt x="5" y="218"/>
                                </a:moveTo>
                                <a:lnTo>
                                  <a:pt x="132" y="0"/>
                                </a:lnTo>
                                <a:lnTo>
                                  <a:pt x="259" y="218"/>
                                </a:lnTo>
                                <a:cubicBezTo>
                                  <a:pt x="263" y="224"/>
                                  <a:pt x="261" y="231"/>
                                  <a:pt x="255" y="235"/>
                                </a:cubicBezTo>
                                <a:cubicBezTo>
                                  <a:pt x="249" y="238"/>
                                  <a:pt x="242" y="236"/>
                                  <a:pt x="239" y="230"/>
                                </a:cubicBezTo>
                                <a:lnTo>
                                  <a:pt x="122" y="30"/>
                                </a:lnTo>
                                <a:lnTo>
                                  <a:pt x="143" y="30"/>
                                </a:lnTo>
                                <a:lnTo>
                                  <a:pt x="26" y="230"/>
                                </a:lnTo>
                                <a:cubicBezTo>
                                  <a:pt x="23" y="236"/>
                                  <a:pt x="15" y="238"/>
                                  <a:pt x="10" y="235"/>
                                </a:cubicBezTo>
                                <a:cubicBezTo>
                                  <a:pt x="4" y="231"/>
                                  <a:pt x="2" y="224"/>
                                  <a:pt x="5" y="218"/>
                                </a:cubicBezTo>
                                <a:close/>
                                <a:moveTo>
                                  <a:pt x="257" y="707"/>
                                </a:moveTo>
                                <a:lnTo>
                                  <a:pt x="130" y="925"/>
                                </a:lnTo>
                                <a:lnTo>
                                  <a:pt x="3" y="707"/>
                                </a:lnTo>
                                <a:cubicBezTo>
                                  <a:pt x="0" y="701"/>
                                  <a:pt x="2" y="694"/>
                                  <a:pt x="8" y="691"/>
                                </a:cubicBezTo>
                                <a:cubicBezTo>
                                  <a:pt x="13" y="687"/>
                                  <a:pt x="21" y="689"/>
                                  <a:pt x="24" y="695"/>
                                </a:cubicBezTo>
                                <a:lnTo>
                                  <a:pt x="141" y="895"/>
                                </a:lnTo>
                                <a:lnTo>
                                  <a:pt x="120" y="895"/>
                                </a:lnTo>
                                <a:lnTo>
                                  <a:pt x="237" y="695"/>
                                </a:lnTo>
                                <a:cubicBezTo>
                                  <a:pt x="240" y="689"/>
                                  <a:pt x="247" y="687"/>
                                  <a:pt x="253" y="691"/>
                                </a:cubicBezTo>
                                <a:cubicBezTo>
                                  <a:pt x="259" y="694"/>
                                  <a:pt x="261" y="701"/>
                                  <a:pt x="257" y="707"/>
                                </a:cubicBezTo>
                                <a:close/>
                              </a:path>
                            </a:pathLst>
                          </a:custGeom>
                          <a:solidFill>
                            <a:srgbClr val="4A7EBB"/>
                          </a:solidFill>
                          <a:ln w="0" cap="flat">
                            <a:solidFill>
                              <a:srgbClr val="4A7EBB"/>
                            </a:solidFill>
                            <a:prstDash val="solid"/>
                            <a:round/>
                            <a:headEnd/>
                            <a:tailEnd/>
                          </a:ln>
                        </wps:spPr>
                        <wps:bodyPr rot="0" vert="horz" wrap="square" lIns="91440" tIns="45720" rIns="91440" bIns="45720" anchor="t" anchorCtr="0" upright="1">
                          <a:noAutofit/>
                        </wps:bodyPr>
                      </wps:wsp>
                    </wpc:wpc>
                  </a:graphicData>
                </a:graphic>
              </wp:inline>
            </w:drawing>
          </mc:Choice>
          <mc:Fallback>
            <w:pict>
              <v:group id="Zeichenbereich 1198" o:spid="_x0000_s1026" editas="canvas" style="width:453.75pt;height:339.75pt;mso-position-horizontal-relative:char;mso-position-vertical-relative:line" coordsize="57626,43148"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">
                <v:shape id="_x0000_s1027" type="#_x0000_t75" style="position:absolute;width:57626;height:43148;visibility:visible;mso-wrap-style:square">
                  <v:fill o:detectmouseclick="t"/>
                  <v:path o:connecttype="none"/>
                </v:shape>
                <v:group id="Group 206" o:spid="_x0000_s1028" style="position:absolute;left:946;top:323;width:54997;height:42749" coordorigin="149,51" coordsize="8661,673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">
                  <v:shape id="Picture 6" o:spid="_x0000_s1029" type="#_x0000_t75" style="position:absolute;left:4641;top:2301;width:2080;height:65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0w+YbDAAAA2gAAAA8AAABkcnMvZG93bnJldi54bWxEj0FrwkAUhO9C/8PyCl6kbrRgS+omWFHq&#10;1aTQ6yP7mqTNvg27q8b8erdQ8DjMzDfMOh9MJ87kfGtZwWKegCCurG65VvBZ7p9eQfiArLGzTAqu&#10;5CHPHiZrTLW98JHORahFhLBPUUETQp9K6auGDPq57Ymj922dwRClq6V2eIlw08llkqykwZbjQoM9&#10;bRuqfouTUTD+XN/Lrvh6mZlx/FhUG7d7Pjqlpo/D5g1EoCHcw//tg1awgr8r8QbI7AY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TD5hsMAAADaAAAADwAAAAAAAAAAAAAAAACf&#10;AgAAZHJzL2Rvd25yZXYueG1sUEsFBgAAAAAEAAQA9wAAAI8DAAAAAA==&#10;">
                    <v:imagedata r:id="rId28" o:title=""/>
                  </v:shape>
                  <v:shape id="Picture 7" o:spid="_x0000_s1030" type="#_x0000_t75" style="position:absolute;left:4641;top:2301;width:2080;height:65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Z1113GAAAA2gAAAA8AAABkcnMvZG93bnJldi54bWxEj09rwkAUxO+C32F5Qi+l2eihLdGNSGuh&#10;tVhIVPD4yL78wezbkN1q/PZuoeBxmJnfMIvlYFpxpt41lhVMoxgEcWF1w5WC/e7j6RWE88gaW8uk&#10;4EoOlul4tMBE2wtndM59JQKEXYIKau+7REpX1GTQRbYjDl5pe4M+yL6SusdLgJtWzuL4WRpsOCzU&#10;2NFbTcUp/zUKqtP79886O37ls8Pxcdutyut2Uyr1MBlWcxCeBn8P/7c/tYIX+LsSboBMbw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xnXXXcYAAADaAAAADwAAAAAAAAAAAAAA&#10;AACfAgAAZHJzL2Rvd25yZXYueG1sUEsFBgAAAAAEAAQA9wAAAJIDAAAAAA==&#10;">
                    <v:imagedata r:id="rId29" o:title=""/>
                  </v:shape>
                  <v:rect id="Rectangle 8" o:spid="_x0000_s1031" style="position:absolute;left:4687;top:2327;width:1987;height: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px+FcAA&#10;AADaAAAADwAAAGRycy9kb3ducmV2LnhtbERPy4rCMBTdC/5DuMJsRFMHGbQaRQQZV4IPEHfX5tqW&#10;Nje1iRr/frIQZnk47/kymFo8qXWlZQWjYQKCOLO65FzB6bgZTEA4j6yxtkwK3uRgueh25phq++I9&#10;PQ8+FzGEXYoKCu+bVEqXFWTQDW1DHLmbbQ36CNtc6hZfMdzU8jtJfqTBkmNDgQ2tC8qqw8MoGIdp&#10;6J9v79/scj9Vj63bVePrTqmvXljNQHgK/l/8cW+1grg1Xok3QC7+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Spx+FcAAAADaAAAADwAAAAAAAAAAAAAAAACYAgAAZHJzL2Rvd25y&#10;ZXYueG1sUEsFBgAAAAAEAAQA9QAAAIUDAAAAAA==&#10;" fillcolor="#e4f9ff" stroked="f"/>
                  <v:rect id="Rectangle 9" o:spid="_x0000_s1032" style="position:absolute;left:4687;top:2341;width:1987;height: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c4yNL4A&#10;AADaAAAADwAAAGRycy9kb3ducmV2LnhtbERPzYrCMBC+C/sOYRa8aaoHdbtGEcFdQTyofYCxGZtg&#10;MylN1O7bbwTB48f3P192rhZ3aoP1rGA0zEAQl15brhQUp81gBiJEZI21Z1LwRwGWi4/eHHPtH3yg&#10;+zFWIoVwyFGBibHJpQylIYdh6BvixF186zAm2FZSt/hI4a6W4yybSIeWU4PBhtaGyuvx5tKM4meT&#10;GZrG5teui93WnnWxPyvV/+xW3yAidfEtfrm3WsEXPK8kP8jFP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DHOMjS+AAAA2gAAAA8AAAAAAAAAAAAAAAAAmAIAAGRycy9kb3ducmV2&#10;LnhtbFBLBQYAAAAABAAEAPUAAACDAwAAAAA=&#10;" fillcolor="#e2f9ff" stroked="f"/>
                  <v:rect id="Rectangle 10" o:spid="_x0000_s1033" style="position:absolute;left:4687;top:2359;width:1987;height: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ZrkU8MA&#10;AADbAAAADwAAAGRycy9kb3ducmV2LnhtbESPQWsCQQyF74X+hyFCb3VWS4tsHUWlBa+1Rdpb2MnO&#10;Lu5klp1U139vDoXeEt7Le1+W6zF25kxDbhM7mE0LMMRV8i0HB1+f748LMFmQPXaJycGVMqxX93dL&#10;LH268AedDxKMhnAu0UEj0pfW5qqhiHmaemLV6jREFF2HYP2AFw2PnZ0XxYuN2LI2NNjTrqHqdPiN&#10;Dt4WMW+fdtdQ18cgKPPn7+3xx7mHybh5BSM0yr/573rvFV/p9RcdwK5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ZrkU8MAAADbAAAADwAAAAAAAAAAAAAAAACYAgAAZHJzL2Rv&#10;d25yZXYueG1sUEsFBgAAAAAEAAQA9QAAAIgDAAAAAA==&#10;" fillcolor="#e0f8ff" stroked="f"/>
                  <v:rect id="Rectangle 11" o:spid="_x0000_s1034" style="position:absolute;left:4687;top:2376;width:1987;height: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tUDW8EA&#10;AADbAAAADwAAAGRycy9kb3ducmV2LnhtbERPTWvCQBC9F/oflil4qxOtlBLdiBWEiIdiWnoesmMS&#10;kp1Ns1uN/94VCr3N433Oaj3aTp158I0TDbNpAoqldKaRSsPX5+75DZQPJIY6J6zhyh7W2ePDilLj&#10;LnLkcxEqFUPEp6ShDqFPEX1ZsyU/dT1L5E5usBQiHCo0A11iuO1wniSvaKmR2FBTz9uay7b4tRq2&#10;vHdtXnwv9ocj9u84fvzkiFpPnsbNElTgMfyL/9y5ifNf4P5LPACzG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rVA1vBAAAA2wAAAA8AAAAAAAAAAAAAAAAAmAIAAGRycy9kb3du&#10;cmV2LnhtbFBLBQYAAAAABAAEAPUAAACGAwAAAAA=&#10;" fillcolor="#def8ff" stroked="f"/>
                  <v:rect id="Rectangle 12" o:spid="_x0000_s1035" style="position:absolute;left:4687;top:2393;width:1987;height: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E9OrcIA&#10;AADbAAAADwAAAGRycy9kb3ducmV2LnhtbERPS2sCMRC+F/ofwhR6q1nFlmVrVqygFLzUrY/rsJl9&#10;4GayJFHX/vpGKPQ2H99zZvPBdOJCzreWFYxHCQji0uqWawW779VLCsIHZI2dZVJwIw/z/PFhhpm2&#10;V97SpQi1iCHsM1TQhNBnUvqyIYN+ZHviyFXWGQwRulpqh9cYbjo5SZI3abDl2NBgT8uGylNxNgr8&#10;uti8bsLx60P76pAubmN3+tkr9fw0LN5BBBrCv/jP/anj/Cncf4kHyPw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kT06twgAAANsAAAAPAAAAAAAAAAAAAAAAAJgCAABkcnMvZG93&#10;bnJldi54bWxQSwUGAAAAAAQABAD1AAAAhwMAAAAA&#10;" fillcolor="#dcf7ff" stroked="f"/>
                  <v:rect id="Rectangle 13" o:spid="_x0000_s1036" style="position:absolute;left:4687;top:2411;width:1987;height: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AExo8QA&#10;AADbAAAADwAAAGRycy9kb3ducmV2LnhtbERPTWvCQBC9F/wPywi9NRsrFo2uYgXRUCltbEFvQ3ZM&#10;gtnZNLvV+O/dQ6HHx/ueLTpTiwu1rrKsYBDFIIhzqysuFHzt109jEM4ja6wtk4IbOVjMew8zTLS9&#10;8iddMl+IEMIuQQWl900ipctLMugi2xAH7mRbgz7AtpC6xWsIN7V8juMXabDi0FBiQ6uS8nP2axRU&#10;Wfox2ezS9PCzfX8bj/j7eH5dK/XY75ZTEJ46/y/+c2+1gmEYG76EHyDn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QBMaPEAAAA2wAAAA8AAAAAAAAAAAAAAAAAmAIAAGRycy9k&#10;b3ducmV2LnhtbFBLBQYAAAAABAAEAPUAAACJAwAAAAA=&#10;" fillcolor="#daf7ff" stroked="f"/>
                  <v:rect id="Rectangle 14" o:spid="_x0000_s1037" style="position:absolute;left:4687;top:2428;width:1987;height: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q/Wg8MA&#10;AADbAAAADwAAAGRycy9kb3ducmV2LnhtbESPQYvCMBSE78L+h/AW9qapyyJajSKCIB4Uq7Ds7dE8&#10;27rNS02i1n9vBMHjMDPfMJNZa2pxJecrywr6vQQEcW51xYWCw37ZHYLwAVljbZkU3MnDbPrRmWCq&#10;7Y13dM1CISKEfYoKyhCaVEqfl2TQ92xDHL2jdQZDlK6Q2uEtwk0tv5NkIA1WHBdKbGhRUv6fXYyC&#10;0Sazh/lpm+Hil9Z/y9M5rNxZqa/Pdj4GEagN7/CrvdIKfvrw/BJ/gJ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q/Wg8MAAADbAAAADwAAAAAAAAAAAAAAAACYAgAAZHJzL2Rv&#10;d25yZXYueG1sUEsFBgAAAAAEAAQA9QAAAIgDAAAAAA==&#10;" fillcolor="#d8f6ff" stroked="f"/>
                  <v:rect id="Rectangle 15" o:spid="_x0000_s1038" style="position:absolute;left:4687;top:2446;width:1987;height: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b3tHcMA&#10;AADbAAAADwAAAGRycy9kb3ducmV2LnhtbESPT2vCQBTE74V+h+UVvDUbNRSJriKSgh79d+jtNftM&#10;0mbfht2tRj+9Kwg9DjPzG2a26E0rzuR8Y1nBMElBEJdWN1wpOOw/3ycgfEDW2FomBVfysJi/vsww&#10;1/bCWzrvQiUihH2OCuoQulxKX9Zk0Ce2I47eyTqDIUpXSe3wEuGmlaM0/ZAGG44LNXa0qqn83f0Z&#10;BcXPzR/Hbp2t+KvIwrffFCQ7pQZv/XIKIlAf/sPP9loryEbw+BJ/gJzf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b3tHcMAAADbAAAADwAAAAAAAAAAAAAAAACYAgAAZHJzL2Rv&#10;d25yZXYueG1sUEsFBgAAAAAEAAQA9QAAAIgDAAAAAA==&#10;" fillcolor="#d6f6ff" stroked="f"/>
                  <v:rect id="Rectangle 16" o:spid="_x0000_s1039" style="position:absolute;left:4687;top:2463;width:1987;height: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P3I/cMA&#10;AADbAAAADwAAAGRycy9kb3ducmV2LnhtbESP3WqDQBSE7wt9h+UUetesbSU/xlVKoCWQq9g+wME9&#10;UVv3rLhr1D59NhDI5TAz3zBpPplWnKl3jWUFr4sIBHFpdcOVgp/vz5c1COeRNbaWScFMDvLs8SHF&#10;RNuRj3QufCUChF2CCmrvu0RKV9Zk0C1sRxy8k+0N+iD7SuoexwA3rXyLoqU02HBYqLGjXU3lXzEY&#10;BZvCHlAP0//8pVe72VTx77yySj0/TR9bEJ4mfw/f2nutIH6H65fwA2R2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P3I/cMAAADbAAAADwAAAAAAAAAAAAAAAACYAgAAZHJzL2Rv&#10;d25yZXYueG1sUEsFBgAAAAAEAAQA9QAAAIgDAAAAAA==&#10;" fillcolor="#d4f5ff" stroked="f"/>
                  <v:rect id="Rectangle 17" o:spid="_x0000_s1040" style="position:absolute;left:4687;top:2480;width:1987;height: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I3mI8QA&#10;AADbAAAADwAAAGRycy9kb3ducmV2LnhtbESPzWrDMBCE74W+g9hCbo3cYpLiRgmlYPJHD3H7AGtr&#10;a5taKyMptvP2USDQ4zAz3zCrzWQ6MZDzrWUFL/MEBHFldcu1gp/v/PkNhA/IGjvLpOBCHjbrx4cV&#10;ZtqOfKKhCLWIEPYZKmhC6DMpfdWQQT+3PXH0fq0zGKJ0tdQOxwg3nXxNkoU02HJcaLCnz4aqv+Js&#10;FBz37XKbHw778ovTsepLl6TLUqnZ0/TxDiLQFP7D9/ZOK0hTuH2JP0Cur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yN5iPEAAAA2wAAAA8AAAAAAAAAAAAAAAAAmAIAAGRycy9k&#10;b3ducmV2LnhtbFBLBQYAAAAABAAEAPUAAACJAwAAAAA=&#10;" fillcolor="#d2f5ff" stroked="f"/>
                  <v:rect id="Rectangle 18" o:spid="_x0000_s1041" style="position:absolute;left:4687;top:2498;width:1987;height: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gQepMQA&#10;AADbAAAADwAAAGRycy9kb3ducmV2LnhtbESPQWsCMRSE74X+h/AK3jRrtSpbo4hQ7aGHVgWvr5vn&#10;ZnHzsiRxXf+9KQg9DjPzDTNfdrYWLflQOVYwHGQgiAunKy4VHPYf/RmIEJE11o5JwY0CLBfPT3PM&#10;tbvyD7W7WIoE4ZCjAhNjk0sZCkMWw8A1xMk7OW8xJulLqT1eE9zW8jXLJtJixWnBYENrQ8V5d7EK&#10;6tForP36N5rt8RxWm69y2tpvpXov3eodRKQu/ocf7U+tYPwGf1/SD5C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oEHqTEAAAA2wAAAA8AAAAAAAAAAAAAAAAAmAIAAGRycy9k&#10;b3ducmV2LnhtbFBLBQYAAAAABAAEAPUAAACJAwAAAAA=&#10;" fillcolor="#d0f4ff" stroked="f"/>
                  <v:rect id="Rectangle 19" o:spid="_x0000_s1042" style="position:absolute;left:4687;top:2515;width:1987;height: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sa3AMIA&#10;AADbAAAADwAAAGRycy9kb3ducmV2LnhtbESPQYvCMBSE78L+h/AEL7KmiohUo+iC7HoStXt/NM+2&#10;tnkpSVa7/94IgsdhZr5hluvONOJGzleWFYxHCQji3OqKCwXZefc5B+EDssbGMin4Jw/r1Udviam2&#10;dz7S7RQKESHsU1RQhtCmUvq8JIN+ZFvi6F2sMxiidIXUDu8Rbho5SZKZNFhxXCixpa+S8vr0ZxRs&#10;s2qafdfyd3/wtTsMt1d7dWelBv1uswARqAvv8Kv9oxVMZ/D8En+AXD0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yxrcAwgAAANsAAAAPAAAAAAAAAAAAAAAAAJgCAABkcnMvZG93&#10;bnJldi54bWxQSwUGAAAAAAQABAD1AAAAhwMAAAAA&#10;" fillcolor="#cef4ff" stroked="f"/>
                  <v:rect id="Rectangle 20" o:spid="_x0000_s1043" style="position:absolute;left:4687;top:2533;width:1987;height: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z4ECcEA&#10;AADbAAAADwAAAGRycy9kb3ducmV2LnhtbESPzarCMBSE9xd8h3AENxdNFbnWahQRBFfi9Wd/aI5t&#10;MTkpTdT69kYQXA4z8w0zX7bWiDs1vnKsYDhIQBDnTldcKDgdN/0UhA/IGo1jUvAkD8tF52eOmXYP&#10;/qf7IRQiQthnqKAMoc6k9HlJFv3A1cTRu7jGYoiyKaRu8BHh1shRkvxJixXHhRJrWpeUXw83q4Dd&#10;aFs/ze90iudNatLjeV/shkr1uu1qBiJQG77hT3urFYwn8P4Sf4BcvA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c+BAnBAAAA2wAAAA8AAAAAAAAAAAAAAAAAmAIAAGRycy9kb3du&#10;cmV2LnhtbFBLBQYAAAAABAAEAPUAAACGAwAAAAA=&#10;" fillcolor="#ccf3ff" stroked="f"/>
                  <v:rect id="Rectangle 21" o:spid="_x0000_s1044" style="position:absolute;left:4687;top:2550;width:1987;height: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pT9hsQA&#10;AADbAAAADwAAAGRycy9kb3ducmV2LnhtbERPy2rCQBTdF/yH4QrdlDppKEVSR/EVCLgoxqJdXjLX&#10;JJi5k2amJvXrO4uCy8N5zxaDacSVOldbVvAyiUAQF1bXXCr4PKTPUxDOI2tsLJOCX3KwmI8eZpho&#10;2/OerrkvRQhhl6CCyvs2kdIVFRl0E9sSB+5sO4M+wK6UusM+hJtGxlH0Jg3WHBoqbGldUXHJf4yC&#10;ON34p1N928XT7+35+LXKPgZrlXocD8t3EJ4Gfxf/uzOt4DWMDV/CD5Dz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KU/YbEAAAA2wAAAA8AAAAAAAAAAAAAAAAAmAIAAGRycy9k&#10;b3ducmV2LnhtbFBLBQYAAAAABAAEAPUAAACJAwAAAAA=&#10;" fillcolor="#caf3ff" stroked="f"/>
                  <v:rect id="Rectangle 22" o:spid="_x0000_s1045" style="position:absolute;left:4687;top:2566;width:1987;height: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HfzFMEA&#10;AADbAAAADwAAAGRycy9kb3ducmV2LnhtbESP0YrCMBRE3xf8h3AF39ZUXWStRimCIPiy6n7Apbk2&#10;1eamNNG2f28EwcdhZs4wq01nK/GgxpeOFUzGCQji3OmSCwX/5933LwgfkDVWjklBTx4268HXClPt&#10;Wj7S4xQKESHsU1RgQqhTKX1uyKIfu5o4ehfXWAxRNoXUDbYRbis5TZK5tFhyXDBY09ZQfjvdrYIr&#10;SZ3NdotZ+Wez+nBu+4PJeqVGwy5bggjUhU/43d5rBT8LeH2JP0Cu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B38xTBAAAA2wAAAA8AAAAAAAAAAAAAAAAAmAIAAGRycy9kb3du&#10;cmV2LnhtbFBLBQYAAAAABAAEAPUAAACGAwAAAAA=&#10;" fillcolor="#c8f2ff" stroked="f"/>
                  <v:rect id="Rectangle 23" o:spid="_x0000_s1046" style="position:absolute;left:4687;top:2585;width:1987;height: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H6a9r4A&#10;AADbAAAADwAAAGRycy9kb3ducmV2LnhtbERPTWvCQBC9F/wPywjemo3FGolughQEe6x68DhkxySY&#10;nQ2ZNcZ/3z0Ueny87105uU6NNEjr2cAySUERV962XBu4nA/vG1ASkC12nsnAiwTKYva2w9z6J//Q&#10;eAq1iiEsORpoQuhzraVqyKEkvieO3M0PDkOEQ63tgM8Y7jr9kaZr7bDl2NBgT18NVffTwxlYnddy&#10;kav+ZsGHD/cxey0pM2Yxn/ZbUIGm8C/+cx+tgc+4Pn6JP0AXv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DB+mva+AAAA2wAAAA8AAAAAAAAAAAAAAAAAmAIAAGRycy9kb3ducmV2&#10;LnhtbFBLBQYAAAAABAAEAPUAAACDAwAAAAA=&#10;" fillcolor="#c6f2ff" stroked="f"/>
                  <v:rect id="Rectangle 24" o:spid="_x0000_s1047" style="position:absolute;left:4687;top:2602;width:1987;height: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Irnm8MA&#10;AADbAAAADwAAAGRycy9kb3ducmV2LnhtbESPT4vCMBTE78J+h/AWvGlawUW7RlkUwYOHVev92bz+&#10;wealNFFbP70RFvY4zMxvmMWqM7W4U+sqywricQSCOLO64kJBetqOZiCcR9ZYWyYFPTlYLT8GC0y0&#10;ffCB7kdfiABhl6CC0vsmkdJlJRl0Y9sQBy+3rUEfZFtI3eIjwE0tJ1H0JQ1WHBZKbGhdUnY93owC&#10;88zPqc9lOr/sN9ff+DLro36v1PCz+/kG4anz/+G/9k4rmMbw/hJ+gF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Irnm8MAAADbAAAADwAAAAAAAAAAAAAAAACYAgAAZHJzL2Rv&#10;d25yZXYueG1sUEsFBgAAAAAEAAQA9QAAAIgDAAAAAA==&#10;" fillcolor="#c4f1ff" stroked="f"/>
                  <v:rect id="Rectangle 25" o:spid="_x0000_s1048" style="position:absolute;left:4687;top:2623;width:1987;height: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k28ksMA&#10;AADbAAAADwAAAGRycy9kb3ducmV2LnhtbESPQWvCQBSE70L/w/IKvelGqRJSV5EWwatpPHh7zT6z&#10;wezbkF2T2F/fFQoeh5n5hllvR9uInjpfO1YwnyUgiEuna64UFN/7aQrCB2SNjWNScCcP283LZI2Z&#10;dgMfqc9DJSKEfYYKTAhtJqUvDVn0M9cSR+/iOoshyq6SusMhwm0jF0mykhZrjgsGW/o0VF7zm1Xg&#10;KjTvP0X7ex/yQ5qcj/1XcZJKvb2Ouw8QgcbwDP+3D1rBcgGPL/EHyM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k28ksMAAADbAAAADwAAAAAAAAAAAAAAAACYAgAAZHJzL2Rv&#10;d25yZXYueG1sUEsFBgAAAAAEAAQA9QAAAIgDAAAAAA==&#10;" fillcolor="#c2f0ff" stroked="f"/>
                  <v:rect id="Rectangle 26" o:spid="_x0000_s1049" style="position:absolute;left:4687;top:2646;width:1987;height: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EwRWMMA&#10;AADbAAAADwAAAGRycy9kb3ducmV2LnhtbESPUWvCQBCE3wv+h2MLvtVLrQ0l9ZQgFIoIpSp93ua2&#10;SWhuL95tNf77niD4OMzMN8x8ObhOHSnE1rOBx0kGirjytuXawH739vACKgqyxc4zGThThOVidDfH&#10;wvoTf9JxK7VKEI4FGmhE+kLrWDXkME58T5y8Hx8cSpKh1jbgKcFdp6dZlmuHLaeFBntaNVT9bv+c&#10;AZd/l5Qf9Mc6DJvSisxc/JoZM74fyldQQoPcwtf2uzXw/ASXL+kH6M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EwRWMMAAADbAAAADwAAAAAAAAAAAAAAAACYAgAAZHJzL2Rv&#10;d25yZXYueG1sUEsFBgAAAAAEAAQA9QAAAIgDAAAAAA==&#10;" fillcolor="#c0f0ff" stroked="f"/>
                  <v:rect id="Rectangle 27" o:spid="_x0000_s1050" style="position:absolute;left:4687;top:2663;width:1987;height: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kTC578A&#10;AADbAAAADwAAAGRycy9kb3ducmV2LnhtbESPQYvCMBSE7wv+h/AEb2vq4q5SG0WEBfG2VfD6aJ5t&#10;aPNSkqj13xtB2OMw880wxWawnbiRD8axgtk0A0FcOW24VnA6/n4uQYSIrLFzTAoeFGCzHn0UmGt3&#10;5z+6lbEWqYRDjgqaGPtcylA1ZDFMXU+cvIvzFmOSvpba4z2V205+ZdmPtGg4LTTY066hqi2vVsF3&#10;OZT24Kl3R7MwZ33Fql2iUpPxsF2BiDTE//Cb3uvEzeH1Jf0AuX4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SRMLnvwAAANsAAAAPAAAAAAAAAAAAAAAAAJgCAABkcnMvZG93bnJl&#10;di54bWxQSwUGAAAAAAQABAD1AAAAhAMAAAAA&#10;" fillcolor="#beefff" stroked="f"/>
                  <v:rect id="Rectangle 28" o:spid="_x0000_s1051" style="position:absolute;left:4687;top:2679;width:1987;height: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lnf+MQA&#10;AADbAAAADwAAAGRycy9kb3ducmV2LnhtbESPT2vCQBTE7wW/w/IEb3WjaJDoKiKIDVLFfwdvj+wz&#10;CWbfptlV02/fLRR6HGbmN8xs0ZpKPKlxpWUFg34EgjizuuRcwfm0fp+AcB5ZY2WZFHyTg8W88zbD&#10;RNsXH+h59LkIEHYJKii8rxMpXVaQQde3NXHwbrYx6INscqkbfAW4qeQwimJpsOSwUGBNq4Ky+/Fh&#10;FGz2Wx6mo3RHl+tt8/UZ79JYklK9brucgvDU+v/wX/tDKxiP4fdL+AFy/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5Z3/jEAAAA2wAAAA8AAAAAAAAAAAAAAAAAmAIAAGRycy9k&#10;b3ducmV2LnhtbFBLBQYAAAAABAAEAPUAAACJAwAAAAA=&#10;" fillcolor="#bcefff" stroked="f"/>
                  <v:rect id="Rectangle 29" o:spid="_x0000_s1052" style="position:absolute;left:4687;top:2693;width:1987;height: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QZqfsQA&#10;AADbAAAADwAAAGRycy9kb3ducmV2LnhtbESPT4vCMBTE74LfITxhL6KpiiK1qYiwICwe1EU9PpvX&#10;P9i8lCar9dtvFoQ9DjPzGyZZd6YWD2pdZVnBZByBIM6srrhQ8H36HC1BOI+ssbZMCl7kYJ32ewnG&#10;2j75QI+jL0SAsItRQel9E0vpspIMurFtiIOX29agD7ItpG7xGeCmltMoWkiDFYeFEhvalpTdjz9G&#10;QX744txVUb7Phk7eTtfLZnaeKfUx6DYrEJ46/x9+t3dawXwBf1/CD5Dp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UGan7EAAAA2wAAAA8AAAAAAAAAAAAAAAAAmAIAAGRycy9k&#10;b3ducmV2LnhtbFBLBQYAAAAABAAEAPUAAACJAwAAAAA=&#10;" fillcolor="#baeeff" stroked="f"/>
                  <v:rect id="Rectangle 30" o:spid="_x0000_s1053" style="position:absolute;left:4687;top:2707;width:1987;height: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DpuyMQA&#10;AADbAAAADwAAAGRycy9kb3ducmV2LnhtbESPT2vCQBTE70K/w/IKXqRuqjSV1FVCQfEi/mvvj+wz&#10;G5p9G7KrRj+9KxQ8DjPzG2Y672wtztT6yrGC92ECgrhwuuJSwc9h8TYB4QOyxtoxKbiSh/nspTfF&#10;TLsL7+i8D6WIEPYZKjAhNJmUvjBk0Q9dQxy9o2sthijbUuoWLxFuazlKklRarDguGGzo21Dxtz9Z&#10;BfUkHwd726zyYzqwv2a9TfPlVqn+a5d/gQjUhWf4v73SCj4+4fEl/gA5u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Q6bsjEAAAA2wAAAA8AAAAAAAAAAAAAAAAAmAIAAGRycy9k&#10;b3ducmV2LnhtbFBLBQYAAAAABAAEAPUAAACJAwAAAAA=&#10;" fillcolor="#b8eeff" stroked="f"/>
                  <v:rect id="Rectangle 31" o:spid="_x0000_s1054" style="position:absolute;left:4687;top:2720;width:1987;height: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kYdHMMA&#10;AADbAAAADwAAAGRycy9kb3ducmV2LnhtbERPy2oCMRTdF/yHcAU3RTPaKjoaRaSlBSniA9TdZXKd&#10;GZ3cDEmq079vFoUuD+c9WzSmEndyvrSsoN9LQBBnVpecKzjs37tjED4ga6wsk4If8rCYt55mmGr7&#10;4C3ddyEXMYR9igqKEOpUSp8VZND3bE0cuYt1BkOELpfa4SOGm0oOkmQkDZYcGwqsaVVQdtt9GwXX&#10;j2O2/nK3t+fz66Y6UdDuZT1RqtNullMQgZrwL/5zf2oFwzg2fok/QM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kYdHMMAAADbAAAADwAAAAAAAAAAAAAAAACYAgAAZHJzL2Rv&#10;d25yZXYueG1sUEsFBgAAAAAEAAQA9QAAAIgDAAAAAA==&#10;" fillcolor="#b6eeff" stroked="f"/>
                  <v:rect id="Rectangle 32" o:spid="_x0000_s1055" style="position:absolute;left:4687;top:2734;width:1987;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oli4sMA&#10;AADbAAAADwAAAGRycy9kb3ducmV2LnhtbESPQWsCMRSE7wX/Q3hCL0WzFlrr1ii2UJHeXIt4fG5e&#10;N4vJy7JJNf33plDwOMzMN8x8mZwVZ+pD61nBZFyAIK69brlR8LX7GL2ACBFZo/VMCn4pwHIxuJtj&#10;qf2Ft3SuYiMyhEOJCkyMXSllqA05DGPfEWfv2/cOY5Z9I3WPlwx3Vj4WxbN02HJeMNjRu6H6VP04&#10;BVNLx+LwSevtgVaV3b+lh7Q2St0P0+oVRKQUb+H/9kYreJrB35f8A+TiC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oli4sMAAADbAAAADwAAAAAAAAAAAAAAAACYAgAAZHJzL2Rv&#10;d25yZXYueG1sUEsFBgAAAAAEAAQA9QAAAIgDAAAAAA==&#10;" fillcolor="#b4eeff" stroked="f"/>
                  <v:rect id="Rectangle 33" o:spid="_x0000_s1056" style="position:absolute;left:4687;top:2749;width:1987;height: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dahKL4A&#10;AADbAAAADwAAAGRycy9kb3ducmV2LnhtbERPyW7CMBC9V+IfrEHiVhx6iNKAg1gE4loKnEfxZBHx&#10;OIpdYv4eH5B6fHr7ah1MJx40uNaygsU8AUFcWt1yreDye/jMQDiPrLGzTAqe5GBdTD5WmGs78g89&#10;zr4WMYRdjgoa7/tcSlc2ZNDNbU8cucoOBn2EQy31gGMMN538SpJUGmw5NjTY066h8n7+MwpGX30/&#10;77f02HbhOoZsy9k+ZaVm07BZgvAU/L/47T5pBWlcH7/EHyCLF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BnWoSi+AAAA2wAAAA8AAAAAAAAAAAAAAAAAmAIAAGRycy9kb3ducmV2&#10;LnhtbFBLBQYAAAAABAAEAPUAAACDAwAAAAA=&#10;" fillcolor="#b2eeff" stroked="f"/>
                  <v:rect id="Rectangle 34" o:spid="_x0000_s1057" style="position:absolute;left:4687;top:2763;width:1987;height: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Sm+fMYA&#10;AADbAAAADwAAAGRycy9kb3ducmV2LnhtbESPT2sCMRTE74V+h/AKvYhmt4LUrVkpFcV6EKpCe3xs&#10;3v6hm5clibr66RtB6HGYmd8ws3lvWnEi5xvLCtJRAoK4sLrhSsFhvxy+gvABWWNrmRRcyMM8f3yY&#10;Yabtmb/otAuViBD2GSqoQ+gyKX1Rk0E/sh1x9ErrDIYoXSW1w3OEm1a+JMlEGmw4LtTY0UdNxe/u&#10;aBQMVmmSTquNO7bf4235uV4sfpZXpZ6f+vc3EIH68B++t9dawSSF25f4A2T+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Sm+fMYAAADbAAAADwAAAAAAAAAAAAAAAACYAgAAZHJz&#10;L2Rvd25yZXYueG1sUEsFBgAAAAAEAAQA9QAAAIsDAAAAAA==&#10;" fillcolor="#b0edff" stroked="f"/>
                  <v:rect id="Rectangle 35" o:spid="_x0000_s1058" style="position:absolute;left:4687;top:2777;width:1987;height: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wmKyMcA&#10;AADbAAAADwAAAGRycy9kb3ducmV2LnhtbESPzWsCMRTE74X+D+EJXoom9SB1NcrSD5X2Uj8QvT02&#10;z92lm5ftJur635tCweMwM79hJrPWVuJMjS8da3juKxDEmTMl5xq2m4/eCwgfkA1WjknDlTzMpo8P&#10;E0yMu/CKzuuQiwhhn6CGIoQ6kdJnBVn0fVcTR+/oGoshyiaXpsFLhNtKDpQaSoslx4UCa3otKPtZ&#10;n6yGXfr0ta9+F2/q/Xt3UKN5evxcplp3O206BhGoDffwf3tpNAwH8Pcl/gA5vQ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cJisjHAAAA2wAAAA8AAAAAAAAAAAAAAAAAmAIAAGRy&#10;cy9kb3ducmV2LnhtbFBLBQYAAAAABAAEAPUAAACMAwAAAAA=&#10;" fillcolor="#aeedff" stroked="f"/>
                  <v:rect id="Rectangle 36" o:spid="_x0000_s1059" style="position:absolute;left:4687;top:2789;width:1987;height: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EiUpMYA&#10;AADbAAAADwAAAGRycy9kb3ducmV2LnhtbESPT2vCQBTE7wW/w/KEXqRujFUkdROk/xAPgql4fmRf&#10;k5js25Ddavz23YLQ4zAzv2HW2WBacaHe1ZYVzKYRCOLC6ppLBcevj6cVCOeRNbaWScGNHGTp6GGN&#10;ibZXPtAl96UIEHYJKqi87xIpXVGRQTe1HXHwvm1v0AfZl1L3eA1w08o4ipbSYM1hocKOXisqmvzH&#10;KHje5G+fk+1uOK5cvGia99P5tI+VehwPmxcQngb/H763t1rBcg5/X8IPkOk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EiUpMYAAADbAAAADwAAAAAAAAAAAAAAAACYAgAAZHJz&#10;L2Rvd25yZXYueG1sUEsFBgAAAAAEAAQA9QAAAIsDAAAAAA==&#10;" fillcolor="#acedff" stroked="f"/>
                  <v:rect id="Rectangle 37" o:spid="_x0000_s1060" style="position:absolute;left:4687;top:2800;width:1987;height: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PM0hsUA&#10;AADdAAAADwAAAGRycy9kb3ducmV2LnhtbERPTWvCQBC9F/wPywi91Y1iJaSuIlolbfGgbe9jdkyC&#10;2dk0u4npv3eFQm/zeJ8zX/amEh01rrSsYDyKQBBnVpecK/j63D7FIJxH1lhZJgW/5GC5GDzMMdH2&#10;ygfqjj4XIYRdggoK7+tESpcVZNCNbE0cuLNtDPoAm1zqBq8h3FRyEkUzabDk0FBgTeuCssuxNQpO&#10;s106/nhbXWIfP3/v33ft5ue1Vepx2K9eQHjq/b/4z53qMD+aTOH+TThBLm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c8zSGxQAAAN0AAAAPAAAAAAAAAAAAAAAAAJgCAABkcnMv&#10;ZG93bnJldi54bWxQSwUGAAAAAAQABAD1AAAAigMAAAAA&#10;" fillcolor="#aaecff" stroked="f"/>
                  <v:rect id="Rectangle 38" o:spid="_x0000_s1061" style="position:absolute;left:4687;top:2812;width:1987;height: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SA0xMIA&#10;AADdAAAADwAAAGRycy9kb3ducmV2LnhtbERP32vCMBB+F/wfwgl7s6kyx6hGEUUmOBir4vPRnE2x&#10;uYQmav3vl8Fgb/fx/bzFqretuFMXGscKJlkOgrhyuuFawem4G7+DCBFZY+uYFDwpwGo5HCyw0O7B&#10;33QvYy1SCIcCFZgYfSFlqAxZDJnzxIm7uM5iTLCrpe7wkcJtK6d5/iYtNpwaDHraGKqu5c0q2H6U&#10;jJ+H01fp9Xlr/LHZve6fSr2M+vUcRKQ+/ov/3Hud5ufTGfx+k06Qy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NIDTEwgAAAN0AAAAPAAAAAAAAAAAAAAAAAJgCAABkcnMvZG93&#10;bnJldi54bWxQSwUGAAAAAAQABAD1AAAAhwMAAAAA&#10;" fillcolor="#a8ecff" stroked="f"/>
                  <v:rect id="Rectangle 39" o:spid="_x0000_s1062" style="position:absolute;left:4687;top:2826;width:1987;height: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bC13MIA&#10;AADdAAAADwAAAGRycy9kb3ducmV2LnhtbERPzWrCQBC+C77DMkJvZqMHKzGrlKJSsZdGH2DITpOt&#10;2dmQ3cT49m6h0Nt8fL+T70bbiIE6bxwrWCQpCOLSacOVguvlMF+D8AFZY+OYFDzIw247neSYaXfn&#10;LxqKUIkYwj5DBXUIbSalL2uy6BPXEkfu23UWQ4RdJXWH9xhuG7lM05W0aDg21NjSe03lreitgs9X&#10;Wp/a4udobqeyN8X+rK08K/UyG982IAKN4V/85/7QcX66XMHvN/EEuX0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VsLXcwgAAAN0AAAAPAAAAAAAAAAAAAAAAAJgCAABkcnMvZG93&#10;bnJldi54bWxQSwUGAAAAAAQABAD1AAAAhwMAAAAA&#10;" fillcolor="#a6ecff" stroked="f"/>
                  <v:rect id="Rectangle 40" o:spid="_x0000_s1063" style="position:absolute;left:4687;top:2839;width:1987;height: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3bnbcQA&#10;AADdAAAADwAAAGRycy9kb3ducmV2LnhtbERPTWvCQBC9F/wPywi9FN00h7ZEVwmGQNqbVhFvY3ZM&#10;gtnZkN0m6b/vFgq9zeN9zno7mVYM1LvGsoLnZQSCuLS64UrB8TNfvIFwHllja5kUfJOD7Wb2sMZE&#10;25H3NBx8JUIIuwQV1N53iZSurMmgW9qOOHA32xv0AfaV1D2OIdy0Mo6iF2mw4dBQY0e7msr74cso&#10;OF3PKPOnLCuP77rYp8MlHT8uSj3Op3QFwtPk/8V/7kKH+VH8Cr/fhBPk5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92523EAAAA3QAAAA8AAAAAAAAAAAAAAAAAmAIAAGRycy9k&#10;b3ducmV2LnhtbFBLBQYAAAAABAAEAPUAAACJAwAAAAA=&#10;" fillcolor="#a4ebff" stroked="f"/>
                  <v:rect id="Rectangle 41" o:spid="_x0000_s1064" style="position:absolute;left:4687;top:2853;width:1987;height: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2bT8cQA&#10;AADdAAAADwAAAGRycy9kb3ducmV2LnhtbESPQWvDMAyF74P9B6PBbqvdMsLI6oR2rLBr00F7FLGW&#10;hMRyiL00/ffVYbCbxHt679O2XPygZppiF9jCemVAEdfBddxY+D4dXt5AxYTscAhMFm4UoSweH7aY&#10;u3DlI81VapSEcMzRQpvSmGsd65Y8xlUYiUX7CZPHJOvUaDfhVcL9oDfGZNpjx9LQ4kgfLdV99est&#10;NJn/DLvXU3/e+2q4jRczZ4fe2uenZfcOKtGS/s1/119O8M1GcOUbGUEX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Nm0/HEAAAA3QAAAA8AAAAAAAAAAAAAAAAAmAIAAGRycy9k&#10;b3ducmV2LnhtbFBLBQYAAAAABAAEAPUAAACJAwAAAAA=&#10;" fillcolor="#a2ebff" stroked="f"/>
                  <v:rect id="Rectangle 42" o:spid="_x0000_s1065" style="position:absolute;left:4687;top:2867;width:1987;height: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KDs7cYA&#10;AADdAAAADwAAAGRycy9kb3ducmV2LnhtbERPTUvDQBC9C/6HZYRexG5MQWrstrQWQUpFWgX1Ns1O&#10;k9DsbMisTfrv3YLQ2zze50xmvavVkVqpPBu4HyagiHNvKy4MfH683I1BSUC2WHsmAycSmE2vryaY&#10;Wd/xho7bUKgYwpKhgTKEJtNa8pIcytA3xJHb+9ZhiLAttG2xi+Gu1mmSPGiHFceGEht6Lik/bH+d&#10;Abf+Sr9Py/nuffUzku4t3dyKLIwZ3PTzJ1CB+nAR/7tfbZyfpI9w/iaeoK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KDs7cYAAADdAAAADwAAAAAAAAAAAAAAAACYAgAAZHJz&#10;L2Rvd25yZXYueG1sUEsFBgAAAAAEAAQA9QAAAIsDAAAAAA==&#10;" fillcolor="#a0eaff" stroked="f"/>
                  <v:rect id="Rectangle 43" o:spid="_x0000_s1066" style="position:absolute;left:4687;top:2881;width:1987;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O6BpcQA&#10;AADdAAAADwAAAGRycy9kb3ducmV2LnhtbESPQUsDMRCF74L/IYzgzU2sIHVtWkQoCL3UrQePw2a6&#10;WdxMliTtrv5651DobYb35r1vVps5DOpMKfeRLTxWBhRxG13PnYWvw/ZhCSoXZIdDZLLwSxk269ub&#10;FdYuTvxJ56Z0SkI412jBlzLWWufWU8BcxZFYtGNMAYusqdMu4SThYdALY551wJ6lweNI757an+YU&#10;LITwZ16O3LTe0f406e9Udoedtfd389srqEJzuZov1x9O8M2T8Ms3MoJe/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DugaXEAAAA3QAAAA8AAAAAAAAAAAAAAAAAmAIAAGRycy9k&#10;b3ducmV2LnhtbFBLBQYAAAAABAAEAPUAAACJAwAAAAA=&#10;" fillcolor="#9eeaff" stroked="f"/>
                  <v:shape id="Freeform 44" o:spid="_x0000_s1067" style="position:absolute;left:4688;top:2328;width:1985;height:556;visibility:visible;mso-wrap-style:square;v-text-anchor:top" coordsize="5212,146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pGWecQA&#10;AADdAAAADwAAAGRycy9kb3ducmV2LnhtbERPS2sCMRC+C/0PYQq9iGa1IHXdKO1SofbmtiLehs3s&#10;AzeTJYm6/feNUOhtPr7nZJvBdOJKzreWFcymCQji0uqWawXfX9vJCwgfkDV2lknBD3nYrB9GGaba&#10;3nhP1yLUIoawT1FBE0KfSunLhgz6qe2JI1dZZzBE6GqpHd5iuOnkPEkW0mDLsaHBnvKGynNxMQqO&#10;w9EfcsendzleLD931VvI53ulnh6H1xWIQEP4F/+5P3ScnzzP4P5NPEGuf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aRlnnEAAAA3QAAAA8AAAAAAAAAAAAAAAAAmAIAAGRycy9k&#10;b3ducmV2LnhtbFBLBQYAAAAABAAEAPUAAACJAwAAAAA=&#10;" path="m,244c,109,109,,244,l4969,v135,,243,109,243,244l5212,1217v,135,-108,243,-243,243l244,1460c109,1460,,1352,,1217l,244xe" filled="f" strokecolor="#46aac5" strokeweight=".00025mm">
                    <v:stroke endcap="round"/>
                    <v:path arrowok="t" o:connecttype="custom" o:connectlocs="0,93;93,0;1892,0;1985,93;1985,463;1892,556;93,556;0,463;0,93" o:connectangles="0,0,0,0,0,0,0,0,0"/>
                  </v:shape>
                  <v:rect id="Rectangle 45" o:spid="_x0000_s1068" style="position:absolute;left:5457;top:2528;width:31;height:1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zxNkMAA&#10;AADdAAAADwAAAGRycy9kb3ducmV2LnhtbERP22oCMRB9F/oPYQp906QriKxGkYJgpS+ufsCwmb1g&#10;MlmS1N3+fVMo+DaHc53tfnJWPCjE3rOG94UCQVx703Or4XY9ztcgYkI2aD2Thh+KsN+9zLZYGj/y&#10;hR5VakUO4Viihi6loZQy1h05jAs/EGeu8cFhyjC00gQcc7izslBqJR32nBs6HOijo/pefTsN8lod&#10;x3Vlg/Lnovmyn6dLQ17rt9fpsAGRaEpP8b/7ZPJ8tSzg75t8gtz9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zxNkMAAAADdAAAADwAAAAAAAAAAAAAAAACYAgAAZHJzL2Rvd25y&#10;ZXYueG1sUEsFBgAAAAAEAAQA9QAAAIUDAAAAAA==&#10;" filled="f" stroked="f">
                    <v:textbox style="mso-fit-shape-to-text:t" inset="0,0,0,0">
                      <w:txbxContent>
                        <w:p w14:paraId="5DA0644C" w14:textId="71623645" w:rsidR="00AD49F4" w:rsidRDefault="00AD49F4">
                          <w:r>
                            <w:rPr>
                              <w:rFonts w:ascii="Calibri" w:hAnsi="Calibri" w:cs="Calibri"/>
                              <w:b/>
                              <w:bCs/>
                              <w:color w:val="000000"/>
                              <w:sz w:val="12"/>
                              <w:szCs w:val="12"/>
                              <w:lang w:val="en-US"/>
                            </w:rPr>
                            <w:t>j</w:t>
                          </w:r>
                        </w:p>
                      </w:txbxContent>
                    </v:textbox>
                  </v:rect>
                  <v:rect id="Rectangle 46" o:spid="_x0000_s1069" style="position:absolute;left:5489;top:2528;width:394;height:1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5lwf8AA&#10;AADdAAAADwAAAGRycy9kb3ducmV2LnhtbERP22oCMRB9F/oPYQp900QrRbZGEUGw4ourHzBsZi80&#10;mSxJdLd/bwqFvs3hXGe9HZ0VDwqx86xhPlMgiCtvOm403K6H6QpETMgGrWfS8EMRtpuXyRoL4we+&#10;0KNMjcghHAvU0KbUF1LGqiWHceZ74szVPjhMGYZGmoBDDndWLpT6kA47zg0t9rRvqfou706DvJaH&#10;YVXaoPxpUZ/t1/FSk9f67XXcfYJINKZ/8Z/7aPJ89b6E32/yCXLzB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5lwf8AAAADdAAAADwAAAAAAAAAAAAAAAACYAgAAZHJzL2Rvd25y&#10;ZXYueG1sUEsFBgAAAAAEAAQA9QAAAIUDAAAAAA==&#10;" filled="f" stroked="f">
                    <v:textbox style="mso-fit-shape-to-text:t" inset="0,0,0,0">
                      <w:txbxContent>
                        <w:p w14:paraId="5FC8EA67" w14:textId="16EA5455" w:rsidR="00AD49F4" w:rsidRDefault="00AD49F4">
                          <w:r>
                            <w:rPr>
                              <w:rFonts w:ascii="Calibri" w:hAnsi="Calibri" w:cs="Calibri"/>
                              <w:b/>
                              <w:bCs/>
                              <w:color w:val="000000"/>
                              <w:sz w:val="12"/>
                              <w:szCs w:val="12"/>
                              <w:lang w:val="en-US"/>
                            </w:rPr>
                            <w:t>r_offers</w:t>
                          </w:r>
                        </w:p>
                      </w:txbxContent>
                    </v:textbox>
                  </v:rect>
                  <v:shape id="Picture 47" o:spid="_x0000_s1070" type="#_x0000_t75" style="position:absolute;left:149;top:2326;width:1768;height:62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7I7ljBAAAA3QAAAA8AAABkcnMvZG93bnJldi54bWxET0uLwjAQvi/4H8IIXkRTXVZKNYqoC3sS&#10;1td5bMa2tJnUJqv13xthwdt8fM+ZLVpTiRs1rrCsYDSMQBCnVhecKTjsvwcxCOeRNVaWScGDHCzm&#10;nY8ZJtre+ZduO5+JEMIuQQW593UipUtzMuiGtiYO3MU2Bn2ATSZ1g/cQbio5jqKJNFhwaMixplVO&#10;abn7MwrK9Sbuc7/c8tXHdDqeD8hpqVSv2y6nIDy1/i3+d//oMD/6/ILXN+EEOX8C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O7I7ljBAAAA3QAAAA8AAAAAAAAAAAAAAAAAnwIA&#10;AGRycy9kb3ducmV2LnhtbFBLBQYAAAAABAAEAPcAAACNAwAAAAA=&#10;">
                    <v:imagedata r:id="rId30" o:title=""/>
                  </v:shape>
                  <v:shape id="Picture 48" o:spid="_x0000_s1071" type="#_x0000_t75" style="position:absolute;left:149;top:2326;width:1768;height:62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gjC1LDAAAA3QAAAA8AAABkcnMvZG93bnJldi54bWxET01rwkAQvRf8D8sI3uomKaQlukoRhEC9&#10;aEuptyE7bmKzsyG7avLvuwXB2zze5yzXg23FlXrfOFaQzhMQxJXTDRsFX5/b5zcQPiBrbB2TgpE8&#10;rFeTpyUW2t14T9dDMCKGsC9QQR1CV0jpq5os+rnriCN3cr3FEGFvpO7xFsNtK7MkyaXFhmNDjR1t&#10;aqp+DxergOloKf15Nd8fu/05H7O23IypUrPp8L4AEWgID/HdXeo4P3nJ4f+beIJc/QE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KCMLUsMAAADdAAAADwAAAAAAAAAAAAAAAACf&#10;AgAAZHJzL2Rvd25yZXYueG1sUEsFBgAAAAAEAAQA9wAAAI8DAAAAAA==&#10;">
                    <v:imagedata r:id="rId31" o:title=""/>
                  </v:shape>
                  <v:rect id="Rectangle 49" o:spid="_x0000_s1072" style="position:absolute;left:195;top:2351;width:1675;height: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yaJScUA&#10;AADdAAAADwAAAGRycy9kb3ducmV2LnhtbERPS2sCMRC+C/0PYQpepJvVSh9bo4ggehJqhdLbdDP7&#10;YDeTdRM1/ntTEHqbj+85s0UwrThT72rLCsZJCoI4t7rmUsHha/30BsJ5ZI2tZVJwJQeL+cNghpm2&#10;F/6k896XIoawy1BB5X2XSenyigy6xHbEkStsb9BH2JdS93iJ4aaVkzR9kQZrjg0VdrSqKG/2J6Ng&#10;Gt7D6Lu4bvKf46E5bd2umf7ulBo+huUHCE/B/4vv7q2O89PnV/j7Jp4g5z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rJolJxQAAAN0AAAAPAAAAAAAAAAAAAAAAAJgCAABkcnMv&#10;ZG93bnJldi54bWxQSwUGAAAAAAQABAD1AAAAigMAAAAA&#10;" fillcolor="#e4f9ff" stroked="f"/>
                  <v:rect id="Rectangle 50" o:spid="_x0000_s1073" style="position:absolute;left:195;top:2365;width:1675;height: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9elLcQA&#10;AADdAAAADwAAAGRycy9kb3ducmV2LnhtbESPQWsCMRCF74X+hzAFbzVphVa2RimCVZAeqvsDxs10&#10;E7qZLJtU13/vHAq9zWPe9+bNYjXGTp1pyCGxhaepAUXcJBe4tVAfN49zULkgO+wSk4UrZVgt7+8W&#10;WLl04S86H0qrJIRzhRZ8KX2ldW48RczT1BPL7jsNEYvIodVuwIuEx04/G/OiIwaWCx57Wntqfg6/&#10;UWrUHxvj6bX027Cu97twcvXnydrJw/j+BqrQWP7Nf/TOCWdmUle+kRH08g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XpS3EAAAA3QAAAA8AAAAAAAAAAAAAAAAAmAIAAGRycy9k&#10;b3ducmV2LnhtbFBLBQYAAAAABAAEAPUAAACJAwAAAAA=&#10;" fillcolor="#e2f9ff" stroked="f"/>
                  <v:rect id="Rectangle 51" o:spid="_x0000_s1074" style="position:absolute;left:195;top:2382;width:1675;height: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x3lVsIA&#10;AADdAAAADwAAAGRycy9kb3ducmV2LnhtbERPTWvCQBC9F/oflil4q5sqLTa6ShUFr1URexuyk00w&#10;Oxuyo8Z/7xYKvc3jfc5s0ftGXamLdWADb8MMFHERbM3OwGG/eZ2AioJssQlMBu4UYTF/fpphbsON&#10;v+m6E6dSCMccDVQiba51LCryGIehJU5cGTqPkmDntO3wlsJ9o0dZ9qE91pwaKmxpVVFx3l28gfXE&#10;x+V4dXdleXSCMno/LY8/xgxe+q8pKKFe/sV/7q1N87PxJ/x+k07Q8w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3HeVWwgAAAN0AAAAPAAAAAAAAAAAAAAAAAJgCAABkcnMvZG93&#10;bnJldi54bWxQSwUGAAAAAAQABAD1AAAAhwMAAAAA&#10;" fillcolor="#e0f8ff" stroked="f"/>
                  <v:rect id="Rectangle 52" o:spid="_x0000_s1075" style="position:absolute;left:195;top:2399;width:1675;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sbk2sQA&#10;AADdAAAADwAAAGRycy9kb3ducmV2LnhtbESPQWvCQBCF70L/wzKF3nTSIkWiq6hQiPRQjKXnITsm&#10;wexsmt1q+u87h4K3Gd6b975ZbUbfmSsPsQ1i4XmWgWGpgmultvB5epsuwMRE4qgLwhZ+OcJm/TBZ&#10;Ue7CTY58LVNtNERiThaalPocMVYNe4qz0LOodg6Dp6TrUKMb6KbhvsOXLHtFT61oQ0M97xuuLuWP&#10;t7DnQ7gU5df88H7Efofjx3eBaO3T47hdgkk8prv5/7pwip/NlV+/0RFw/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bG5NrEAAAA3QAAAA8AAAAAAAAAAAAAAAAAmAIAAGRycy9k&#10;b3ducmV2LnhtbFBLBQYAAAAABAAEAPUAAACJAwAAAAA=&#10;" fillcolor="#def8ff" stroked="f"/>
                  <v:rect id="Rectangle 53" o:spid="_x0000_s1076" style="position:absolute;left:195;top:2414;width:1675;height: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C8QTsMA&#10;AADdAAAADwAAAGRycy9kb3ducmV2LnhtbERPTWvCQBC9C/6HZQredBOxRVJXUUERvNRU2+uQHZNg&#10;djbsrhr767tCobd5vM+ZLTrTiBs5X1tWkI4SEMSF1TWXCo6fm+EUhA/IGhvLpOBBHhbzfm+GmbZ3&#10;PtAtD6WIIewzVFCF0GZS+qIig35kW+LIna0zGCJ0pdQO7zHcNHKcJG/SYM2xocKW1hUVl/xqFPht&#10;vn/dh++Plfbnr+nykbrLz0mpwUu3fAcRqAv/4j/3Tsf5ySSF5zfxBDn/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C8QTsMAAADdAAAADwAAAAAAAAAAAAAAAACYAgAAZHJzL2Rv&#10;d25yZXYueG1sUEsFBgAAAAAEAAQA9QAAAIgDAAAAAA==&#10;" fillcolor="#dcf7ff" stroked="f"/>
                  <v:rect id="Rectangle 54" o:spid="_x0000_s1077" style="position:absolute;left:195;top:2431;width:1675;height: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ycaEcYA&#10;AADdAAAADwAAAGRycy9kb3ducmV2LnhtbERPTWvCQBC9C/0Pywi96UapxUZXqYLUUClt2oLehuyY&#10;BLOzMbtq/PfdguBtHu9zpvPWVOJMjSstKxj0IxDEmdUl5wp+vle9MQjnkTVWlknBlRzMZw+dKcba&#10;XviLzqnPRQhhF6OCwvs6ltJlBRl0fVsTB25vG4M+wCaXusFLCDeVHEbRszRYcmgosKZlQdkhPRkF&#10;ZZp8vrxtkmR7XH+8j0f8uzssVko9dtvXCQhPrb+Lb+61DvOjpyH8fxNOkLM/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ycaEcYAAADdAAAADwAAAAAAAAAAAAAAAACYAgAAZHJz&#10;L2Rvd25yZXYueG1sUEsFBgAAAAAEAAQA9QAAAIsDAAAAAA==&#10;" fillcolor="#daf7ff" stroked="f"/>
                  <v:rect id="Rectangle 55" o:spid="_x0000_s1078" style="position:absolute;left:195;top:2448;width:1675;height: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gqTv8QA&#10;AADdAAAADwAAAGRycy9kb3ducmV2LnhtbERPS2sCMRC+C/0PYQq9abZaiq5mRQRBPFjcCuJt2Iz7&#10;6GayJqlu/30jFHqbj+85i2VvWnEj52vLCl5HCQjiwuqaSwXHz81wCsIHZI2tZVLwQx6W2dNggam2&#10;dz7QLQ+liCHsU1RQhdClUvqiIoN+ZDviyF2sMxgidKXUDu8x3LRynCTv0mDNsaHCjtYVFV/5t1Ew&#10;2+f2uGo+clyfaHfeNNewdVelXp771RxEoD78i//cWx3nJ28TeHwTT5DZ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4Kk7/EAAAA3QAAAA8AAAAAAAAAAAAAAAAAmAIAAGRycy9k&#10;b3ducmV2LnhtbFBLBQYAAAAABAAEAPUAAACJAwAAAAA=&#10;" fillcolor="#d8f6ff" stroked="f"/>
                  <v:rect id="Rectangle 56" o:spid="_x0000_s1079" style="position:absolute;left:195;top:2464;width:1675;height: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r+SC8IA&#10;AADdAAAADwAAAGRycy9kb3ducmV2LnhtbERPTYvCMBC9C/sfwgh709TdIks1ikgF96juHvY2NmNb&#10;bSYlidr11xtB8DaP9znTeWcacSHna8sKRsMEBHFhdc2lgp/davAFwgdkjY1lUvBPHuazt94UM22v&#10;vKHLNpQihrDPUEEVQptJ6YuKDPqhbYkjd7DOYIjQlVI7vMZw08iPJBlLgzXHhgpbWlZUnLZnoyA/&#10;3vzvp1unS/7L07D33znJVqn3freYgAjUhZf46V7rOD9JU3h8E0+Qsz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uv5ILwgAAAN0AAAAPAAAAAAAAAAAAAAAAAJgCAABkcnMvZG93&#10;bnJldi54bWxQSwUGAAAAAAQABAD1AAAAhwMAAAAA&#10;" fillcolor="#d6f6ff" stroked="f"/>
                  <v:rect id="Rectangle 57" o:spid="_x0000_s1080" style="position:absolute;left:195;top:2481;width:1675;height: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vuUqMEA&#10;AADdAAAADwAAAGRycy9kb3ducmV2LnhtbERP24rCMBB9F/Yfwiz4pumK19pUFkERfLL6AUMztt1t&#10;JqWJ2u7XbwTBtzmc6ySbztTiTq2rLCv4GkcgiHOrKy4UXM670RKE88gaa8ukoCcHm/RjkGCs7YNP&#10;dM98IUIIuxgVlN43sZQuL8mgG9uGOHBX2xr0AbaF1C0+Qrip5SSK5tJgxaGhxIa2JeW/2c0oWGX2&#10;iPrW/fV7vdj2ppj+9Aur1PCz+16D8NT5t/jlPugwP5rO4PlNOEGm/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77lKjBAAAA3QAAAA8AAAAAAAAAAAAAAAAAmAIAAGRycy9kb3du&#10;cmV2LnhtbFBLBQYAAAAABAAEAPUAAACGAwAAAAA=&#10;" fillcolor="#d4f5ff" stroked="f"/>
                  <v:rect id="Rectangle 58" o:spid="_x0000_s1081" style="position:absolute;left:195;top:2498;width:1675;height: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IIHDsMA&#10;AADdAAAADwAAAGRycy9kb3ducmV2LnhtbERP3WrCMBS+H/gO4QjezcRRVDqjDEE2lV348wCnzVlb&#10;1pyUJLP17ZeBsLvz8f2e1WawrbiRD41jDbOpAkFcOtNwpeF62T0vQYSIbLB1TBruFGCzHj2tMDeu&#10;5xPdzrESKYRDjhrqGLtcylDWZDFMXUecuC/nLcYEfSWNxz6F21a+KDWXFhtODTV2tK2p/D7/WA3H&#10;fbN43x0O++KTs77sCq+yRaH1ZDy8vYKINMR/8cP9YdJ8lc3h75t0glz/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IIHDsMAAADdAAAADwAAAAAAAAAAAAAAAACYAgAAZHJzL2Rv&#10;d25yZXYueG1sUEsFBgAAAAAEAAQA9QAAAIgDAAAAAA==&#10;" fillcolor="#d2f5ff" stroked="f"/>
                  <v:rect id="Rectangle 59" o:spid="_x0000_s1082" style="position:absolute;left:195;top:2515;width:1675;height: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U2s5cIA&#10;AADdAAAADwAAAGRycy9kb3ducmV2LnhtbERPS4vCMBC+C/6HMMLeNN1VVLpGEWEfBw++wOtsM9sU&#10;m0lJsrX7740geJuP7zmLVWdr0ZIPlWMFr6MMBHHhdMWlgtPxYzgHESKyxtoxKfinAKtlv7fAXLsr&#10;76k9xFKkEA45KjAxNrmUoTBkMYxcQ5y4X+ctxgR9KbXHawq3tXzLsqm0WHFqMNjQxlBxOfxZBfV4&#10;PNF+8xPN1/kS1p/bctbanVIvg279DiJSF5/ih/tbp/nZZAb3b9IJcn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hTazlwgAAAN0AAAAPAAAAAAAAAAAAAAAAAJgCAABkcnMvZG93&#10;bnJldi54bWxQSwUGAAAAAAQABAD1AAAAhwMAAAAA&#10;" fillcolor="#d0f4ff" stroked="f"/>
                  <v:rect id="Rectangle 60" o:spid="_x0000_s1083" style="position:absolute;left:195;top:2531;width:1675;height: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5tWQsUA&#10;AADdAAAADwAAAGRycy9kb3ducmV2LnhtbESPQWvCQBCF70L/wzKFXqRuLCISXaUWpPYkanofsmMS&#10;k50Nu1uN/75zKPQ2w3vz3jerzeA6daMQG88GppMMFHHpbcOVgeK8e12AignZYueZDDwowmb9NFph&#10;bv2dj3Q7pUpJCMccDdQp9bnWsazJYZz4nli0iw8Ok6yh0jbgXcJdp9+ybK4dNiwNNfb0UVPZnn6c&#10;gW3RzIrPVn9/HWIbDuPt1V/D2ZiX5+F9CSrRkP7Nf9d7K/jZTHDlGxlBr3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Lm1ZCxQAAAN0AAAAPAAAAAAAAAAAAAAAAAJgCAABkcnMv&#10;ZG93bnJldi54bWxQSwUGAAAAAAQABAD1AAAAigMAAAAA&#10;" fillcolor="#cef4ff" stroked="f"/>
                  <v:rect id="Rectangle 61" o:spid="_x0000_s1084" style="position:absolute;left:195;top:2548;width:1675;height: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rHtisEA&#10;AADdAAAADwAAAGRycy9kb3ducmV2LnhtbERPS4vCMBC+C/sfwgh7EU0VkbbbKIsgeFp83odmti0m&#10;k9LEWv/9ZkHwNh/fc4rNYI3oqfONYwXzWQKCuHS64UrB5bybpiB8QNZoHJOCJ3nYrD9GBebaPfhI&#10;/SlUIoawz1FBHUKbS+nLmiz6mWuJI/frOoshwq6SusNHDLdGLpJkJS02HBtqbGlbU3k73a0Cdot9&#10;+zSTLMPrLjXp+XqofuZKfY6H7y8QgYbwFr/cex3nJ8sM/r+JJ8j1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qx7YrBAAAA3QAAAA8AAAAAAAAAAAAAAAAAmAIAAGRycy9kb3du&#10;cmV2LnhtbFBLBQYAAAAABAAEAPUAAACGAwAAAAA=&#10;" fillcolor="#ccf3ff" stroked="f"/>
                  <v:rect id="Rectangle 62" o:spid="_x0000_s1085" style="position:absolute;left:195;top:2565;width:1675;height: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oqJbcgA&#10;AADdAAAADwAAAGRycy9kb3ducmV2LnhtbESPQWvCQBCF7wX/wzJCL0U3BioSXaXaCkIPRSvqcciO&#10;SWh2Nma3mvbXdw5CbzO8N+99M1t0rlZXakPl2cBomIAizr2tuDCw/1wPJqBCRLZYeyYDPxRgMe89&#10;zDCz/sZbuu5ioSSEQ4YGyhibTOuQl+QwDH1DLNrZtw6jrG2hbYs3CXe1TpNkrB1WLA0lNrQqKf/a&#10;fTsD6fo1Ph2r3/d0cnk7H07LzUfnvTGP/e5lCipSF//N9+uNFfzkWfjlGxlBz/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2ioltyAAAAN0AAAAPAAAAAAAAAAAAAAAAAJgCAABk&#10;cnMvZG93bnJldi54bWxQSwUGAAAAAAQABAD1AAAAjQMAAAAA&#10;" fillcolor="#caf3ff" stroked="f"/>
                  <v:rect id="Rectangle 63" o:spid="_x0000_s1086" style="position:absolute;left:195;top:2582;width:1675;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lJQv8IA&#10;AADdAAAADwAAAGRycy9kb3ducmV2LnhtbERPzWrCQBC+F3yHZQRvdZNKS42uEoSAkEsb+wBDdsxG&#10;s7MhuzXJ23cLhd7m4/ud/XGynXjQ4FvHCtJ1AoK4drrlRsHXpXh+B+EDssbOMSmYycPxsHjaY6bd&#10;yJ/0qEIjYgj7DBWYEPpMSl8bsujXrieO3NUNFkOEQyP1gGMMt518SZI3abHl2GCwp5Oh+l59WwU3&#10;kjrfFNtN+2HzvryMc2nyWanVcsp3IAJN4V/85z7rOD95TeH3m3iCPPw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SUlC/wgAAAN0AAAAPAAAAAAAAAAAAAAAAAJgCAABkcnMvZG93&#10;bnJldi54bWxQSwUGAAAAAAQABAD1AAAAhwMAAAAA&#10;" fillcolor="#c8f2ff" stroked="f"/>
                  <v:rect id="Rectangle 64" o:spid="_x0000_s1087" style="position:absolute;left:195;top:2597;width:1675;height: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JVCw8EA&#10;AADdAAAADwAAAGRycy9kb3ducmV2LnhtbERPTWuDQBC9F/oflgn01qyG1BSTVUqhkB5rcshxcKcq&#10;urPibIz5991Cobd5vM85lIsb1EyTdJ4NpOsEFHHtbceNgfPp4/kVlARki4NnMnAngbJ4fDhgbv2N&#10;v2iuQqNiCEuOBtoQxlxrqVtyKGs/Ekfu208OQ4RTo+2EtxjuBr1Jkkw77Dg2tDjSe0t1X12dge0p&#10;k7Nc9CcLXn3o5909pZ0xT6vlbQ8q0BL+xX/uo43zk5cN/H4TT9DFD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CVQsPBAAAA3QAAAA8AAAAAAAAAAAAAAAAAmAIAAGRycy9kb3du&#10;cmV2LnhtbFBLBQYAAAAABAAEAPUAAACGAwAAAAA=&#10;" fillcolor="#c6f2ff" stroked="f"/>
                  <v:rect id="Rectangle 65" o:spid="_x0000_s1088" style="position:absolute;left:195;top:2614;width:1675;height: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99rNMMA&#10;AADdAAAADwAAAGRycy9kb3ducmV2LnhtbERPS2sCMRC+F/wPYYTeaqLSoqtRRBF68NDa9T5uZh+4&#10;mSybqLv99Y0g9DYf33OW687W4katrxxrGI8UCOLMmYoLDenP/m0Gwgdkg7Vj0tCTh/Vq8LLExLg7&#10;f9PtGAoRQ9gnqKEMoUmk9FlJFv3INcSRy11rMUTYFtK0eI/htpYTpT6kxYpjQ4kNbUvKLser1WB/&#10;81MacpnOz4fd5Wt8nvWqP2j9Ouw2CxCBuvAvfro/TZyv3qfw+CaeIF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99rNMMAAADdAAAADwAAAAAAAAAAAAAAAACYAgAAZHJzL2Rv&#10;d25yZXYueG1sUEsFBgAAAAAEAAQA9QAAAIgDAAAAAA==&#10;" fillcolor="#c4f1ff" stroked="f"/>
                  <v:rect id="Rectangle 66" o:spid="_x0000_s1089" style="position:absolute;left:195;top:2635;width:1675;height: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wsgnsIA&#10;AADdAAAADwAAAGRycy9kb3ducmV2LnhtbERPTWvCQBC9F/wPywje6m6LFomuUhTBq2l66G3MTrOh&#10;2dmQ3SbRX+8Khd7m8T5nsxtdI3rqQu1Zw8tcgSAuvam50lB8HJ9XIEJENth4Jg1XCrDbTp42mBk/&#10;8Jn6PFYihXDIUIONsc2kDKUlh2HuW+LEffvOYUywq6TpcEjhrpGvSr1JhzWnBost7S2VP/mv0+Ar&#10;tItL0d6uQ35aqa9zfyg+pdaz6fi+BhFpjP/iP/fJpPlquYDHN+kEub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PCyCewgAAAN0AAAAPAAAAAAAAAAAAAAAAAJgCAABkcnMvZG93&#10;bnJldi54bWxQSwUGAAAAAAQABAD1AAAAhwMAAAAA&#10;" fillcolor="#c2f0ff" stroked="f"/>
                  <v:rect id="Rectangle 67" o:spid="_x0000_s1090" style="position:absolute;left:195;top:2656;width:1675;height: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GNUgsIA&#10;AADdAAAADwAAAGRycy9kb3ducmV2LnhtbERP22rCQBB9L/Qflin0rW4qGiR1lSAIpQjFC32eZqdJ&#10;aHY27k41/n1XEHybw7nOfDm4Tp0oxNazgddRBoq48rbl2sBhv36ZgYqCbLHzTAYuFGG5eHyYY2H9&#10;mbd02kmtUgjHAg00In2hdawachhHvidO3I8PDiXBUGsb8JzCXafHWZZrhy2nhgZ7WjVU/e7+nAGX&#10;f5eUH/XnRxg2pRWZuPg1Meb5aSjfQAkNchff3O82zc+mU7h+k07Qi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gY1SCwgAAAN0AAAAPAAAAAAAAAAAAAAAAAJgCAABkcnMvZG93&#10;bnJldi54bWxQSwUGAAAAAAQABAD1AAAAhwMAAAAA&#10;" fillcolor="#c0f0ff" stroked="f"/>
                  <v:rect id="Rectangle 68" o:spid="_x0000_s1091" style="position:absolute;left:195;top:2672;width:1675;height: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TfVg78A&#10;AADdAAAADwAAAGRycy9kb3ducmV2LnhtbERPTYvCMBC9C/sfwix409QFtVRTkYWFxZtV8Do0Yxva&#10;TEoStfvvN4LgbR7vc7a70fbiTj4YxwoW8wwEce204UbB+fQzy0GEiKyxd0wK/ijArvyYbLHQ7sFH&#10;ulexESmEQ4EK2hiHQspQt2QxzN1AnLir8xZjgr6R2uMjhdtefmXZSlo0nBpaHOi7pbqrblbBshor&#10;e/A0uJNZm4u+Yd3lqNT0c9xvQEQa41v8cv/qND9bruD5TTpBlv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FN9WDvwAAAN0AAAAPAAAAAAAAAAAAAAAAAJgCAABkcnMvZG93bnJl&#10;di54bWxQSwUGAAAAAAQABAD1AAAAhAMAAAAA&#10;" fillcolor="#beefff" stroked="f"/>
                  <v:rect id="Rectangle 69" o:spid="_x0000_s1092" style="position:absolute;left:195;top:2688;width:1675;height: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UdwXsQA&#10;AADdAAAADwAAAGRycy9kb3ducmV2LnhtbERPS2vCQBC+F/oflil4001FU0ldRQTRILX46KG3ITsm&#10;wexszK4a/31XEHqbj+8542lrKnGlxpWWFbz3IhDEmdUl5woO+0V3BMJ5ZI2VZVJwJwfTyevLGBNt&#10;b7yl687nIoSwS1BB4X2dSOmyggy6nq2JA3e0jUEfYJNL3eAthJtK9qMolgZLDg0F1jQvKDvtLkbB&#10;8nvN/XSQbujn97g8f8WbNJakVOetnX2C8NT6f/HTvdJhfjT8gMc34QQ5+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lHcF7EAAAA3QAAAA8AAAAAAAAAAAAAAAAAmAIAAGRycy9k&#10;b3ducmV2LnhtbFBLBQYAAAAABAAEAPUAAACJAwAAAAA=&#10;" fillcolor="#bcefff" stroked="f"/>
                  <v:rect id="Rectangle 70" o:spid="_x0000_s1093" style="position:absolute;left:195;top:2702;width:1675;height: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soh3cYA&#10;AADdAAAADwAAAGRycy9kb3ducmV2LnhtbESPT2sCQQzF7wW/wxChl6IzKi2yOooIBaH0oBb1GHey&#10;f3Ans+xMdfvtm0Oht4T38t4vy3XvG3WnLtaBLUzGBhRxHlzNpYWv4/toDiomZIdNYLLwQxHWq8HT&#10;EjMXHryn+yGVSkI4ZmihSqnNtI55RR7jOLTEohWh85hk7UrtOnxIuG/01Jg37bFmaaiwpW1F+e3w&#10;7S0U+w8uYm2Kz/wl6uvxct7MTjNrn4f9ZgEqUZ/+zX/XOyf45lVw5RsZQa9+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soh3cYAAADdAAAADwAAAAAAAAAAAAAAAACYAgAAZHJz&#10;L2Rvd25yZXYueG1sUEsFBgAAAAAEAAQA9QAAAIsDAAAAAA==&#10;" fillcolor="#baeeff" stroked="f"/>
                  <v:rect id="Rectangle 71" o:spid="_x0000_s1094" style="position:absolute;left:195;top:2714;width:1675;height: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XAwsQA&#10;AADdAAAADwAAAGRycy9kb3ducmV2LnhtbERPS2vCQBC+F/oflin0UnTTFoPGbCQUWrxIfd6H7JgN&#10;ZmdDdqtpf71bELzNx/ecfDHYVpyp941jBa/jBARx5XTDtYL97nM0BeEDssbWMSn4JQ+L4vEhx0y7&#10;C2/ovA21iCHsM1RgQugyKX1lyKIfu444ckfXWwwR9rXUPV5iuG3lW5Kk0mLDscFgRx+GqtP2xypo&#10;p+V7sH/fy/KYvtiDWa3T8mut1PPTUM5BBBrCXXxzL3Wcn0xm8P9NPEEW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flwMLEAAAA3QAAAA8AAAAAAAAAAAAAAAAAmAIAAGRycy9k&#10;b3ducmV2LnhtbFBLBQYAAAAABAAEAPUAAACJAwAAAAA=&#10;" fillcolor="#b8eeff" stroked="f"/>
                  <v:rect id="Rectangle 72" o:spid="_x0000_s1095" style="position:absolute;left:195;top:2728;width:1675;height: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g2SskA&#10;AADdAAAADwAAAGRycy9kb3ducmV2LnhtbESPT2sCQQzF7wW/wxDBS6mzrSLt1lFKqVSQIv6Btrew&#10;k+5u3cksM1Ndv705CL0lvJf3fpnOO9eoI4VYezZwP8xAERfe1lwa2O8Wd4+gYkK22HgmA2eKMJ/1&#10;bqaYW3/iDR23qVQSwjFHA1VKba51LCpyGIe+JRbtxweHSdZQahvwJOGu0Q9ZNtEOa5aGClt6rag4&#10;bP+cgd/3z2L1EQ5vt9/jdfNFyYbR6smYQb97eQaVqEv/5uv10gp+NhF++UZG0LML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qg2SskAAADdAAAADwAAAAAAAAAAAAAAAACYAgAA&#10;ZHJzL2Rvd25yZXYueG1sUEsFBgAAAAAEAAQA9QAAAI4DAAAAAA==&#10;" fillcolor="#b6eeff" stroked="f"/>
                  <v:rect id="Rectangle 73" o:spid="_x0000_s1096" style="position:absolute;left:195;top:2742;width:1675;height: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2tqUsIA&#10;AADdAAAADwAAAGRycy9kb3ducmV2LnhtbERPTUsDMRC9C/6HMIIXsUk9VFmbXapgkd66FdnjuBk3&#10;i8lk2cQ2/vtGELzN433OusneiSPNcQysYblQIIj7YEYeNLwdXm4fQMSEbNAFJg0/FKGpLy/WWJlw&#10;4j0d2zSIEsKxQg02pamSMvaWPMZFmIgL9xlmj6nAeZBmxlMJ907eKbWSHkcuDRYnerbUf7XfXsO9&#10;ow/V7Wi772jTuvenfJO3Vuvrq7x5BJEop3/xn/vVlPlqtYTfb8oJsj4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ja2pSwgAAAN0AAAAPAAAAAAAAAAAAAAAAAJgCAABkcnMvZG93&#10;bnJldi54bWxQSwUGAAAAAAQABAD1AAAAhwMAAAAA&#10;" fillcolor="#b4eeff" stroked="f"/>
                  <v:rect id="Rectangle 74" o:spid="_x0000_s1097" style="position:absolute;left:195;top:2754;width:1675;height: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fm+878A&#10;AADdAAAADwAAAGRycy9kb3ducmV2LnhtbERPS4vCMBC+L/gfwgje1lQPpVuN4gPF67rqeWjGtthM&#10;ShNt/PdmQfA2H99z5stgGvGgztWWFUzGCQjiwuqaSwWnv913BsJ5ZI2NZVLwJAfLxeBrjrm2Pf/S&#10;4+hLEUPY5aig8r7NpXRFRQbd2LbEkbvazqCPsCul7rCP4aaR0yRJpcGaY0OFLW0qKm7Hu1HQ++vP&#10;83ZJ93UTzn3I1pxtU1ZqNAyrGQhPwX/Eb/dBx/lJOoX/b+IJcvE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d+b7zvwAAAN0AAAAPAAAAAAAAAAAAAAAAAJgCAABkcnMvZG93bnJl&#10;di54bWxQSwUGAAAAAAQABAD1AAAAhAMAAAAA&#10;" fillcolor="#b2eeff" stroked="f"/>
                  <v:rect id="Rectangle 75" o:spid="_x0000_s1098" style="position:absolute;left:195;top:2768;width:1675;height: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cteEcYA&#10;AADdAAAADwAAAGRycy9kb3ducmV2LnhtbERPS2sCMRC+F/ofwgi9FE1WQXRrlKJYbA+CD7DHYTPu&#10;Lm4mSxJ121/fFAq9zcf3nNmis424kQ+1Yw3ZQIEgLpypudRwPKz7ExAhIhtsHJOGLwqwmD8+zDA3&#10;7s47uu1jKVIIhxw1VDG2uZShqMhiGLiWOHFn5y3GBH0pjcd7CreNHCo1lhZrTg0VtrSsqLjsr1bD&#10;81umsmn54a/NabQ9v29Wq8/1t9ZPve71BUSkLv6L/9wbk+ar8Qh+v0knyPk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cteEcYAAADdAAAADwAAAAAAAAAAAAAAAACYAgAAZHJz&#10;L2Rvd25yZXYueG1sUEsFBgAAAAAEAAQA9QAAAIsDAAAAAA==&#10;" fillcolor="#b0edff" stroked="f"/>
                  <v:rect id="Rectangle 76" o:spid="_x0000_s1099" style="position:absolute;left:195;top:2781;width:1675;height: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DTHkcYA&#10;AADdAAAADwAAAGRycy9kb3ducmV2LnhtbERPS0vDQBC+C/6HZQQvpdlVpNjYbQi+WvRiWwl6G7KT&#10;B2ZnY3Zt4793CwVv8/E9Z5GNthN7GnzrWMNVokAQl860XGt43z1Nb0H4gGywc0wafslDtjw/W2Bq&#10;3IE3tN+GWsQQ9ilqaELoUyl92ZBFn7ieOHKVGyyGCIdamgEPMdx28lqpmbTYcmxosKf7hsqv7Y/V&#10;UOST14/ue/WgHt+KTzV/zquXda715cWY34EINIZ/8cm9NnG+mt3A8Zt4glz+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DTHkcYAAADdAAAADwAAAAAAAAAAAAAAAACYAgAAZHJz&#10;L2Rvd25yZXYueG1sUEsFBgAAAAAEAAQA9QAAAIsDAAAAAA==&#10;" fillcolor="#aeedff" stroked="f"/>
                  <v:rect id="Rectangle 77" o:spid="_x0000_s1100" style="position:absolute;left:195;top:2794;width:1675;height: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l1CdcQA&#10;AADdAAAADwAAAGRycy9kb3ducmV2LnhtbERPTWvCQBC9F/wPywi9iG4aVCS6itgq0oNgFM9Ddkxi&#10;srMhu2r677sFobd5vM9ZrDpTiwe1rrSs4GMUgSDOrC45V3A+bYczEM4ja6wtk4IfcrBa9t4WmGj7&#10;5CM9Up+LEMIuQQWF900ipcsKMuhGtiEO3NW2Bn2AbS51i88QbmoZR9FUGiw5NBTY0KagrErvRsF4&#10;nX7uBvvv7jxz8aSqvi63yyFW6r3frecgPHX+X/xy73WYH00n8PdNOEEuf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JdQnXEAAAA3QAAAA8AAAAAAAAAAAAAAAAAmAIAAGRycy9k&#10;b3ducmV2LnhtbFBLBQYAAAAABAAEAPUAAACJAwAAAAA=&#10;" fillcolor="#acedff" stroked="f"/>
                  <v:rect id="Rectangle 78" o:spid="_x0000_s1101" style="position:absolute;left:195;top:2804;width:1675;height: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Qe2qsQA&#10;AADdAAAADwAAAGRycy9kb3ducmV2LnhtbERPTWvCQBC9F/oflil4qxsFQ4iuIm0VtXio1fuYnSbB&#10;7GzMbjT+e1coeJvH+5zJrDOVuFDjSssKBv0IBHFmdcm5gv3v4j0B4TyyxsoyKbiRg9n09WWCqbZX&#10;/qHLzucihLBLUUHhfZ1K6bKCDLq+rYkD92cbgz7AJpe6wWsIN5UcRlEsDZYcGgqs6aOg7LRrjYJj&#10;vFwNvtfzU+KT0WG7Wbaf569Wqd5bNx+D8NT5p/jfvdJhfhTH8PgmnCCn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UHtqrEAAAA3QAAAA8AAAAAAAAAAAAAAAAAmAIAAGRycy9k&#10;b3ducmV2LnhtbFBLBQYAAAAABAAEAPUAAACJAwAAAAA=&#10;" fillcolor="#aaecff" stroked="f"/>
                  <v:rect id="Rectangle 79" o:spid="_x0000_s1102" style="position:absolute;left:195;top:2815;width:1675;height: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NS26MEA&#10;AADdAAAADwAAAGRycy9kb3ducmV2LnhtbERPTWsCMRC9F/wPYYTealYpWlajiCIVKkhX8Txsxs3i&#10;ZhI2qa7/vhEEb/N4nzNbdLYRV2pD7VjBcJCBIC6drrlScDxsPr5AhIissXFMCu4UYDHvvc0w1+7G&#10;v3QtYiVSCIccFZgYfS5lKA1ZDAPniRN3dq3FmGBbSd3iLYXbRo6ybCwt1pwaDHpaGSovxZ9VsP4u&#10;GHc/x33h9Wlt/KHefG7vSr33u+UURKQuvsRP91an+dl4Ao9v0gly/g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TUtujBAAAA3QAAAA8AAAAAAAAAAAAAAAAAmAIAAGRycy9kb3du&#10;cmV2LnhtbFBLBQYAAAAABAAEAPUAAACGAwAAAAA=&#10;" fillcolor="#a8ecff" stroked="f"/>
                  <v:rect id="Rectangle 80" o:spid="_x0000_s1103" style="position:absolute;left:195;top:2827;width:1675;height: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Qk99cUA&#10;AADdAAAADwAAAGRycy9kb3ducmV2LnhtbESPQW/CMAyF75P4D5GRdltTdmCoI1QIsWkILpT9AKvx&#10;2qyNUzUBun8/HybtZus9v/d5XU6+VzcaowtsYJHloIjrYB03Bj4vb08rUDEhW+wDk4EfilBuZg9r&#10;LGy485luVWqUhHAs0ECb0lBoHeuWPMYsDMSifYXRY5J1bLQd8S7hvtfPeb7UHh1LQ4sD7Vqqu+rq&#10;DZxeaHUYqu931x3qq6v2R+v10ZjH+bR9BZVoSv/mv+sPK/j5UnDlGxlBb3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dCT31xQAAAN0AAAAPAAAAAAAAAAAAAAAAAJgCAABkcnMv&#10;ZG93bnJldi54bWxQSwUGAAAAAAQABAD1AAAAigMAAAAA&#10;" fillcolor="#a6ecff" stroked="f"/>
                  <v:rect id="Rectangle 81" o:spid="_x0000_s1104" style="position:absolute;left:195;top:2841;width:1675;height: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89vRMMA&#10;AADdAAAADwAAAGRycy9kb3ducmV2LnhtbERPS4vCMBC+C/sfwizsRTR1D6LVKGVFUG8+lsXb2Ixt&#10;2WZSmtjWf28Ewdt8fM+ZLztTioZqV1hWMBpGIIhTqwvOFJyO68EEhPPIGkvLpOBODpaLj94cY21b&#10;3lNz8JkIIexiVJB7X8VSujQng25oK+LAXW1t0AdYZ1LX2IZwU8rvKBpLgwWHhhwr+skp/T/cjILf&#10;yx/KdX+1Sk9bvdknzTlpd2elvj67ZAbCU+ff4pd7o8P8aDyF5zfhBLl4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89vRMMAAADdAAAADwAAAAAAAAAAAAAAAACYAgAAZHJzL2Rv&#10;d25yZXYueG1sUEsFBgAAAAAEAAQA9QAAAIgDAAAAAA==&#10;" fillcolor="#a4ebff" stroked="f"/>
                  <v:rect id="Rectangle 82" o:spid="_x0000_s1105" style="position:absolute;left:195;top:2855;width:1675;height: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qPw6sQA&#10;AADdAAAADwAAAGRycy9kb3ducmV2LnhtbESPQWvDMAyF74X9B6PCbo3dMdKR1S3dWGHXpYXuKGIt&#10;CYnlEHtp+u+nw6A3iff03qftfva9mmiMbWAL68yAIq6Ca7m2cD4dVy+gYkJ22AcmCzeKsN89LLZY&#10;uHDlL5rKVCsJ4VighSalodA6Vg15jFkYiEX7CaPHJOtYazfiVcJ9r5+MybXHlqWhwYHeG6q68tdb&#10;qHP/EQ7Pp+7y5sv+NnybKT921j4u58MrqERzupv/rz+d4JuN8Ms3MoLe/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6j8OrEAAAA3QAAAA8AAAAAAAAAAAAAAAAAmAIAAGRycy9k&#10;b3ducmV2LnhtbFBLBQYAAAAABAAEAPUAAACJAwAAAAA=&#10;" fillcolor="#a2ebff" stroked="f"/>
                  <v:rect id="Rectangle 83" o:spid="_x0000_s1106" style="position:absolute;left:195;top:2868;width:1675;height: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WXP9sYA&#10;AADdAAAADwAAAGRycy9kb3ducmV2LnhtbERPTUvDQBC9C/6HZQpepN00BZXYbWkrQikWaSuotzE7&#10;TYLZ2ZBZm/TfdwXB2zze50znvavViVqpPBsYjxJQxLm3FRcG3g7PwwdQEpAt1p7JwJkE5rPrqylm&#10;1ne8o9M+FCqGsGRooAyhybSWvCSHMvINceSOvnUYImwLbVvsYrirdZokd9phxbGhxIZWJeXf+x9n&#10;wL28px/np8XX6+ZzIt023d2KLI25GfSLR1CB+vAv/nOvbZyf3I/h95t4gp5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WXP9sYAAADdAAAADwAAAAAAAAAAAAAAAACYAgAAZHJz&#10;L2Rvd25yZXYueG1sUEsFBgAAAAAEAAQA9QAAAIsDAAAAAA==&#10;" fillcolor="#a0eaff" stroked="f"/>
                  <v:rect id="Rectangle 84" o:spid="_x0000_s1107" style="position:absolute;left:195;top:2881;width:1675;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oDicEA&#10;AADdAAAADwAAAGRycy9kb3ducmV2LnhtbERPTWsCMRC9F/wPYQRvNdGDratRRCgUvNi1hx6HzbhZ&#10;3EyWJLqrv94UCr3N433Oeju4VtwoxMazhtlUgSCuvGm41vB9+nh9BxETssHWM2m4U4TtZvSyxsL4&#10;nr/oVqZa5BCOBWqwKXWFlLGy5DBOfUecubMPDlOGoZYmYJ/DXSvnSi2kw4Zzg8WO9paqS3l1Gpx7&#10;qOWZy8oaOl57+RPS4XTQejIedisQiYb0L/5zf5o8X73N4febfILcP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kaA4nBAAAA3QAAAA8AAAAAAAAAAAAAAAAAmAIAAGRycy9kb3du&#10;cmV2LnhtbFBLBQYAAAAABAAEAPUAAACGAwAAAAA=&#10;" fillcolor="#9eeaff" stroked="f"/>
                  <v:shape id="Freeform 85" o:spid="_x0000_s1108" style="position:absolute;left:196;top:2352;width:1673;height:532;visibility:visible;mso-wrap-style:square;v-text-anchor:top" coordsize="17568,55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9KMIsMA&#10;AADdAAAADwAAAGRycy9kb3ducmV2LnhtbERPS2sCMRC+F/wPYYTeNGtLW1mNIqWWbW/1Bd6GzbhZ&#10;3EyWJF3Xf28KQm/z8T1nvuxtIzryoXasYDLOQBCXTtdcKdht16MpiBCRNTaOScGVAiwXg4c55tpd&#10;+Ie6TaxECuGQowITY5tLGUpDFsPYtcSJOzlvMSboK6k9XlK4beRTlr1KizWnBoMtvRsqz5tfq2Dt&#10;Vt3eHz63tS5fvs3HV3GsDoVSj8N+NQMRqY//4ru70Gl+9vYMf9+kE+TiB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9KMIsMAAADdAAAADwAAAAAAAAAAAAAAAACYAgAAZHJzL2Rv&#10;d25yZXYueG1sUEsFBgAAAAAEAAQA9QAAAIgDAAAAAA==&#10;" path="m,931c,417,417,,931,l16638,v514,,930,417,930,931l17568,4654v,514,-416,930,-930,930l931,5584c417,5584,,5168,,4654l,931xe" filled="f" strokecolor="#46aac5" strokeweight=".00025mm">
                    <v:stroke endcap="round"/>
                    <v:path arrowok="t" o:connecttype="custom" o:connectlocs="0,89;89,0;1584,0;1673,89;1673,443;1584,532;89,532;0,443;0,89" o:connectangles="0,0,0,0,0,0,0,0,0"/>
                  </v:shape>
                  <v:rect id="Rectangle 86" o:spid="_x0000_s1109" style="position:absolute;left:671;top:2541;width:685;height:1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fPJv8AA&#10;AADdAAAADwAAAGRycy9kb3ducmV2LnhtbERP22oCMRB9F/oPYQp900QpVrZGEUGw4ourHzBsZi80&#10;mSxJdLd/bwqFvs3hXGe9HZ0VDwqx86xhPlMgiCtvOm403K6H6QpETMgGrWfS8EMRtpuXyRoL4we+&#10;0KNMjcghHAvU0KbUF1LGqiWHceZ74szVPjhMGYZGmoBDDndWLpRaSocd54YWe9q3VH2Xd6dBXsvD&#10;sCptUP60qM/263ipyWv99jruPkEkGtO/+M99NHm++niH32/yCXLzB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5fPJv8AAAADdAAAADwAAAAAAAAAAAAAAAACYAgAAZHJzL2Rvd25y&#10;ZXYueG1sUEsFBgAAAAAEAAQA9QAAAIUDAAAAAA==&#10;" filled="f" stroked="f">
                    <v:textbox style="mso-fit-shape-to-text:t" inset="0,0,0,0">
                      <w:txbxContent>
                        <w:p w14:paraId="36B1F2EF" w14:textId="5AE52586" w:rsidR="00AD49F4" w:rsidRDefault="00AD49F4">
                          <w:r>
                            <w:rPr>
                              <w:rFonts w:ascii="Calibri" w:hAnsi="Calibri" w:cs="Calibri"/>
                              <w:b/>
                              <w:bCs/>
                              <w:color w:val="000000"/>
                              <w:sz w:val="12"/>
                              <w:szCs w:val="12"/>
                              <w:lang w:val="en-US"/>
                            </w:rPr>
                            <w:t>jr_saleproject</w:t>
                          </w:r>
                        </w:p>
                      </w:txbxContent>
                    </v:textbox>
                  </v:rect>
                  <v:shape id="Picture 87" o:spid="_x0000_s1110" type="#_x0000_t75" style="position:absolute;left:2238;top:2312;width:2082;height:62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wNIjTEAAAA3QAAAA8AAABkcnMvZG93bnJldi54bWxETz1rwzAQ3Qv9D+IKWUojNTRtcaOEEgh0&#10;6JC4Xbwd1sUytU5GUhz731eBQLZ7vM9bbUbXiYFCbD1reJ4rEMS1Ny03Gn5/dk/vIGJCNth5Jg0T&#10;Rdis7+9WWBh/5gMNZWpEDuFYoAabUl9IGWtLDuPc98SZO/rgMGUYGmkCnnO46+RCqVfpsOXcYLGn&#10;raX6rzw5DZXZx5dxmKpyO30/7qtgUR0PWs8exs8PEInGdBNf3V8mz1dvS7h8k0+Q63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DwNIjTEAAAA3QAAAA8AAAAAAAAAAAAAAAAA&#10;nwIAAGRycy9kb3ducmV2LnhtbFBLBQYAAAAABAAEAPcAAACQAwAAAAA=&#10;">
                    <v:imagedata r:id="rId32" o:title=""/>
                  </v:shape>
                  <v:shape id="Picture 88" o:spid="_x0000_s1111" type="#_x0000_t75" style="position:absolute;left:2238;top:2312;width:2082;height:62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gPTejCAAAA3QAAAA8AAABkcnMvZG93bnJldi54bWxET01rAjEQvRf6H8IUetNsPaisZqUUqj2J&#10;rrZ4HDazu2k3kyWJuv77piD0No/3OcvVYDtxIR+MYwUv4wwEceW04UbB8fA+moMIEVlj55gU3CjA&#10;qnh8WGKu3ZX3dCljI1IIhxwVtDH2uZShasliGLueOHG18xZjgr6R2uM1hdtOTrJsKi0aTg0t9vTW&#10;UvVTnq2CtfGf9caf9kaHkr++3XxntkGp56fhdQEi0hD/xXf3h07zs9kU/r5JJ8jiFw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CYD03owgAAAN0AAAAPAAAAAAAAAAAAAAAAAJ8C&#10;AABkcnMvZG93bnJldi54bWxQSwUGAAAAAAQABAD3AAAAjgMAAAAA&#10;">
                    <v:imagedata r:id="rId33" o:title=""/>
                  </v:shape>
                  <v:rect id="Rectangle 89" o:spid="_x0000_s1112" style="position:absolute;left:2284;top:2338;width:1988;height: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UwwicUA&#10;AADdAAAADwAAAGRycy9kb3ducmV2LnhtbERPS2vCQBC+C/0PyxS8SN0oYtrUVUqh6EnwAaW3aXZM&#10;QrKzMbvq+u9dQfA2H99zZotgGnGmzlWWFYyGCQji3OqKCwX73c/bOwjnkTU2lknBlRws5i+9GWba&#10;XnhD560vRAxhl6GC0vs2k9LlJRl0Q9sSR+5gO4M+wq6QusNLDDeNHCfJVBqsODaU2NJ3SXm9PRkF&#10;k/ARBr+H6zL/O+7r08qt68n/Wqn+a/j6BOEp+Kf44V7pOD9JU7h/E0+Q8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9TDCJxQAAAN0AAAAPAAAAAAAAAAAAAAAAAJgCAABkcnMv&#10;ZG93bnJldi54bWxQSwUGAAAAAAQABAD1AAAAigMAAAAA&#10;" fillcolor="#e4f9ff" stroked="f"/>
                  <v:rect id="Rectangle 90" o:spid="_x0000_s1113" style="position:absolute;left:2284;top:2351;width:1988;height: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b0c7cQA&#10;AADdAAAADwAAAGRycy9kb3ducmV2LnhtbESPQWsCMRCF74X+hzCF3mpiD1W2RhHBVigetPsDxs24&#10;CW4myybV7b/vHAre5jHve/NmsRpjp6405JDYwnRiQBE3yQVuLdTf25c5qFyQHXaJycIvZVgtHx8W&#10;WLl04wNdj6VVEsK5Qgu+lL7SOjeeIuZJ6olld05DxCJyaLUb8CbhsdOvxrzpiIHlgseeNp6ay/En&#10;So36Y2s8zUr/GTb11y6cXL0/Wfv8NK7fQRUay938T++ccGYmdeUbGUE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m9HO3EAAAA3QAAAA8AAAAAAAAAAAAAAAAAmAIAAGRycy9k&#10;b3ducmV2LnhtbFBLBQYAAAAABAAEAPUAAACJAwAAAAA=&#10;" fillcolor="#e2f9ff" stroked="f"/>
                  <v:rect id="Rectangle 91" o:spid="_x0000_s1114" style="position:absolute;left:2284;top:2368;width:1988;height: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XdclsIA&#10;AADdAAAADwAAAGRycy9kb3ducmV2LnhtbERPTWvCQBC9F/oflhG81Y0WW01dpYpCr7Uiehuyk01o&#10;djZkpxr/fbdQ8DaP9zmLVe8bdaEu1oENjEcZKOIi2JqdgcPX7mkGKgqyxSYwGbhRhNXy8WGBuQ1X&#10;/qTLXpxKIRxzNFCJtLnWsajIYxyFljhxZeg8SoKd07bDawr3jZ5k2Yv2WHNqqLClTUXF9/7HG9jO&#10;fFw/b26uLI9OUCbT0/p4NmY46N/fQAn1chf/uz9smp+9zuHvm3SCXv4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hd1yWwgAAAN0AAAAPAAAAAAAAAAAAAAAAAJgCAABkcnMvZG93&#10;bnJldi54bWxQSwUGAAAAAAQABAD1AAAAhwMAAAAA&#10;" fillcolor="#e0f8ff" stroked="f"/>
                  <v:rect id="Rectangle 92" o:spid="_x0000_s1115" style="position:absolute;left:2284;top:2385;width:1988;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X9eQMQA&#10;AADdAAAADwAAAGRycy9kb3ducmV2LnhtbESPQWvCQBCF70L/wzKF3nTSUopEV1GhEOmhGEvPQ3ZM&#10;gtnZNLvV9N93DoK3Gd6b975ZrkffmQsPsQ1i4XmWgWGpgmultvB1fJ/OwcRE4qgLwhb+OMJ69TBZ&#10;Uu7CVQ58KVNtNERiThaalPocMVYNe4qz0LOodgqDp6TrUKMb6KrhvsOXLHtDT61oQ0M97xquzuWv&#10;t7DjfTgX5ffr/uOA/RbHz58C0dqnx3GzAJN4THfz7bpwip/NlV+/0RFw9Q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1/XkDEAAAA3QAAAA8AAAAAAAAAAAAAAAAAmAIAAGRycy9k&#10;b3ducmV2LnhtbFBLBQYAAAAABAAEAPUAAACJAwAAAAA=&#10;" fillcolor="#def8ff" stroked="f"/>
                  <v:rect id="Rectangle 93" o:spid="_x0000_s1116" style="position:absolute;left:2284;top:2400;width:1988;height: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5aq1MMA&#10;AADdAAAADwAAAGRycy9kb3ducmV2LnhtbERPS2vCQBC+F/wPywi91U0KLSG6igoWwYuNr+uQHZNg&#10;djbsrhr99d1Cobf5+J4zmfWmFTdyvrGsIB0lIIhLqxuuFOx3q7cMhA/IGlvLpOBBHmbTwcsEc23v&#10;/E23IlQihrDPUUEdQpdL6cuaDPqR7Ygjd7bOYIjQVVI7vMdw08r3JPmUBhuODTV2tKypvBRXo8B/&#10;FZuPTThtF9qfj9n8kbrL86DU67Cfj0EE6sO/+M+91nF+kqXw+008QU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5aq1MMAAADdAAAADwAAAAAAAAAAAAAAAACYAgAAZHJzL2Rv&#10;d25yZXYueG1sUEsFBgAAAAAEAAQA9QAAAIgDAAAAAA==&#10;" fillcolor="#dcf7ff" stroked="f"/>
                  <v:rect id="Rectangle 94" o:spid="_x0000_s1117" style="position:absolute;left:2284;top:2417;width:1988;height: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J6gi8UA&#10;AADdAAAADwAAAGRycy9kb3ducmV2LnhtbERPTWvCQBC9C/0PyxR6002Flpi6SlsQDS2isYLehuyY&#10;BLOzMbtq+u/dQsHbPN7njKedqcWFWldZVvA8iEAQ51ZXXCj42cz6MQjnkTXWlknBLzmYTh56Y0y0&#10;vfKaLpkvRAhhl6CC0vsmkdLlJRl0A9sQB+5gW4M+wLaQusVrCDe1HEbRqzRYcWgosaHPkvJjdjYK&#10;qixdjebfabo7LZZf8Qtv98ePmVJPj937GwhPnb+L/90LHeZH8RD+vgknyMk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MnqCLxQAAAN0AAAAPAAAAAAAAAAAAAAAAAJgCAABkcnMv&#10;ZG93bnJldi54bWxQSwUGAAAAAAQABAD1AAAAigMAAAAA&#10;" fillcolor="#daf7ff" stroked="f"/>
                  <v:rect id="Rectangle 95" o:spid="_x0000_s1118" style="position:absolute;left:2284;top:2434;width:1988;height: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bMpJcIA&#10;AADdAAAADwAAAGRycy9kb3ducmV2LnhtbERPTYvCMBC9L/gfwgje1lQFcatRRBDEg7JdQbwNzdhW&#10;m0lNotZ/bxYW9jaP9zmzRWtq8SDnK8sKBv0EBHFudcWFgsPP+nMCwgdkjbVlUvAiD4t552OGqbZP&#10;/qZHFgoRQ9inqKAMoUml9HlJBn3fNsSRO1tnMEToCqkdPmO4qeUwScbSYMWxocSGViXl1+xuFHzt&#10;MntYXvYZro60Pa0vt7BxN6V63XY5BRGoDf/iP/dGx/nJZAS/38QT5Pw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1syklwgAAAN0AAAAPAAAAAAAAAAAAAAAAAJgCAABkcnMvZG93&#10;bnJldi54bWxQSwUGAAAAAAQABAD1AAAAhwMAAAAA&#10;" fillcolor="#d8f6ff" stroked="f"/>
                  <v:rect id="Rectangle 96" o:spid="_x0000_s1119" style="position:absolute;left:2284;top:2451;width:1988;height: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QYokcIA&#10;AADdAAAADwAAAGRycy9kb3ducmV2LnhtbERPS4vCMBC+L/gfwgje1lQti1SjiFRwj+vj4G1sxrba&#10;TEoStbu/frMg7G0+vufMl51pxIOcry0rGA0TEMSF1TWXCg77zfsUhA/IGhvLpOCbPCwXvbc5Zto+&#10;+Yseu1CKGMI+QwVVCG0mpS8qMuiHtiWO3MU6gyFCV0rt8BnDTSPHSfIhDdYcGypsaV1RcdvdjYL8&#10;+uOPE7dN13zK03D2nznJVqlBv1vNQATqwr/45d7qOD+ZpvD3TTxBLn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VBiiRwgAAAN0AAAAPAAAAAAAAAAAAAAAAAJgCAABkcnMvZG93&#10;bnJldi54bWxQSwUGAAAAAAQABAD1AAAAhwMAAAAA&#10;" fillcolor="#d6f6ff" stroked="f"/>
                  <v:rect id="Rectangle 97" o:spid="_x0000_s1120" style="position:absolute;left:2284;top:2467;width:1988;height: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UIuMsEA&#10;AADdAAAADwAAAGRycy9kb3ducmV2LnhtbERP24rCMBB9F/Yfwizsm00Vr7VRRHARfLK7HzA0Y1tt&#10;JqWJ2u7XbwTBtzmc66SbztTiTq2rLCsYRTEI4tzqigsFvz/74QKE88gaa8ukoCcHm/XHIMVE2wef&#10;6J75QoQQdgkqKL1vEildXpJBF9mGOHBn2xr0AbaF1C0+Qrip5TiOZ9JgxaGhxIZ2JeXX7GYULDN7&#10;RH3r/vpvPd/1pphc+rlV6uuz265AeOr8W/xyH3SYHy+m8PwmnCD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VCLjLBAAAA3QAAAA8AAAAAAAAAAAAAAAAAmAIAAGRycy9kb3du&#10;cmV2LnhtbFBLBQYAAAAABAAEAPUAAACGAwAAAAA=&#10;" fillcolor="#d4f5ff" stroked="f"/>
                  <v:rect id="Rectangle 98" o:spid="_x0000_s1121" style="position:absolute;left:2284;top:2484;width:1988;height: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zu9lMQA&#10;AADdAAAADwAAAGRycy9kb3ducmV2LnhtbERPS2rDMBDdF3oHMYHuGiklJMGJbEIhtEnpIp8DjK2J&#10;bWKNjKTG7u2rQqG7ebzvbIrRduJOPrSONcymCgRx5UzLtYbLefe8AhEissHOMWn4pgBF/viwwcy4&#10;gY90P8VapBAOGWpoYuwzKUPVkMUwdT1x4q7OW4wJ+loaj0MKt518UWohLbacGhrs6bWh6nb6sho+&#10;9u3ybXc47MtPng9VX3o1X5ZaP03G7RpEpDH+i//c7ybNV6sF/H6TTpD5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87vZTEAAAA3QAAAA8AAAAAAAAAAAAAAAAAmAIAAGRycy9k&#10;b3ducmV2LnhtbFBLBQYAAAAABAAEAPUAAACJAwAAAAA=&#10;" fillcolor="#d2f5ff" stroked="f"/>
                  <v:rect id="Rectangle 99" o:spid="_x0000_s1122" style="position:absolute;left:2284;top:2501;width:1988;height: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vQWf8MA&#10;AADdAAAADwAAAGRycy9kb3ducmV2LnhtbERPTWsCMRC9C/0PYQq9abZVVFazIkJbDz2oLXgdN+Nm&#10;2c1kSdJ1+++bQsHbPN7nrDeDbUVPPtSOFTxPMhDEpdM1Vwq+Pl/HSxAhImtsHZOCHwqwKR5Ga8y1&#10;u/GR+lOsRArhkKMCE2OXSxlKQxbDxHXEibs6bzEm6CupPd5SuG3lS5bNpcWaU4PBjnaGyub0bRW0&#10;0+lM+90lmvdzE7ZvH9Witwelnh6H7QpEpCHexf/uvU7zs+UC/r5JJ8ji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vQWf8MAAADdAAAADwAAAAAAAAAAAAAAAACYAgAAZHJzL2Rv&#10;d25yZXYueG1sUEsFBgAAAAAEAAQA9QAAAIgDAAAAAA==&#10;" fillcolor="#d0f4ff" stroked="f"/>
                  <v:rect id="Rectangle 100" o:spid="_x0000_s1123" style="position:absolute;left:2284;top:2518;width:1988;height: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fzZ4MQA&#10;AADcAAAADwAAAGRycy9kb3ducmV2LnhtbESPQWvCQBSE7wX/w/IKXopuKlYkdRO0INqTVNP7I/ua&#10;xGTfht1V4793C4Ueh5n5hlnlg+nElZxvLCt4nSYgiEurG64UFKftZAnCB2SNnWVScCcPeTZ6WmGq&#10;7Y2/6HoMlYgQ9ikqqEPoUyl9WZNBP7U9cfR+rDMYonSV1A5vEW46OUuShTTYcFyosaePmsr2eDEK&#10;NkUzL3at/P48+NYdXjZne3YnpcbPw/odRKAh/If/2nutYPa2gN8z8QjI7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382eDEAAAA3AAAAA8AAAAAAAAAAAAAAAAAmAIAAGRycy9k&#10;b3ducmV2LnhtbFBLBQYAAAAABAAEAPUAAACJAwAAAAA=&#10;" fillcolor="#cef4ff" stroked="f"/>
                  <v:rect id="Rectangle 101" o:spid="_x0000_s1124" style="position:absolute;left:2284;top:2534;width:1988;height: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C6J1sQA&#10;AADcAAAADwAAAGRycy9kb3ducmV2LnhtbESPQWvCQBSE74X+h+UJXopuDFhj6iqlIHiS1pj7I/ua&#10;BHffhuw2if/eLRR6HGbmG2Z3mKwRA/W+daxgtUxAEFdOt1wruBbHRQbCB2SNxjEpuJOHw/75aYe5&#10;diN/0XAJtYgQ9jkqaELocil91ZBFv3QdcfS+XW8xRNnXUvc4Rrg1Mk2SV2mx5bjQYEcfDVW3y49V&#10;wC49dXfzst1iecxMVpSf9Xml1Hw2vb+BCDSF//Bf+6QVpOsN/J6JR0Du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AuidbEAAAA3AAAAA8AAAAAAAAAAAAAAAAAmAIAAGRycy9k&#10;b3ducmV2LnhtbFBLBQYAAAAABAAEAPUAAACJAwAAAAA=&#10;" fillcolor="#ccf3ff" stroked="f"/>
                  <v:rect id="Rectangle 102" o:spid="_x0000_s1125" style="position:absolute;left:2284;top:2551;width:1988;height: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TjjmMMA&#10;AADcAAAADwAAAGRycy9kb3ducmV2LnhtbERPTWvCQBC9C/6HZQQvUjcNWCR1lWorCD2ItmiPQ3ZM&#10;QrOzaXbV2F/vHAo9Pt73bNG5Wl2oDZVnA4/jBBRx7m3FhYHPj/XDFFSIyBZrz2TgRgEW835vhpn1&#10;V97RZR8LJSEcMjRQxthkWoe8JIdh7Bti4U6+dRgFtoW2LV4l3NU6TZIn7bBiaSixoVVJ+ff+7Ayk&#10;69c4Ola/7+n05+10+Fputp33xgwH3cszqEhd/Bf/uTdWfBNZK2fkCOj5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TjjmMMAAADcAAAADwAAAAAAAAAAAAAAAACYAgAAZHJzL2Rv&#10;d25yZXYueG1sUEsFBgAAAAAEAAQA9QAAAIgDAAAAAA==&#10;" fillcolor="#caf3ff" stroked="f"/>
                  <v:rect id="Rectangle 103" o:spid="_x0000_s1126" style="position:absolute;left:2284;top:2568;width:1988;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PKVFsIA&#10;AADcAAAADwAAAGRycy9kb3ducmV2LnhtbESP0YrCMBRE34X9h3AXfNN0FWWtRikLguCLWj/g0txt&#10;6jY3pcna9u+NIPg4zMwZZrPrbS3u1PrKsYKvaQKCuHC64lLBNd9PvkH4gKyxdkwKBvKw236MNphq&#10;1/GZ7pdQighhn6ICE0KTSukLQxb91DXE0ft1rcUQZVtK3WIX4baWsyRZSosVxwWDDf0YKv4u/1bB&#10;jaTO5vvVvDrZrDnm3XA02aDU+LPP1iAC9eEdfrUPWsFssYLnmXgE5PY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s8pUWwgAAANwAAAAPAAAAAAAAAAAAAAAAAJgCAABkcnMvZG93&#10;bnJldi54bWxQSwUGAAAAAAQABAD1AAAAhwMAAAAA&#10;" fillcolor="#c8f2ff" stroked="f"/>
                  <v:rect id="Rectangle 104" o:spid="_x0000_s1127" style="position:absolute;left:2284;top:2583;width:1988;height: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" fillcolor="#c6f2ff" stroked="f"/>
                  <v:rect id="Rectangle 105" o:spid="_x0000_s1128" style="position:absolute;left:2284;top:2600;width:1988;height: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xoKcMQA&#10;AADcAAAADwAAAGRycy9kb3ducmV2LnhtbESPS4vCQBCE78L+h6EX9qaTeBCNjiIuC3vw4CPeO5nO&#10;AzM9ITOryf56RxA8FlX1FbXa9KYRN+pcbVlBPIlAEOdW11wqSM8/4zkI55E1NpZJwUAONuuP0QoT&#10;be98pNvJlyJA2CWooPK+TaR0eUUG3cS2xMErbGfQB9mVUnd4D3DTyGkUzaTBmsNChS3tKsqvpz+j&#10;wPwXl9QXMl1k++/rIc7mQzTslfr67LdLEJ56/w6/2r9awXQWw/NMOAJy/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caCnDEAAAA3AAAAA8AAAAAAAAAAAAAAAAAmAIAAGRycy9k&#10;b3ducmV2LnhtbFBLBQYAAAAABAAEAPUAAACJAwAAAAA=&#10;" fillcolor="#c4f1ff" stroked="f"/>
                  <v:rect id="Rectangle 106" o:spid="_x0000_s1129" style="position:absolute;left:2284;top:2621;width:1988;height:2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r43b8MA&#10;AADcAAAADwAAAGRycy9kb3ducmV2LnhtbESPQWvCQBSE7wX/w/IEb3VjEJHoKqIIXk3TQ2+v2Wc2&#10;mH0bsmsS/fXdQqHHYWa+Ybb70Taip87XjhUs5gkI4tLpmisFxcf5fQ3CB2SNjWNS8CQP+93kbYuZ&#10;dgNfqc9DJSKEfYYKTAhtJqUvDVn0c9cSR+/mOoshyq6SusMhwm0j0yRZSYs1xwWDLR0Nlff8YRW4&#10;Cs3yu2hfzyG/rJOva38qPqVSs+l42IAINIb/8F/7ohWkqxR+z8QjIH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r43b8MAAADcAAAADwAAAAAAAAAAAAAAAACYAgAAZHJzL2Rv&#10;d25yZXYueG1sUEsFBgAAAAAEAAQA9QAAAIgDAAAAAA==&#10;" fillcolor="#c2f0ff" stroked="f"/>
                  <v:rect id="Rectangle 107" o:spid="_x0000_s1130" style="position:absolute;left:2284;top:2643;width:1988;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KAVLcMA&#10;AADcAAAADwAAAGRycy9kb3ducmV2LnhtbESPUWvCQBCE3wv9D8cWfKuXqgRJPSUIghShVKXP29w2&#10;Cc3txbutxn/fKwg+DjPzDbNYDa5TZwqx9WzgZZyBIq68bbk2cDxsnuegoiBb7DyTgStFWC0fHxZY&#10;WH/hDzrvpVYJwrFAA41IX2gdq4YcxrHviZP37YNDSTLU2ga8JLjr9CTLcu2w5bTQYE/rhqqf/a8z&#10;4PKvkvKTfn8Lw660IjMXP2fGjJ6G8hWU0CD38K29tQYm+RT+z6QjoJ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KAVLcMAAADcAAAADwAAAAAAAAAAAAAAAACYAgAAZHJzL2Rv&#10;d25yZXYueG1sUEsFBgAAAAAEAAQA9QAAAIgDAAAAAA==&#10;" fillcolor="#c0f0ff" stroked="f"/>
                  <v:rect id="Rectangle 108" o:spid="_x0000_s1131" style="position:absolute;left:2284;top:2658;width:1988;height: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4xKmsIA&#10;AADcAAAADwAAAGRycy9kb3ducmV2LnhtbESPzWrDMBCE74W+g9hCbo1ck6bBtRJKIRB6qxPIdbG2&#10;trC1MpL8k7ePCoUeh5n5hikPi+3FRD4Yxwpe1hkI4tppw42Cy/n4vAMRIrLG3jEpuFGAw/7xocRC&#10;u5m/aapiIxKEQ4EK2hiHQspQt2QxrN1AnLwf5y3GJH0jtcc5wW0v8yzbSouG00KLA322VHfVaBW8&#10;VktlvzwN7mzezFWPWHc7VGr1tHy8g4i0xP/wX/ukFeTbDfyeSUdA7u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rjEqawgAAANwAAAAPAAAAAAAAAAAAAAAAAJgCAABkcnMvZG93&#10;bnJldi54bWxQSwUGAAAAAAQABAD1AAAAhwMAAAAA&#10;" fillcolor="#beefff" stroked="f"/>
                  <v:rect id="Rectangle 109" o:spid="_x0000_s1132" style="position:absolute;left:2284;top:2675;width:1988;height: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7ptaMUA&#10;AADcAAAADwAAAGRycy9kb3ducmV2LnhtbESPQWvCQBSE7wX/w/KE3urGUINEVymC2CAqanvw9sg+&#10;k9Ds25jdavz3rlDocZiZb5jpvDO1uFLrKssKhoMIBHFudcWFgq/j8m0MwnlkjbVlUnAnB/NZ72WK&#10;qbY33tP14AsRIOxSVFB636RSurwkg25gG+LgnW1r0AfZFlK3eAtwU8s4ihJpsOKwUGJDi5Lyn8Ov&#10;UbDarTnO3rMtfZ/Oq8sm2WaJJKVe+93HBISnzv+H/9qfWkGcjOB5JhwBO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rum1oxQAAANwAAAAPAAAAAAAAAAAAAAAAAJgCAABkcnMv&#10;ZG93bnJldi54bWxQSwUGAAAAAAQABAD1AAAAigMAAAAA&#10;" fillcolor="#bcefff" stroked="f"/>
                  <v:rect id="Rectangle 110" o:spid="_x0000_s1133" style="position:absolute;left:2284;top:2688;width:1988;height: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kgDDsYA&#10;AADcAAAADwAAAGRycy9kb3ducmV2LnhtbESPzWrDMBCE74W+g9hCLqWRa4MpTmRjCoVAyMFJaXvc&#10;WOsfaq2MpSTO21eFQI7DzHzDrIvZDOJMk+stK3hdRiCIa6t7bhV8Hj5e3kA4j6xxsEwKruSgyB8f&#10;1phpe+GKznvfigBhl6GCzvsxk9LVHRl0SzsSB6+xk0Ef5NRKPeElwM0g4yhKpcGew0KHI713VP/u&#10;T0ZBU225cX3U7OpnJ4+Hn+8y+UqUWjzN5QqEp9nfw7f2RiuI0xT+z4QjIPM/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kgDDsYAAADcAAAADwAAAAAAAAAAAAAAAACYAgAAZHJz&#10;L2Rvd25yZXYueG1sUEsFBgAAAAAEAAQA9QAAAIsDAAAAAA==&#10;" fillcolor="#baeeff" stroked="f"/>
                  <v:rect id="Rectangle 111" o:spid="_x0000_s1134" style="position:absolute;left:2284;top:2701;width:1988;height: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piEb8UA&#10;AADcAAAADwAAAGRycy9kb3ducmV2LnhtbESPQWvCQBSE74X+h+UJvUjdaCGV6CaEgsWLVNN6f2Sf&#10;2WD2bchuNfXXdwtCj8PMfMOsi9F24kKDbx0rmM8SEMS10y03Cr4+N89LED4ga+wck4If8lDkjw9r&#10;zLS78oEuVWhEhLDPUIEJoc+k9LUhi37meuLondxgMUQ5NFIPeI1w28lFkqTSYstxwWBPb4bqc/Vt&#10;FXTL8iXY28e2PKVTezS7fVq+75V6mozlCkSgMfyH7+2tVrBIX+HvTDwCMv8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2mIRvxQAAANwAAAAPAAAAAAAAAAAAAAAAAJgCAABkcnMv&#10;ZG93bnJldi54bWxQSwUGAAAAAAQABAD1AAAAigMAAAAA&#10;" fillcolor="#b8eeff" stroked="f"/>
                  <v:rect id="Rectangle 112" o:spid="_x0000_s1135" style="position:absolute;left:2284;top:2714;width:1988;height: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uDU78MA&#10;AADcAAAADwAAAGRycy9kb3ducmV2LnhtbERPTWsCMRC9F/wPYQQvpWZri9jVKEUUBRHRFtTbsBl3&#10;VzeTJYm6/vvmUPD4eN+jSWMqcSPnS8sK3rsJCOLM6pJzBb8/87cBCB+QNVaWScGDPEzGrZcRptre&#10;eUu3XchFDGGfooIihDqV0mcFGfRdWxNH7mSdwRChy6V2eI/hppK9JOlLgyXHhgJrmhaUXXZXo+C8&#10;2GertbvMXo+fm+pAQbuP1ZdSnXbzPQQRqAlP8b97qRX0+nFtPBOPgBz/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uDU78MAAADcAAAADwAAAAAAAAAAAAAAAACYAgAAZHJzL2Rv&#10;d25yZXYueG1sUEsFBgAAAAAEAAQA9QAAAIgDAAAAAA==&#10;" fillcolor="#b6eeff" stroked="f"/>
                  <v:rect id="Rectangle 113" o:spid="_x0000_s1136" style="position:absolute;left:2284;top:2728;width:1988;height: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l17XsQA&#10;AADcAAAADwAAAGRycy9kb3ducmV2LnhtbESPQWsCMRSE7wX/Q3iCl1Kz9WDbrVG0UBFvrqV4fN28&#10;bhaTl2WTavz3Rih4HGbmG2a2SM6KE/Wh9azgeVyAIK69brlR8LX/fHoFESKyRuuZFFwowGI+eJhh&#10;qf2Zd3SqYiMyhEOJCkyMXSllqA05DGPfEWfv1/cOY5Z9I3WP5wx3Vk6KYiodtpwXDHb0Yag+Vn9O&#10;wYuln+KwpfXuQMvKfq/SY1obpUbDtHwHESnFe/i/vdEKJtM3uJ3JR0DOr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Jde17EAAAA3AAAAA8AAAAAAAAAAAAAAAAAmAIAAGRycy9k&#10;b3ducmV2LnhtbFBLBQYAAAAABAAEAPUAAACJAwAAAAA=&#10;" fillcolor="#b4eeff" stroked="f"/>
                  <v:rect id="Rectangle 114" o:spid="_x0000_s1137" style="position:absolute;left:2284;top:2740;width:1988;height: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hingr4A&#10;AADcAAAADwAAAGRycy9kb3ducmV2LnhtbERPuY7CMBDtV+IfrEHabnGgyIaAQRxiRctZj+IhiYjH&#10;UWyI+XtcrET59O75MphGPKlztWUF41ECgriwuuZSwfm0+8lAOI+ssbFMCl7kYLkYfM0x17bnAz2P&#10;vhQxhF2OCirv21xKV1Rk0I1sSxy5m+0M+gi7UuoO+xhuGjlJklQarDk2VNjSpqLifnwYBb2/TV/3&#10;a/pXN+HSh2zN2TZlpb6HYTUD4Sn4j/jfvdcKJr9xfjwTj4BcvA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OYYp4K+AAAA3AAAAA8AAAAAAAAAAAAAAAAAmAIAAGRycy9kb3ducmV2&#10;LnhtbFBLBQYAAAAABAAEAPUAAACDAwAAAAA=&#10;" fillcolor="#b2eeff" stroked="f"/>
                  <v:rect id="Rectangle 115" o:spid="_x0000_s1138" style="position:absolute;left:2284;top:2754;width:1988;height: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L/EgMcA&#10;AADcAAAADwAAAGRycy9kb3ducmV2LnhtbESPQWvCQBSE74X+h+UVeim6iUJrU1eRiqIehEahPT6y&#10;zySYfRt2V43+erdQ6HGYmW+Y8bQzjTiT87VlBWk/AUFcWF1zqWC/W/RGIHxA1thYJgVX8jCdPD6M&#10;MdP2wl90zkMpIoR9hgqqENpMSl9UZND3bUscvYN1BkOUrpTa4SXCTSMHSfIqDdYcFyps6bOi4pif&#10;jIKXZZqk7+XGnZrv4fawXs3nP4ubUs9P3ewDRKAu/If/2iutYPCWwu+ZeATk5A4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C/xIDHAAAA3AAAAA8AAAAAAAAAAAAAAAAAmAIAAGRy&#10;cy9kb3ducmV2LnhtbFBLBQYAAAAABAAEAPUAAACMAwAAAAA=&#10;" fillcolor="#b0edff" stroked="f"/>
                  <v:rect id="Rectangle 116" o:spid="_x0000_s1139" style="position:absolute;left:2284;top:2768;width:1988;height: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ob5IsgA&#10;AADcAAAADwAAAGRycy9kb3ducmV2LnhtbESPQU/CQBSE7yT8h80j8WJg1x5AKwtpUJToRcEQvb10&#10;H21D923prlD/PUtiwnEyM99kpvPO1uJIra8ca7gbKRDEuTMVFxq+NsvhPQgfkA3WjknDH3mYz/q9&#10;KabGnfiTjutQiAhhn6KGMoQmldLnJVn0I9cQR2/nWoshyraQpsVThNtaJkqNpcWK40KJDS1Kyvfr&#10;X6thm92+f9eH1yf1/LH9UQ8v2e5tlWl9M+iyRxCBunAN/7dXRkMySeByJh4BOTsD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mhvkiyAAAANwAAAAPAAAAAAAAAAAAAAAAAJgCAABk&#10;cnMvZG93bnJldi54bWxQSwUGAAAAAAQABAD1AAAAjQMAAAAA&#10;" fillcolor="#aeedff" stroked="f"/>
                  <v:rect id="Rectangle 117" o:spid="_x0000_s1140" style="position:absolute;left:2284;top:2780;width:1988;height: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dR088YA&#10;AADcAAAADwAAAGRycy9kb3ducmV2LnhtbESPT2vCQBTE74V+h+UVeim6afxLdBVpVcSDYBTPj+xr&#10;kib7NmRXTb99Vyj0OMzMb5j5sjO1uFHrSssK3vsRCOLM6pJzBefTpjcF4TyyxtoyKfghB8vF89Mc&#10;E23vfKRb6nMRIOwSVFB43yRSuqwgg65vG+LgfdnWoA+yzaVu8R7gppZxFI2lwZLDQoENfRSUVenV&#10;KBiu0s/t227fnacuHlXV+vJ9OcRKvb50qxkIT53/D/+1d1pBPBnA40w4AnLx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dR088YAAADcAAAADwAAAAAAAAAAAAAAAACYAgAAZHJz&#10;L2Rvd25yZXYueG1sUEsFBgAAAAAEAAQA9QAAAIsDAAAAAA==&#10;" fillcolor="#acedff" stroked="f"/>
                  <v:rect id="Rectangle 118" o:spid="_x0000_s1141" style="position:absolute;left:2284;top:2791;width:1988;height: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8+7iscA&#10;AADcAAAADwAAAGRycy9kb3ducmV2LnhtbESPS2/CMBCE75X4D9ZW4lYcEI8oxSDESxTUA9Det/E2&#10;iYjXIXYg/fe4UqUeRzPzjWY6b00pblS7wrKCfi8CQZxaXXCm4OO8eYlBOI+ssbRMCn7IwXzWeZpi&#10;ou2dj3Q7+UwECLsEFeTeV4mULs3JoOvZijh437Y26IOsM6lrvAe4KeUgisbSYMFhIceKljmll1Nj&#10;FHyNt7v+4W1xiX08+nzfb5vVdd0o1X1uF68gPLX+P/zX3mkFg8kQfs+EIyBn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fPu4rHAAAA3AAAAA8AAAAAAAAAAAAAAAAAmAIAAGRy&#10;cy9kb3ducmV2LnhtbFBLBQYAAAAABAAEAPUAAACMAwAAAAA=&#10;" fillcolor="#aaecff" stroked="f"/>
                  <v:rect id="Rectangle 119" o:spid="_x0000_s1142" style="position:absolute;left:2284;top:2801;width:1988;height: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aHbYsMA&#10;AADcAAAADwAAAGRycy9kb3ducmV2LnhtbESPQWsCMRSE74X+h/AK3jSrtCqrUUpFFCyIq3h+bJ6b&#10;xc1L2KS6/vtGKPQ4zMw3zHzZ2UbcqA21YwXDQQaCuHS65krB6bjuT0GEiKyxcUwKHhRguXh9mWOu&#10;3Z0PdCtiJRKEQ44KTIw+lzKUhiyGgfPEybu41mJMsq2kbvGe4LaRoywbS4s1pwWDnr4MldfixypY&#10;bQrG791pX3h9Xhl/rNfv24dSvbfucwYiUhf/w3/trVYwmnzA80w6AnLx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aHbYsMAAADcAAAADwAAAAAAAAAAAAAAAACYAgAAZHJzL2Rv&#10;d25yZXYueG1sUEsFBgAAAAAEAAQA9QAAAIgDAAAAAA==&#10;" fillcolor="#a8ecff" stroked="f"/>
                  <v:rect id="Rectangle 120" o:spid="_x0000_s1143" style="position:absolute;left:2284;top:2813;width:1988;height: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zpwusQA&#10;AADcAAAADwAAAGRycy9kb3ducmV2LnhtbESPwWrDMBBE74H+g9hCb4lcH5zgRDaltCEhvcTtByzW&#10;xlZtrYylxO7fV4VCjsPMvGF25Wx7caPRG8cKnlcJCOLaacONgq/P9+UGhA/IGnvHpOCHPJTFw2KH&#10;uXYTn+lWhUZECPscFbQhDLmUvm7Jol+5gTh6FzdaDFGOjdQjThFue5kmSSYtGo4LLQ702lLdVVer&#10;4GNNm+NQfe9Nd6yvpno7aStPSj09zi9bEIHmcA//tw9aQbrO4O9MPAKy+A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c6cLrEAAAA3AAAAA8AAAAAAAAAAAAAAAAAmAIAAGRycy9k&#10;b3ducmV2LnhtbFBLBQYAAAAABAAEAPUAAACJAwAAAAA=&#10;" fillcolor="#a6ecff" stroked="f"/>
                  <v:rect id="Rectangle 121" o:spid="_x0000_s1144" style="position:absolute;left:2284;top:2827;width:1988;height: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d0ucUA&#10;AADcAAAADwAAAGRycy9kb3ducmV2LnhtbESPT4vCMBTE78J+h/AWvIim60GXapSyIrje/LOIt2fz&#10;bIvNS2li2/32RhA8DjPzG2a+7EwpGqpdYVnB1ygCQZxaXXCm4HhYD79BOI+ssbRMCv7JwXLx0Ztj&#10;rG3LO2r2PhMBwi5GBbn3VSylS3My6Ea2Ig7e1dYGfZB1JnWNbYCbUo6jaCINFhwWcqzoJ6f0tr8b&#10;BX+XE8r1YLVKj796s0uac9Juz0r1P7tkBsJT59/hV3ujFYynU3ieCUdALh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T93S5xQAAANwAAAAPAAAAAAAAAAAAAAAAAJgCAABkcnMv&#10;ZG93bnJldi54bWxQSwUGAAAAAAQABAD1AAAAigMAAAAA&#10;" fillcolor="#a4ebff" stroked="f"/>
                  <v:rect id="Rectangle 122" o:spid="_x0000_s1145" style="position:absolute;left:2284;top:2841;width:1988;height: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FkOZcAA&#10;AADcAAAADwAAAGRycy9kb3ducmV2LnhtbERPy2qDQBTdF/oPwy1kV8dIsMFkEtJSoduYQLK8ODcq&#10;OnfEmfr4+84i0OXhvPfH2XRipME1lhWsoxgEcWl1w5WC6yV/34JwHlljZ5kULOTgeHh92WOm7cRn&#10;GgtfiRDCLkMFtfd9JqUrazLoItsTB+5hB4M+wKGSesAphJtOJnGcSoMNh4Yae/qqqWyLX6OgSs23&#10;PW0u7e3TFN3S3+MxzVulVm/zaQfC0+z/xU/3j1aQfIS14Uw4AvLw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FkOZcAAAADcAAAADwAAAAAAAAAAAAAAAACYAgAAZHJzL2Rvd25y&#10;ZXYueG1sUEsFBgAAAAAEAAQA9QAAAIUDAAAAAA==&#10;" fillcolor="#a2ebff" stroked="f"/>
                  <v:rect id="Rectangle 123" o:spid="_x0000_s1146" style="position:absolute;left:2284;top:2855;width:1988;height: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n+CbMgA&#10;AADcAAAADwAAAGRycy9kb3ducmV2LnhtbESPX0vDQBDE3wW/w7GCL9JeGkHb2GtpK4JIpfQPqG9r&#10;bk1Cc3shezbpt/cEwcdhZn7DTOe9q9WJWqk8GxgNE1DEubcVFwYO+6fBGJQEZIu1ZzJwJoH57PJi&#10;ipn1HW/ptAuFihCWDA2UITSZ1pKX5FCGviGO3pdvHYYo20LbFrsId7VOk+ROO6w4LpTY0Kqk/Lj7&#10;dgbc+i19Pz8uPjcvH7fSvabbG5GlMddX/eIBVKA+/If/2s/WQHo/gd8z8Qjo2Q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ef4JsyAAAANwAAAAPAAAAAAAAAAAAAAAAAJgCAABk&#10;cnMvZG93bnJldi54bWxQSwUGAAAAAAQABAD1AAAAjQMAAAAA&#10;" fillcolor="#a0eaff" stroked="f"/>
                  <v:rect id="Rectangle 124" o:spid="_x0000_s1147" style="position:absolute;left:2284;top:2867;width:1988;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83L6b4A&#10;AADcAAAADwAAAGRycy9kb3ducmV2LnhtbERPTYvCMBC9C/6HMII3TfUgWo0igrDgRasHj0MzNsVm&#10;UpJou/56c1jY4+N9b3a9bcSbfKgdK5hNMxDEpdM1Vwpu1+NkCSJEZI2NY1LwSwF22+Fgg7l2HV/o&#10;XcRKpBAOOSowMba5lKE0ZDFMXUucuIfzFmOCvpLaY5fCbSPnWbaQFmtODQZbOhgqn8XLKrD2k60e&#10;XJRG0/nVybuPp+tJqfGo369BROrjv/jP/aMVzJdpfjqTjoDcfg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DfNy+m+AAAA3AAAAA8AAAAAAAAAAAAAAAAAmAIAAGRycy9kb3ducmV2&#10;LnhtbFBLBQYAAAAABAAEAPUAAACDAwAAAAA=&#10;" fillcolor="#9eeaff" stroked="f"/>
                  <v:shape id="Freeform 125" o:spid="_x0000_s1148" style="position:absolute;left:2285;top:2338;width:1987;height:533;visibility:visible;mso-wrap-style:square;v-text-anchor:top" coordsize="10432,279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GnuscMA&#10;AADcAAAADwAAAGRycy9kb3ducmV2LnhtbESPzWrDMBCE74W8g9hAb42ckBbjRDYhpBAoxTQ/98Xa&#10;WCbWSlhq4rx9VSj0OMzMN8y6Gm0vbjSEzrGC+SwDQdw43XGr4HR8f8lBhIissXdMCh4UoConT2ss&#10;tLvzF90OsRUJwqFABSZGX0gZGkMWw8x54uRd3GAxJjm0Ug94T3Dby0WWvUmLHacFg562hprr4dsq&#10;6OrcP3ayyUzNH3X4pOWrPzulnqfjZgUi0hj/w3/tvVawyOfweyYdAV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GnuscMAAADcAAAADwAAAAAAAAAAAAAAAACYAgAAZHJzL2Rv&#10;d25yZXYueG1sUEsFBgAAAAAEAAQA9QAAAIgDAAAAAA==&#10;" path="m,466c,209,209,,466,l9967,v257,,465,209,465,466l10432,2327v,257,-208,465,-465,465l466,2792c209,2792,,2584,,2327l,466xe" filled="f" strokecolor="#46aac5" strokeweight=".00025mm">
                    <v:stroke endcap="round"/>
                    <v:path arrowok="t" o:connecttype="custom" o:connectlocs="0,89;89,0;1898,0;1987,89;1987,444;1898,533;89,533;0,444;0,89" o:connectangles="0,0,0,0,0,0,0,0,0"/>
                  </v:shape>
                  <v:rect id="Rectangle 126" o:spid="_x0000_s1149" style="position:absolute;left:2919;top:2528;width:684;height:1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XPmJMEA&#10;AADcAAAADwAAAGRycy9kb3ducmV2LnhtbESP3YrCMBSE7xd8h3AE79Z0eyGlGkUWBF28se4DHJrT&#10;H0xOShJt9+2NIOzlMDPfMJvdZI14kA+9YwVfywwEce10z62C3+vhswARIrJG45gU/FGA3Xb2scFS&#10;u5Ev9KhiKxKEQ4kKuhiHUspQd2QxLN1AnLzGeYsxSd9K7XFMcGtknmUrabHntNDhQN8d1bfqbhXI&#10;a3UYi8r4zP3kzdmcjpeGnFKL+bRfg4g0xf/wu33UCvIih9eZdATk9gk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Fz5iTBAAAA3AAAAA8AAAAAAAAAAAAAAAAAmAIAAGRycy9kb3du&#10;cmV2LnhtbFBLBQYAAAAABAAEAPUAAACGAwAAAAA=&#10;" filled="f" stroked="f">
                    <v:textbox style="mso-fit-shape-to-text:t" inset="0,0,0,0">
                      <w:txbxContent>
                        <w:p w14:paraId="23DD6DFB" w14:textId="6F477855" w:rsidR="00AD49F4" w:rsidRDefault="00AD49F4">
                          <w:r>
                            <w:rPr>
                              <w:rFonts w:ascii="Calibri" w:hAnsi="Calibri" w:cs="Calibri"/>
                              <w:b/>
                              <w:bCs/>
                              <w:color w:val="000000"/>
                              <w:sz w:val="12"/>
                              <w:szCs w:val="12"/>
                              <w:lang w:val="en-US"/>
                            </w:rPr>
                            <w:t>jr_salesctivity</w:t>
                          </w:r>
                        </w:p>
                      </w:txbxContent>
                    </v:textbox>
                  </v:rect>
                  <v:shape id="Picture 127" o:spid="_x0000_s1150" type="#_x0000_t75" style="position:absolute;left:6936;top:2326;width:1874;height:62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1L62jDAAAA3AAAAA8AAABkcnMvZG93bnJldi54bWxEj1FrwkAQhN8L/odjBd/qpRGLpp4ilpai&#10;IKj9AUtumwRze+Fu1fTf9wShj8PMfMMsVr1r1ZVCbDwbeBlnoIhLbxuuDHyfPp5noKIgW2w9k4Ff&#10;irBaDp4WWFh/4wNdj1KpBOFYoIFapCu0jmVNDuPYd8TJ+/HBoSQZKm0D3hLctTrPslftsOG0UGNH&#10;m5rK8/HiDExL/ynN7t1eduGUZ3vZzvGMxoyG/foNlFAv/+FH+8sayGcTuJ9JR0Av/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fUvraMMAAADcAAAADwAAAAAAAAAAAAAAAACf&#10;AgAAZHJzL2Rvd25yZXYueG1sUEsFBgAAAAAEAAQA9wAAAI8DAAAAAA==&#10;">
                    <v:imagedata r:id="rId34" o:title=""/>
                  </v:shape>
                  <v:shape id="Picture 128" o:spid="_x0000_s1151" type="#_x0000_t75" style="position:absolute;left:6936;top:2326;width:1874;height:62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Fr2vXCAAAA3AAAAA8AAABkcnMvZG93bnJldi54bWxEj1FrwkAQhN8L/Q/HFvpWL01FQuopIrT2&#10;VeMPWHJrEsztxtyZxH/fEwQfh5n5hlmuJ9eqgXrfCBv4nCWgiEuxDVcGjsXPRwbKB2SLrTAZuJGH&#10;9er1ZYm5lZH3NBxCpSKEfY4G6hC6XGtf1uTQz6Qjjt5Jeochyr7Stscxwl2r0yRZaIcNx4UaO9rW&#10;VJ4PV2dAXy6/Q1GMOxKZp/vi6yyb7GjM+9u0+QYVaArP8KP9Zw2k2RzuZ+IR0Kt/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Dxa9r1wgAAANwAAAAPAAAAAAAAAAAAAAAAAJ8C&#10;AABkcnMvZG93bnJldi54bWxQSwUGAAAAAAQABAD3AAAAjgMAAAAA&#10;">
                    <v:imagedata r:id="rId35" o:title=""/>
                  </v:shape>
                  <v:rect id="Rectangle 129" o:spid="_x0000_s1152" style="position:absolute;left:6981;top:2351;width:1782;height: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VJpM8cA&#10;AADcAAAADwAAAGRycy9kb3ducmV2LnhtbESPT2vCQBTE74V+h+UVvJRmU7GiqauUguhJ8A8Ub6/Z&#10;ZxKSfZtm17h+e1coeBxm5jfMbBFMI3rqXGVZwXuSgiDOra64UHDYL98mIJxH1thYJgVXcrCYPz/N&#10;MNP2wlvqd74QEcIuQwWl920mpctLMugS2xJH72Q7gz7KrpC6w0uEm0YO03QsDVYcF0ps6bukvN6d&#10;jYJRmIbXn9N1lR//DvV57Tb16Hej1OAlfH2C8BT8I/zfXmsFw8kH3M/EIyDnN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VSaTPHAAAA3AAAAA8AAAAAAAAAAAAAAAAAmAIAAGRy&#10;cy9kb3ducmV2LnhtbFBLBQYAAAAABAAEAPUAAACMAwAAAAA=&#10;" fillcolor="#e4f9ff" stroked="f"/>
                  <v:rect id="Rectangle 130" o:spid="_x0000_s1153" style="position:absolute;left:6981;top:2365;width:1782;height: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tBWkMQA&#10;AADcAAAADwAAAGRycy9kb3ducmV2LnhtbESPwWrDMBBE74X8g9hAbrWcHNLgRgklkDQQemjiD1hb&#10;W0vUWhlLtZ2/jwqFHofZebOz3U+uFQP1wXpWsMxyEMS115YbBeXt+LwBESKyxtYzKbhTgP1u9rTF&#10;QvuRP2m4xkYkCIcCFZgYu0LKUBtyGDLfESfvy/cOY5J9I3WPY4K7Vq7yfC0dWk4NBjs6GKq/rz8u&#10;vVGejrmhl9i920N5OdtKlx+VUov59PYKItIU/4//0metYLVZw++YRAC5e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rQVpDEAAAA3AAAAA8AAAAAAAAAAAAAAAAAmAIAAGRycy9k&#10;b3ducmV2LnhtbFBLBQYAAAAABAAEAPUAAACJAwAAAAA=&#10;" fillcolor="#e2f9ff" stroked="f"/>
                  <v:rect id="Rectangle 131" o:spid="_x0000_s1154" style="position:absolute;left:6981;top:2382;width:1782;height: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1WcO8QA&#10;AADcAAAADwAAAGRycy9kb3ducmV2LnhtbESPQUvDQBSE7wX/w/IEb+3GiDXEbostCl5tS9DbI/uy&#10;CWbfhuyzTf+9Kwg9DjPzDbPaTL5XJxpjF9jA/SIDRVwH27EzcDy8zQtQUZAt9oHJwIUibNY3sxWW&#10;Npz5g057cSpBOJZooBUZSq1j3ZLHuAgDcfKaMHqUJEen7YjnBPe9zrNsqT12nBZaHGjXUv29//EG&#10;Xgsftw+7i2uayglK/vi5rb6MubudXp5BCU1yDf+3362BvHiCvzPpCOj1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9VnDvEAAAA3AAAAA8AAAAAAAAAAAAAAAAAmAIAAGRycy9k&#10;b3ducmV2LnhtbFBLBQYAAAAABAAEAPUAAACJAwAAAAA=&#10;" fillcolor="#e0f8ff" stroked="f"/>
                  <v:rect id="Rectangle 132" o:spid="_x0000_s1155" style="position:absolute;left:6981;top:2399;width:178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s96lL8A&#10;AADcAAAADwAAAGRycy9kb3ducmV2LnhtbERPTYvCMBC9C/sfwix406myiHSNosJCxYNYZc9DM7bF&#10;ZtJtslr/vTkIHh/ve7HqbaNu3PnaiYbJOAHFUjhTS6nhfPoZzUH5QGKoccIaHuxhtfwYLCg17i5H&#10;vuWhVDFEfEoaqhDaFNEXFVvyY9eyRO7iOkshwq5E09E9htsGp0kyQ0u1xIaKWt5WXFzzf6thyzt3&#10;zfLfr93+iO0G+8Nfhqj18LNff4MK3Ie3+OXOjIbpPK6NZ+IRwOUT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Kz3qUvwAAANwAAAAPAAAAAAAAAAAAAAAAAJgCAABkcnMvZG93bnJl&#10;di54bWxQSwUGAAAAAAQABAD1AAAAhAMAAAAA&#10;" fillcolor="#def8ff" stroked="f"/>
                  <v:rect id="Rectangle 133" o:spid="_x0000_s1156" style="position:absolute;left:6981;top:2414;width:1782;height: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FaDXsUA&#10;AADcAAAADwAAAGRycy9kb3ducmV2LnhtbESPQWvCQBSE7wX/w/IKvdWNQiWmrqKCInixsdXrI/tM&#10;gtm3YXfV2F/fFQoeh5n5hpnMOtOIKzlfW1Yw6CcgiAuray4VfO9X7ykIH5A1NpZJwZ08zKa9lwlm&#10;2t74i655KEWEsM9QQRVCm0npi4oM+r5tiaN3ss5giNKVUju8Rbhp5DBJRtJgzXGhwpaWFRXn/GIU&#10;+HW+/diG426h/emQzu8Dd/79UerttZt/ggjUhWf4v73RCobpGB5n4hGQ0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sVoNexQAAANwAAAAPAAAAAAAAAAAAAAAAAJgCAABkcnMv&#10;ZG93bnJldi54bWxQSwUGAAAAAAQABAD1AAAAigMAAAAA&#10;" fillcolor="#dcf7ff" stroked="f"/>
                  <v:rect id="Rectangle 134" o:spid="_x0000_s1157" style="position:absolute;left:6981;top:2431;width:1782;height: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DTeiMQA&#10;AADcAAAADwAAAGRycy9kb3ducmV2LnhtbERPTWvCQBC9C/0PyxS86aZCRaOb0BakBkXatEJ7G7LT&#10;JJidTbOrxn/vHgSPj/e9THvTiBN1rras4GkcgSAurK65VPD9tRrNQDiPrLGxTAou5CBNHgZLjLU9&#10;8yedcl+KEMIuRgWV920spSsqMujGtiUO3J/tDPoAu1LqDs8h3DRyEkVTabDm0FBhS28VFYf8aBTU&#10;efYxf99m2c//ereZPfP+9/C6Umr42L8sQHjq/V18c6+1gsk8zA9nwhGQyR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A03ojEAAAA3AAAAA8AAAAAAAAAAAAAAAAAmAIAAGRycy9k&#10;b3ducmV2LnhtbFBLBQYAAAAABAAEAPUAAACJAwAAAAA=&#10;" fillcolor="#daf7ff" stroked="f"/>
                  <v:rect id="Rectangle 135" o:spid="_x0000_s1158" style="position:absolute;left:6981;top:2448;width:1782;height: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xSyisQA&#10;AADcAAAADwAAAGRycy9kb3ducmV2LnhtbESPQYvCMBSE74L/ITxhb5rqQbRrFBEE2YOLtSB7ezTP&#10;ttq81CSr3X+/EQSPw8x8wyxWnWnEnZyvLSsYjxIQxIXVNZcK8uN2OAPhA7LGxjIp+CMPq2W/t8BU&#10;2wcf6J6FUkQI+xQVVCG0qZS+qMigH9mWOHpn6wyGKF0ptcNHhJtGTpJkKg3WHBcqbGlTUXHNfo2C&#10;+T6z+fryneHmRF8/28st7NxNqY9Bt/4EEagL7/CrvdMKJvMxPM/EIyC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cUsorEAAAA3AAAAA8AAAAAAAAAAAAAAAAAmAIAAGRycy9k&#10;b3ducmV2LnhtbFBLBQYAAAAABAAEAPUAAACJAwAAAAA=&#10;" fillcolor="#d8f6ff" stroked="f"/>
                  <v:rect id="Rectangle 136" o:spid="_x0000_s1159" style="position:absolute;left:6981;top:2464;width:1782;height: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AQc3sQA&#10;AADcAAAADwAAAGRycy9kb3ducmV2LnhtbESPQWvCQBSE7wX/w/KE3urGKEWjq4hE0GNtPXh7Zp9J&#10;NPs27K6a+uu7hUKPw8x8w8yXnWnEnZyvLSsYDhIQxIXVNZcKvj43bxMQPiBrbCyTgm/ysFz0XuaY&#10;afvgD7rvQykihH2GCqoQ2kxKX1Rk0A9sSxy9s3UGQ5SulNrhI8JNI9MkeZcGa44LFba0rqi47m9G&#10;QX55+sPIbcdrPubjcPK7nGSr1Gu/W81ABOrCf/ivvdUK0mkKv2fiEZCL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gEHN7EAAAA3AAAAA8AAAAAAAAAAAAAAAAAmAIAAGRycy9k&#10;b3ducmV2LnhtbFBLBQYAAAAABAAEAPUAAACJAwAAAAA=&#10;" fillcolor="#d6f6ff" stroked="f"/>
                  <v:rect id="Rectangle 137" o:spid="_x0000_s1160" style="position:absolute;left:6981;top:2481;width:1782;height: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eNzPsQA&#10;AADcAAAADwAAAGRycy9kb3ducmV2LnhtbESP0WrCQBRE3wX/YbmFvummVtSkWUUCLYJPRj/gkr1N&#10;otm7IbvGpF/fFQp9HGbmDJPuBtOInjpXW1bwNo9AEBdW11wquJw/ZxsQziNrbCyTgpEc7LbTSYqJ&#10;tg8+UZ/7UgQIuwQVVN63iZSuqMigm9uWOHjftjPog+xKqTt8BLhp5CKKVtJgzWGhwpayiopbfjcK&#10;4tweUd+Hn/FLr7PRlMvruLZKvb4M+w8Qngb/H/5rH7SCRfwOzzPhCMjt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Xjcz7EAAAA3AAAAA8AAAAAAAAAAAAAAAAAmAIAAGRycy9k&#10;b3ducmV2LnhtbFBLBQYAAAAABAAEAPUAAACJAwAAAAA=&#10;" fillcolor="#d4f5ff" stroked="f"/>
                  <v:rect id="Rectangle 138" o:spid="_x0000_s1161" style="position:absolute;left:6981;top:2498;width:1782;height: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pEn/MUA&#10;AADcAAAADwAAAGRycy9kb3ducmV2LnhtbESP0WrCQBRE34X+w3KFvtWNIWgbXUMpSKvFh1o/4CZ7&#10;m4Rm74bdrUn/3hUEH4eZOcOsi9F04kzOt5YVzGcJCOLK6pZrBafv7dMzCB+QNXaWScE/eSg2D5M1&#10;5toO/EXnY6hFhLDPUUETQp9L6auGDPqZ7Ymj92OdwRClq6V2OES46WSaJAtpsOW40GBPbw1Vv8c/&#10;o+Bz1y7ft/v9rjxwNlR96ZJsWSr1OB1fVyACjeEevrU/tIL0JYPrmXgE5OY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ukSf8xQAAANwAAAAPAAAAAAAAAAAAAAAAAJgCAABkcnMv&#10;ZG93bnJldi54bWxQSwUGAAAAAAQABAD1AAAAigMAAAAA&#10;" fillcolor="#d2f5ff" stroked="f"/>
                  <v:rect id="Rectangle 139" o:spid="_x0000_s1162" style="position:absolute;left:6981;top:2515;width:1782;height: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Cj1A8UA&#10;AADcAAAADwAAAGRycy9kb3ducmV2LnhtbESPQWsCMRSE7wX/Q3gFb5qttrauRhGhtQcPVoVen5vn&#10;ZnHzsiTpuv77piD0OMzMN8x82dlatORD5VjB0zADQVw4XXGp4Hh4H7yBCBFZY+2YFNwowHLRe5hj&#10;rt2Vv6jdx1IkCIccFZgYm1zKUBiyGIauIU7e2XmLMUlfSu3xmuC2lqMsm0iLFacFgw2tDRWX/Y9V&#10;UI/Hz9qvT9Fsvi9h9bEtX1u7U6r/2K1mICJ18T98b39qBaPpC/ydSUdALn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EKPUDxQAAANwAAAAPAAAAAAAAAAAAAAAAAJgCAABkcnMv&#10;ZG93bnJldi54bWxQSwUGAAAAAAQABAD1AAAAigMAAAAA&#10;" fillcolor="#d0f4ff" stroked="f"/>
                  <v:rect id="Rectangle 140" o:spid="_x0000_s1163" style="position:absolute;left:6981;top:2531;width:1782;height: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kVjesQA&#10;AADcAAAADwAAAGRycy9kb3ducmV2LnhtbESPQWvCQBSE70L/w/IEL6VulCI2ukoVivUkxnh/ZJ9J&#10;TPZt2N1q+u+7QsHjMDPfMMt1b1pxI+drywom4wQEcWF1zaWC/PT1NgfhA7LG1jIp+CUP69XLYImp&#10;tnc+0i0LpYgQ9ikqqELoUil9UZFBP7YdcfQu1hkMUbpSaof3CDetnCbJTBqsOS5U2NG2oqLJfoyC&#10;TV6/57tGnvcH37jD6+Zqr+6k1GjYfy5ABOrDM/zf/tYKph8zeJyJR0Cu/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ZFY3rEAAAA3AAAAA8AAAAAAAAAAAAAAAAAmAIAAGRycy9k&#10;b3ducmV2LnhtbFBLBQYAAAAABAAEAPUAAACJAwAAAAA=&#10;" fillcolor="#cef4ff" stroked="f"/>
                  <v:rect id="Rectangle 141" o:spid="_x0000_s1164" style="position:absolute;left:6981;top:2548;width:1782;height: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5czTMQA&#10;AADcAAAADwAAAGRycy9kb3ducmV2LnhtbESPwWrDMBBE74H+g9hCL6GR7UNqu1FCKRhyCmlS3xdr&#10;a5tKK2OpjvP3VSCQ4zAzb5jNbrZGTDT63rGCdJWAIG6c7rlV8H2uXnMQPiBrNI5JwZU87LZPiw2W&#10;2l34i6ZTaEWEsC9RQRfCUErpm44s+pUbiKP340aLIcqxlXrES4RbI7MkWUuLPceFDgf67Kj5Pf1Z&#10;Beyy/XA1y6LAuspNfq6P7SFV6uV5/ngHEWgOj/C9vdcKsuINbmfiEZDb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uXM0zEAAAA3AAAAA8AAAAAAAAAAAAAAAAAmAIAAGRycy9k&#10;b3ducmV2LnhtbFBLBQYAAAAABAAEAPUAAACJAwAAAAA=&#10;" fillcolor="#ccf3ff" stroked="f"/>
                  <v:rect id="Rectangle 142" o:spid="_x0000_s1165" style="position:absolute;left:6981;top:2565;width:1782;height: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oFZAsQA&#10;AADcAAAADwAAAGRycy9kb3ducmV2LnhtbERPS2vCQBC+C/6HZQq9iG6aQ7HRVWpbQehBfKA9Dtkx&#10;Cc3Optmtpv565yD0+PG9p/PO1epMbag8G3gaJaCIc28rLgzsd8vhGFSIyBZrz2TgjwLMZ/3eFDPr&#10;L7yh8zYWSkI4ZGigjLHJtA55SQ7DyDfEwp186zAKbAttW7xIuKt1miTP2mHF0lBiQ28l5d/bX2cg&#10;Xb7HwbG6fqbjn4/T4WuxWnfeG/P40L1OQEXq4r/47l5Z8b3IWjkjR0DPb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6BWQLEAAAA3AAAAA8AAAAAAAAAAAAAAAAAmAIAAGRycy9k&#10;b3ducmV2LnhtbFBLBQYAAAAABAAEAPUAAACJAwAAAAA=&#10;" fillcolor="#caf3ff" stroked="f"/>
                  <v:rect id="Rectangle 143" o:spid="_x0000_s1166" style="position:absolute;left:6981;top:2582;width:178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0svjMIA&#10;AADcAAAADwAAAGRycy9kb3ducmV2LnhtbESP3YrCMBSE74V9h3AW9s6mKoitRikLwoI3688DHJpj&#10;U21OSpO17dtvBMHLYWa+YTa7wTbiQZ2vHSuYJSkI4tLpmisFl/N+ugLhA7LGxjEpGMnDbvsx2WCu&#10;Xc9HepxCJSKEfY4KTAhtLqUvDVn0iWuJo3d1ncUQZVdJ3WEf4baR8zRdSos1xwWDLX0bKu+nP6vg&#10;RlIXi322qH9t0R7O/XgwxajU1+dQrEEEGsI7/Gr/aAXzLIPnmXgE5PY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XSy+MwgAAANwAAAAPAAAAAAAAAAAAAAAAAJgCAABkcnMvZG93&#10;bnJldi54bWxQSwUGAAAAAAQABAD1AAAAhwMAAAAA&#10;" fillcolor="#c8f2ff" stroked="f"/>
                  <v:rect id="Rectangle 144" o:spid="_x0000_s1167" style="position:absolute;left:6981;top:2597;width:1782;height: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" fillcolor="#c6f2ff" stroked="f"/>
                  <v:rect id="Rectangle 145" o:spid="_x0000_s1168" style="position:absolute;left:6981;top:2614;width:1782;height: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CTgTcQA&#10;AADcAAAADwAAAGRycy9kb3ducmV2LnhtbESPT2sCMRTE70K/Q3gFb5pshaJboxRF8OCh6np/bt7+&#10;wc3Lskl1t5++EQo9DjPzG2a57m0j7tT52rGGZKpAEOfO1FxqyM67yRyED8gGG8ekYSAP69XLaImp&#10;cQ8+0v0UShEh7FPUUIXQplL6vCKLfupa4ugVrrMYouxKaTp8RLht5JtS79JizXGhwpY2FeW307fV&#10;YH+KSxYKmS2uh+3tK7nOBzUctB6/9p8fIAL14T/8194bDTOVwPNMPAJy9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wk4E3EAAAA3AAAAA8AAAAAAAAAAAAAAAAAmAIAAGRycy9k&#10;b3ducmV2LnhtbFBLBQYAAAAABAAEAPUAAACJAwAAAAA=&#10;" fillcolor="#c4f1ff" stroked="f"/>
                  <v:rect id="Rectangle 146" o:spid="_x0000_s1169" style="position:absolute;left:6981;top:2635;width:1782;height: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YDdUsMA&#10;AADcAAAADwAAAGRycy9kb3ducmV2LnhtbESPQWvCQBSE7wX/w/IEb3W3KkWiqxRF8GqaHnp7Zl+z&#10;odm3Ibsmsb++KxR6HGbmG2a7H10jeupC7VnDy1yBIC69qbnSULyfntcgQkQ22HgmDXcKsN9NnraY&#10;GT/whfo8ViJBOGSowcbYZlKG0pLDMPctcfK+fOcwJtlV0nQ4JLhr5EKpV+mw5rRgsaWDpfI7vzkN&#10;vkK7uhbtz33Iz2v1eemPxYfUejYd3zYgIo3xP/zXPhsNS7WAx5l0BOTu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YDdUsMAAADcAAAADwAAAAAAAAAAAAAAAACYAgAAZHJzL2Rv&#10;d25yZXYueG1sUEsFBgAAAAAEAAQA9QAAAIgDAAAAAA==&#10;" fillcolor="#c2f0ff" stroked="f"/>
                  <v:rect id="Rectangle 147" o:spid="_x0000_s1170" style="position:absolute;left:6981;top:2656;width:1782;height: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57/EMMA&#10;AADcAAAADwAAAGRycy9kb3ducmV2LnhtbESPX2vCQBDE3wv9DscW+lYvVQmSekoQhFKE4h/6vM1t&#10;k9DcXrzbavz2PUHwcZiZ3zDz5eA6daIQW88GXkcZKOLK25ZrA4f9+mUGKgqyxc4zGbhQhOXi8WGO&#10;hfVn3tJpJ7VKEI4FGmhE+kLrWDXkMI58T5y8Hx8cSpKh1jbgOcFdp8dZlmuHLaeFBntaNVT97v6c&#10;AZd/l5Qf9edHGDalFZm6+DU15vlpKN9ACQ1yD9/a79bAJJvA9Uw6Anrx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57/EMMAAADcAAAADwAAAAAAAAAAAAAAAACYAgAAZHJzL2Rv&#10;d25yZXYueG1sUEsFBgAAAAAEAAQA9QAAAIgDAAAAAA==&#10;" fillcolor="#c0f0ff" stroked="f"/>
                  <v:rect id="Rectangle 148" o:spid="_x0000_s1171" style="position:absolute;left:6981;top:2672;width:1782;height: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LKgp8IA&#10;AADcAAAADwAAAGRycy9kb3ducmV2LnhtbESPQWvCQBSE7wX/w/KE3uqmVq2kboIIQvFmFLw+sq/J&#10;YvZt2N3E9N93C4Ueh5n5htmVk+3ESD4YxwpeFxkI4tppw42C6+X4sgURIrLGzjEp+KYAZTF72mGu&#10;3YPPNFaxEQnCIUcFbYx9LmWoW7IYFq4nTt6X8xZjkr6R2uMjwW0nl1m2kRYNp4UWezq0VN+rwSpY&#10;V1NlT556dzHv5qYHrO9bVOp5Pu0/QESa4n/4r/2pFbxlK/g9k46ALH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AsqCnwgAAANwAAAAPAAAAAAAAAAAAAAAAAJgCAABkcnMvZG93&#10;bnJldi54bWxQSwUGAAAAAAQABAD1AAAAhwMAAAAA&#10;" fillcolor="#beefff" stroked="f"/>
                  <v:rect id="Rectangle 149" o:spid="_x0000_s1172" style="position:absolute;left:6981;top:2688;width:1782;height: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ISHVcYA&#10;AADcAAAADwAAAGRycy9kb3ducmV2LnhtbESPT2vCQBTE7wW/w/IEb3WjraFEVymCaJAq9c/B2yP7&#10;TEKzb9PsVuO37wqCx2FmfsNMZq2pxIUaV1pWMOhHIIgzq0vOFRz2i9cPEM4ja6wsk4IbOZhNOy8T&#10;TLS98jdddj4XAcIuQQWF93UipcsKMuj6tiYO3tk2Bn2QTS51g9cAN5UcRlEsDZYcFgqsaV5Q9rP7&#10;MwqW2zUP0/d0Q8fTefn7FW/SWJJSvW77OQbhqfXP8KO90greohHcz4QjIK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ISHVcYAAADcAAAADwAAAAAAAAAAAAAAAACYAgAAZHJz&#10;L2Rvd25yZXYueG1sUEsFBgAAAAAEAAQA9QAAAIsDAAAAAA==&#10;" fillcolor="#bcefff" stroked="f"/>
                  <v:rect id="Rectangle 150" o:spid="_x0000_s1173" style="position:absolute;left:6981;top:2702;width:1782;height: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XbpM8UA&#10;AADcAAAADwAAAGRycy9kb3ducmV2LnhtbESPT2sCMRTE7wW/Q3hCL0WTdkFkaxQRhELxsCq2x+fm&#10;7R+6eVmS1F2/fVMo9DjMzG+Y1Wa0nbiRD61jDc9zBYK4dKblWsP5tJ8tQYSIbLBzTBruFGCznjys&#10;MDdu4IJux1iLBOGQo4Ymxj6XMpQNWQxz1xMnr3LeYkzS19J4HBLcdvJFqYW02HJaaLCnXUPl1/Hb&#10;aqiKd65Cq6pD+RTk9fT5sc0umdaP03H7CiLSGP/Df+03oyFTC/g9k46AXP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hdukzxQAAANwAAAAPAAAAAAAAAAAAAAAAAJgCAABkcnMv&#10;ZG93bnJldi54bWxQSwUGAAAAAAQABAD1AAAAigMAAAAA&#10;" fillcolor="#baeeff" stroked="f"/>
                  <v:rect id="Rectangle 151" o:spid="_x0000_s1174" style="position:absolute;left:6981;top:2714;width:1782;height: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Dn6IMIA&#10;AADcAAAADwAAAGRycy9kb3ducmV2LnhtbERPyWrDMBC9F/IPYgK5lFhuDMY4UYIJtPhSmma5D9bE&#10;MrFGxlITt19fHQo9Pt6+2U22F3cafedYwUuSgiBunO64VXA+vS4LED4ga+wdk4Jv8rDbzp42WGr3&#10;4E+6H0MrYgj7EhWYEIZSSt8YsugTNxBH7upGiyHCsZV6xEcMt71cpWkuLXYcGwwOtDfU3I5fVkFf&#10;VFmwPx91dc2f7cW8H/Lq7aDUYj5VaxCBpvAv/nPXWkGWxrXxTDwCcvs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sOfogwgAAANwAAAAPAAAAAAAAAAAAAAAAAJgCAABkcnMvZG93&#10;bnJldi54bWxQSwUGAAAAAAQABAD1AAAAhwMAAAAA&#10;" fillcolor="#b8eeff" stroked="f"/>
                  <v:rect id="Rectangle 152" o:spid="_x0000_s1175" style="position:absolute;left:6981;top:2728;width:1782;height: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pKbScYA&#10;AADcAAAADwAAAGRycy9kb3ducmV2LnhtbESPQWsCMRSE74L/IbyCl1KzapG6GkVKpYKU4rag3h6b&#10;193VzcuSRF3/fVMoeBxm5htmtmhNLS7kfGVZwaCfgCDOra64UPD9tXp6AeEDssbaMim4kYfFvNuZ&#10;Yartlbd0yUIhIoR9igrKEJpUSp+XZND3bUMcvR/rDIYoXSG1w2uEm1oOk2QsDVYcF0ps6LWk/JSd&#10;jYLj+y7ffLjT2+Ph+bPeU9ButJko1Xtol1MQgdpwD/+311rBKJnA35l4BOT8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7pKbScYAAADcAAAADwAAAAAAAAAAAAAAAACYAgAAZHJz&#10;L2Rvd25yZXYueG1sUEsFBgAAAAAEAAQA9QAAAIsDAAAAAA==&#10;" fillcolor="#b6eeff" stroked="f"/>
                  <v:rect id="Rectangle 153" o:spid="_x0000_s1176" style="position:absolute;left:6981;top:2742;width:1782;height: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YCuI8EA&#10;AADcAAAADwAAAGRycy9kb3ducmV2LnhtbERPTWsCMRC9F/wPYYReimZtoZXVKCoopTe3Ih7HzbhZ&#10;TCbLJmr675tDocfH+54vk7PiTn1oPSuYjAsQxLXXLTcKDt/b0RREiMgarWdS8EMBlovB0xxL7R+8&#10;p3sVG5FDOJSowMTYlVKG2pDDMPYdceYuvncYM+wbqXt85HBn5WtRvEuHLecGgx1tDNXX6uYUfFg6&#10;F6cv2u1PtKrscZ1e0s4o9TxMqxmISCn+i//cn1rB2yTPz2fyEZCL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2AriPBAAAA3AAAAA8AAAAAAAAAAAAAAAAAmAIAAGRycy9kb3du&#10;cmV2LnhtbFBLBQYAAAAABAAEAPUAAACGAwAAAAA=&#10;" fillcolor="#b4eeff" stroked="f"/>
                  <v:rect id="Rectangle 154" o:spid="_x0000_s1177" style="position:absolute;left:6981;top:2754;width:1782;height: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mroJMMA&#10;AADcAAAADwAAAGRycy9kb3ducmV2LnhtbESPT2vCQBTE74V+h+UJ3ppNWghpdBXbUvHqn3p+ZJ9J&#10;MPs2ZLdm/fauIHgcZuY3zHwZTCcuNLjWsoIsSUEQV1a3XCs47H/fChDOI2vsLJOCKzlYLl5f5lhq&#10;O/KWLjtfiwhhV6KCxvu+lNJVDRl0ie2Jo3eyg0Ef5VBLPeAY4aaT72maS4Mtx4UGe/puqDrv/o2C&#10;0Z8+r+djvm678DeG4ouLn5yVmk7CagbCU/DP8KO90Qo+sgzuZ+IRkIsb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mroJMMAAADcAAAADwAAAAAAAAAAAAAAAACYAgAAZHJzL2Rv&#10;d25yZXYueG1sUEsFBgAAAAAEAAQA9QAAAIgDAAAAAA==&#10;" fillcolor="#b2eeff" stroked="f"/>
                  <v:rect id="Rectangle 155" o:spid="_x0000_s1178" style="position:absolute;left:6981;top:2768;width:1782;height: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1OwysYA&#10;AADcAAAADwAAAGRycy9kb3ducmV2LnhtbESPQWsCMRSE70L/Q3hCL1KzqyDtapRSsagHQVuox8fm&#10;ubu4eVmSqFt/vREEj8PMfMNMZq2pxZmcrywrSPsJCOLc6ooLBb8/i7d3ED4ga6wtk4J/8jCbvnQm&#10;mGl74S2dd6EQEcI+QwVlCE0mpc9LMuj7tiGO3sE6gyFKV0jt8BLhppaDJBlJgxXHhRIb+iopP+5O&#10;RkHvO03Sj2LtTvXfcHNYLefz/eKq1Gu3/RyDCNSGZ/jRXmoFw3QA9zPxCMjpD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1OwysYAAADcAAAADwAAAAAAAAAAAAAAAACYAgAAZHJz&#10;L2Rvd25yZXYueG1sUEsFBgAAAAAEAAQA9QAAAIsDAAAAAA==&#10;" fillcolor="#b0edff" stroked="f"/>
                  <v:rect id="Rectangle 156" o:spid="_x0000_s1179" style="position:absolute;left:6981;top:2781;width:1782;height: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vS2hMgA&#10;AADcAAAADwAAAGRycy9kb3ducmV2LnhtbESPQWsCMRSE74X+h/AEL0UTFUS3Rlla24pe1Bapt8fm&#10;ubt087JuUt3++0Yo9DjMzDfMbNHaSlyo8aVjDYO+AkGcOVNyruHj/aU3AeEDssHKMWn4IQ+L+f3d&#10;DBPjrryjyz7kIkLYJ6ihCKFOpPRZQRZ939XE0Tu5xmKIssmlafAa4baSQ6XG0mLJcaHAmp4Kyr72&#10;31bDIX3YfFbnt2e13B6OavqantarVOtup00fQQRqw3/4r70yGkaDEdzOxCMg57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i9LaEyAAAANwAAAAPAAAAAAAAAAAAAAAAAJgCAABk&#10;cnMvZG93bnJldi54bWxQSwUGAAAAAAQABAD1AAAAjQMAAAAA&#10;" fillcolor="#aeedff" stroked="f"/>
                  <v:rect id="Rectangle 157" o:spid="_x0000_s1180" style="position:absolute;left:6981;top:2794;width:1782;height: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QMGusYA&#10;AADcAAAADwAAAGRycy9kb3ducmV2LnhtbESPQWvCQBSE7wX/w/KEXkQ3plYkuopYW8RDwSieH9ln&#10;EpN9G7Krpv++WxB6HGbmG2ax6kwt7tS60rKC8SgCQZxZXXKu4HT8HM5AOI+ssbZMCn7IwWrZe1lg&#10;ou2DD3RPfS4ChF2CCgrvm0RKlxVk0I1sQxy8i20N+iDbXOoWHwFuahlH0VQaLDksFNjQpqCsSm9G&#10;wWSdfnwNdvvuNHPxe1Vtz9fzd6zUa79bz0F46vx/+NneaQVv4wn8nQlHQC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QMGusYAAADcAAAADwAAAAAAAAAAAAAAAACYAgAAZHJz&#10;L2Rvd25yZXYueG1sUEsFBgAAAAAEAAQA9QAAAIsDAAAAAA==&#10;" fillcolor="#acedff" stroked="f"/>
                  <v:rect id="Rectangle 158" o:spid="_x0000_s1181" style="position:absolute;left:6981;top:2804;width:1782;height: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730LMYA&#10;AADcAAAADwAAAGRycy9kb3ducmV2LnhtbESPT2vCQBTE7wW/w/IEb3WTihKiq0j/iFU8aOv9Nfua&#10;BLNv0+xG02/vCoLHYWZ+w8wWnanEmRpXWlYQDyMQxJnVJecKvr8+nhMQziNrrCyTgn9ysJj3nmaY&#10;anvhPZ0PPhcBwi5FBYX3dSqlywoy6Ia2Jg7er20M+iCbXOoGLwFuKvkSRRNpsOSwUGBNrwVlp0Nr&#10;FPxMVut4+7k8JT4ZH3ebVfv2994qNeh3yykIT51/hO/ttVYwisdwOxOOgJxf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730LMYAAADcAAAADwAAAAAAAAAAAAAAAACYAgAAZHJz&#10;L2Rvd25yZXYueG1sUEsFBgAAAAAEAAQA9QAAAIsDAAAAAA==&#10;" fillcolor="#aaecff" stroked="f"/>
                  <v:rect id="Rectangle 159" o:spid="_x0000_s1182" style="position:absolute;left:6981;top:2815;width:1782;height: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k2vKMMA&#10;AADcAAAADwAAAGRycy9kb3ducmV2LnhtbESPQWsCMRSE7wX/Q3iCt5q1FimrUaQiCgrFVXp+bJ6b&#10;xc1L2ERd/70pCD0OM/MNM1t0thE3akPtWMFomIEgLp2uuVJwOq7fv0CEiKyxcUwKHhRgMe+9zTDX&#10;7s4HuhWxEgnCIUcFJkafSxlKQxbD0Hni5J1dazEm2VZSt3hPcNvIjyybSIs1pwWDnr4NlZfiahWs&#10;NgXjfnf6Kbz+XRl/rNef24dSg363nIKI1MX/8Ku91QrGown8nUlHQM6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k2vKMMAAADcAAAADwAAAAAAAAAAAAAAAACYAgAAZHJzL2Rv&#10;d25yZXYueG1sUEsFBgAAAAAEAAQA9QAAAIgDAAAAAA==&#10;" fillcolor="#a8ecff" stroked="f"/>
                  <v:rect id="Rectangle 160" o:spid="_x0000_s1183" style="position:absolute;left:6981;top:2827;width:1782;height: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0g/HMQA&#10;AADcAAAADwAAAGRycy9kb3ducmV2LnhtbESPwWrDMBBE74X+g9hAb43sFGrjRAmhpKXBudTNByzW&#10;xlZsrYylJO7fV4VCjsPMvGFWm8n24kqjN44VpPMEBHHttOFGwfH7/TkH4QOyxt4xKfghD5v148MK&#10;C+1u/EXXKjQiQtgXqKANYSik9HVLFv3cDcTRO7nRYohybKQe8RbhtpeLJHmVFg3HhRYHemup7qqL&#10;VXDIKN8P1fnDdPv6Yqpdqa0slXqaTdsliEBTuIf/259awUuawd+ZeATk+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NIPxzEAAAA3AAAAA8AAAAAAAAAAAAAAAAAmAIAAGRycy9k&#10;b3ducmV2LnhtbFBLBQYAAAAABAAEAPUAAACJAwAAAAA=&#10;" fillcolor="#a6ecff" stroked="f"/>
                  <v:rect id="Rectangle 161" o:spid="_x0000_s1184" style="position:absolute;left:6981;top:2841;width:1782;height: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VYK9sMA&#10;AADcAAAADwAAAGRycy9kb3ducmV2LnhtbERPy2qDQBTdF/IPww1kU5oxKZRgnARJCNjuzIPi7sa5&#10;ValzR5yJ2r/vLApdHs472U+mFQP1rrGsYLWMQBCXVjdcKbheTi8bEM4ja2wtk4IfcrDfzZ4SjLUd&#10;Oafh7CsRQtjFqKD2vouldGVNBt3SdsSB+7K9QR9gX0nd4xjCTSvXUfQmDTYcGmrs6FBT+X1+GAW3&#10;+yfK0/PxWF7fdZanQ5GOH4VSi/mUbkF4mvy/+M+daQWvq7A2nAlH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VYK9sMAAADcAAAADwAAAAAAAAAAAAAAAACYAgAAZHJzL2Rv&#10;d25yZXYueG1sUEsFBgAAAAAEAAQA9QAAAIgDAAAAAA==&#10;" fillcolor="#a4ebff" stroked="f"/>
                  <v:rect id="Rectangle 162" o:spid="_x0000_s1185" style="position:absolute;left:6981;top:2855;width:1782;height: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CtBw8IA&#10;AADcAAAADwAAAGRycy9kb3ducmV2LnhtbESPQYvCMBSE74L/ITxhb5q6K2WtRnFlBa+2wnp8NM+2&#10;tHkpTaz1328EweMwM98w6+1gGtFT5yrLCuazCARxbnXFhYJzdph+g3AeWWNjmRQ8yMF2Mx6tMdH2&#10;zifqU1+IAGGXoILS+zaR0uUlGXQz2xIH72o7gz7IrpC6w3uAm0Z+RlEsDVYcFkpsaV9SXqc3o6CI&#10;za/dLbL678ekzaO9RH18qJX6mAy7FQhPg3+HX+2jVvA1X8LzTDgCcvM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kK0HDwgAAANwAAAAPAAAAAAAAAAAAAAAAAJgCAABkcnMvZG93&#10;bnJldi54bWxQSwUGAAAAAAQABAD1AAAAhwMAAAAA&#10;" fillcolor="#a2ebff" stroked="f"/>
                  <v:rect id="Rectangle 163" o:spid="_x0000_s1186" style="position:absolute;left:6981;top:2868;width:1782;height: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YoWTMgA&#10;AADdAAAADwAAAGRycy9kb3ducmV2LnhtbESPQUvDQBCF70L/wzIFL2I3RpASuy2tIogopVVQb2N2&#10;TEKzsyGzNum/dw6Ctxnem/e+WazG0Joj9dJEdnA1y8AQl9E3XDl4e324nIORhOyxjUwOTiSwWk7O&#10;Flj4OPCOjvtUGQ1hKdBBnVJXWCtlTQFlFjti1b5jHzDp2lfW9zhoeGhtnmU3NmDD2lBjR3c1lYf9&#10;T3AQnt/zj9P9+mv79Hktw0u+uxDZOHc+Hde3YBKN6d/8d/3oFT+bK65+oyPY5S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dihZMyAAAAN0AAAAPAAAAAAAAAAAAAAAAAJgCAABk&#10;cnMvZG93bnJldi54bWxQSwUGAAAAAAQABAD1AAAAjQMAAAAA&#10;" fillcolor="#a0eaff" stroked="f"/>
                  <v:rect id="Rectangle 164" o:spid="_x0000_s1187" style="position:absolute;left:6981;top:2881;width:178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mvh38AA&#10;AADdAAAADwAAAGRycy9kb3ducmV2LnhtbERPTWsCMRC9F/wPYYTeaqKHolujiCAIXuzqocdhM24W&#10;N5Mlie7qr28KBW/zeJ+zXA+uFXcKsfGsYTpRIIgrbxquNZxPu485iJiQDbaeScODIqxXo7clFsb3&#10;/E33MtUih3AsUINNqSukjJUlh3HiO+LMXXxwmDIMtTQB+xzuWjlT6lM6bDg3WOxoa6m6ljenwbmn&#10;Wly4rKyh462XPyEdTget38fD5gtEoiG9xP/uvcnz1XwBf9/kE+TqF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mvh38AAAADdAAAADwAAAAAAAAAAAAAAAACYAgAAZHJzL2Rvd25y&#10;ZXYueG1sUEsFBgAAAAAEAAQA9QAAAIUDAAAAAA==&#10;" fillcolor="#9eeaff" stroked="f"/>
                  <v:shape id="Freeform 165" o:spid="_x0000_s1188" style="position:absolute;left:6982;top:2352;width:1780;height:532;visibility:visible;mso-wrap-style:square;v-text-anchor:top" coordsize="4672,13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bGPgMYA&#10;AADdAAAADwAAAGRycy9kb3ducmV2LnhtbESPQW/CMAyF70j7D5En7QbpOMDoSCu0CWkTpwHa2WpM&#10;W9E4VZO1gV8/HybtZus9v/d5WybXqZGG0Ho28LzIQBFX3rZcGzif9vMXUCEiW+w8k4EbBSiLh9kW&#10;c+sn/qLxGGslIRxyNNDE2Odah6ohh2Hhe2LRLn5wGGUdam0HnCTcdXqZZSvtsGVpaLCnt4aq6/HH&#10;GZju7r6q0+b9c387fe/GtevSYWnM02PavYKKlOK/+e/6wwp+thF++UZG0M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bGPgMYAAADdAAAADwAAAAAAAAAAAAAAAACYAgAAZHJz&#10;L2Rvd25yZXYueG1sUEsFBgAAAAAEAAQA9QAAAIsDAAAAAA==&#10;" path="m,233c,105,105,,233,l4440,v128,,232,105,232,233l4672,1164v,128,-104,232,-232,232l233,1396c105,1396,,1292,,1164l,233xe" filled="f" strokecolor="#46aac5" strokeweight=".00025mm">
                    <v:stroke endcap="round"/>
                    <v:path arrowok="t" o:connecttype="custom" o:connectlocs="0,89;89,0;1692,0;1780,89;1780,444;1692,532;89,532;0,444;0,89" o:connectangles="0,0,0,0,0,0,0,0,0"/>
                  </v:shape>
                  <v:rect id="Rectangle 166" o:spid="_x0000_s1189" style="position:absolute;left:7732;top:2541;width:266;height:1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YiM3cEA&#10;AADdAAAADwAAAGRycy9kb3ducmV2LnhtbERPzWoCMRC+F/oOYQq91WQ9iG6NiwiClV5cfYBhM/tD&#10;k8mSpO727ZtCwdt8fL+zrWZnxZ1CHDxrKBYKBHHjzcCdhtv1+LYGEROyQeuZNPxQhGr3/LTF0viJ&#10;L3SvUydyCMcSNfQpjaWUsenJYVz4kThzrQ8OU4ahkybglMOdlUulVtLhwLmhx5EOPTVf9bfTIK/1&#10;cVrXNih/Xraf9uN0aclr/foy799BJJrTQ/zvPpk8X20K+PsmnyB3v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WIjN3BAAAA3QAAAA8AAAAAAAAAAAAAAAAAmAIAAGRycy9kb3du&#10;cmV2LnhtbFBLBQYAAAAABAAEAPUAAACGAwAAAAA=&#10;" filled="f" stroked="f">
                    <v:textbox style="mso-fit-shape-to-text:t" inset="0,0,0,0">
                      <w:txbxContent>
                        <w:p w14:paraId="23E0371D" w14:textId="2F5F65F2" w:rsidR="00AD49F4" w:rsidRDefault="00AD49F4">
                          <w:r>
                            <w:rPr>
                              <w:rFonts w:ascii="Calibri" w:hAnsi="Calibri" w:cs="Calibri"/>
                              <w:b/>
                              <w:bCs/>
                              <w:color w:val="000000"/>
                              <w:sz w:val="12"/>
                              <w:szCs w:val="12"/>
                              <w:lang w:val="en-US"/>
                            </w:rPr>
                            <w:t>cases</w:t>
                          </w:r>
                        </w:p>
                      </w:txbxContent>
                    </v:textbox>
                  </v:rect>
                  <v:rect id="Rectangle 167" o:spid="_x0000_s1190" style="position:absolute;left:7919;top:51;width:88;height:24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VoSqsAA&#10;AADdAAAADwAAAGRycy9kb3ducmV2LnhtbERPzWoCMRC+C32HMIXeNOkeRFejSEGw0ourDzBsZn8w&#10;mSxJ6m7fvikUvM3H9zvb/eSseFCIvWcN7wsFgrj2pudWw+16nK9AxIRs0HomDT8UYb97mW2xNH7k&#10;Cz2q1IocwrFEDV1KQyllrDtyGBd+IM5c44PDlGFopQk45nBnZaHUUjrsOTd0ONBHR/W9+nYa5LU6&#10;jqvKBuXPRfNlP0+XhrzWb6/TYQMi0ZSe4n/3yeT5al3A3zf5BLn7B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tVoSqsAAAADdAAAADwAAAAAAAAAAAAAAAACYAgAAZHJzL2Rvd25y&#10;ZXYueG1sUEsFBgAAAAAEAAQA9QAAAIUDAAAAAA==&#10;" filled="f" stroked="f">
                    <v:textbox style="mso-fit-shape-to-text:t" inset="0,0,0,0">
                      <w:txbxContent>
                        <w:p w14:paraId="79D6C42F" w14:textId="2CF3C0A7" w:rsidR="00AD49F4" w:rsidRDefault="00AD49F4">
                          <w:r>
                            <w:rPr>
                              <w:rFonts w:ascii="Calibri" w:hAnsi="Calibri" w:cs="Calibri"/>
                              <w:b/>
                              <w:bCs/>
                              <w:color w:val="000000"/>
                              <w:sz w:val="18"/>
                              <w:szCs w:val="18"/>
                              <w:lang w:val="en-US"/>
                            </w:rPr>
                            <w:t>E</w:t>
                          </w:r>
                        </w:p>
                      </w:txbxContent>
                    </v:textbox>
                  </v:rect>
                  <v:rect id="Rectangle 168" o:spid="_x0000_s1191" style="position:absolute;left:8005;top:51;width:798;height:24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ha3McAA&#10;AADdAAAADwAAAGRycy9kb3ducmV2LnhtbERP22oCMRB9F/oPYQq+aVILYrdGkYJgpS+ufsCwmb1g&#10;MlmS1N3+vREKvs3hXGe9HZ0VNwqx86zhba5AEFfedNxouJz3sxWImJANWs+k4Y8ibDcvkzUWxg98&#10;oluZGpFDOBaooU2pL6SMVUsO49z3xJmrfXCYMgyNNAGHHO6sXCi1lA47zg0t9vTVUnUtf50GeS73&#10;w6q0Qfnjov6x34dTTV7r6eu4+wSRaExP8b/7YPJ89fEOj2/yCXJz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2ha3McAAAADdAAAADwAAAAAAAAAAAAAAAACYAgAAZHJzL2Rvd25y&#10;ZXYueG1sUEsFBgAAAAAEAAQA9QAAAIUDAAAAAA==&#10;" filled="f" stroked="f">
                    <v:textbox style="mso-fit-shape-to-text:t" inset="0,0,0,0">
                      <w:txbxContent>
                        <w:p w14:paraId="1E328C21" w14:textId="5CA0B6FC" w:rsidR="00AD49F4" w:rsidRDefault="00AD49F4">
                          <w:r>
                            <w:rPr>
                              <w:rFonts w:ascii="Calibri" w:hAnsi="Calibri" w:cs="Calibri"/>
                              <w:b/>
                              <w:bCs/>
                              <w:color w:val="000000"/>
                              <w:sz w:val="18"/>
                              <w:szCs w:val="18"/>
                              <w:lang w:val="en-US"/>
                            </w:rPr>
                            <w:t>xplanation</w:t>
                          </w:r>
                        </w:p>
                      </w:txbxContent>
                    </v:textbox>
                  </v:rect>
                  <v:rect id="Rectangle 169" o:spid="_x0000_s1192" style="position:absolute;left:3620;top:172;width:1438;height:29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f8vRcAA&#10;AADdAAAADwAAAGRycy9kb3ducmV2LnhtbERP22oCMRB9F/oPYQq+aVIpYrdGkYJgpS+ufsCwmb1g&#10;MlmS1N3+vREKvs3hXGe9HZ0VNwqx86zhba5AEFfedNxouJz3sxWImJANWs+k4Y8ibDcvkzUWxg98&#10;oluZGpFDOBaooU2pL6SMVUsO49z3xJmrfXCYMgyNNAGHHO6sXCi1lA47zg0t9vTVUnUtf50GeS73&#10;w6q0Qfnjov6x34dTTV7r6eu4+wSRaExP8b/7YPJ89fEOj2/yCXJz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Vf8vRcAAAADdAAAADwAAAAAAAAAAAAAAAACYAgAAZHJzL2Rvd25y&#10;ZXYueG1sUEsFBgAAAAAEAAQA9QAAAIUDAAAAAA==&#10;" filled="f" stroked="f">
                    <v:textbox style="mso-fit-shape-to-text:t" inset="0,0,0,0">
                      <w:txbxContent>
                        <w:p w14:paraId="1C98D277" w14:textId="45F7BAFC" w:rsidR="00AD49F4" w:rsidRDefault="00AD49F4">
                          <w:r>
                            <w:rPr>
                              <w:rFonts w:ascii="Calibri" w:hAnsi="Calibri" w:cs="Calibri"/>
                              <w:b/>
                              <w:bCs/>
                              <w:color w:val="000000"/>
                              <w:lang w:val="en-US"/>
                            </w:rPr>
                            <w:t>Databasemodel</w:t>
                          </w:r>
                        </w:p>
                      </w:txbxContent>
                    </v:textbox>
                  </v:rect>
                  <v:shape id="Freeform 170" o:spid="_x0000_s1193" style="position:absolute;left:3858;top:1077;width:1252;height:360;visibility:visible;mso-wrap-style:square;v-text-anchor:top" coordsize="6576,18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JmbN8UA&#10;AADdAAAADwAAAGRycy9kb3ducmV2LnhtbERPS0sDMRC+C/6HMII3m2gf6Nq0iEXsoRStFnocNtPd&#10;pZvJksR0+++bQsHbfHzPmc5724pEPjSONTwOFAji0pmGKw2/Px8PzyBCRDbYOiYNJwown93eTLEw&#10;7sjflDaxEjmEQ4Ea6hi7QspQ1mQxDFxHnLm98xZjhr6SxuMxh9tWPik1kRYbzg01dvReU3nY/FkN&#10;q+1aDb8mn+PDaLFMu/027XySWt/f9W+vICL18V98dS9Nnq9exnD5Jp8gZ2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wmZs3xQAAAN0AAAAPAAAAAAAAAAAAAAAAAJgCAABkcnMv&#10;ZG93bnJldi54bWxQSwUGAAAAAAQABAD1AAAAigMAAAAA&#10;" path="m,315c,141,141,,315,l6262,v174,,314,141,314,315l6576,1574v,174,-140,314,-314,314l315,1888c141,1888,,1748,,1574l,315xe" strokeweight="0">
                    <v:path arrowok="t" o:connecttype="custom" o:connectlocs="0,60;60,0;1192,0;1252,60;1252,300;1192,360;60,360;0,300;0,60" o:connectangles="0,0,0,0,0,0,0,0,0"/>
                  </v:shape>
                  <v:shape id="Freeform 171" o:spid="_x0000_s1194" style="position:absolute;left:3858;top:1077;width:1252;height:360;visibility:visible;mso-wrap-style:square;v-text-anchor:top" coordsize="6576,18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VLCG8MA&#10;AADdAAAADwAAAGRycy9kb3ducmV2LnhtbERPzUrDQBC+C32HZQQv0m7Mobax21IKinjRpn2AMTv5&#10;wexs2B2b9O1dQfA2H9/vbHaT69WFQuw8G3hYZKCIK287bgycT8/zFagoyBZ7z2TgShF229nNBgvr&#10;Rz7SpZRGpRCOBRpoRYZC61i15DAu/ECcuNoHh5JgaLQNOKZw1+s8y5baYcepocWBDi1VX+W3M/Ax&#10;jnV+n8sxvLx91uVVavt4eDfm7nbaP4ESmuRf/Od+tWl+tl7C7zfpBL3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VLCG8MAAADdAAAADwAAAAAAAAAAAAAAAACYAgAAZHJzL2Rv&#10;d25yZXYueG1sUEsFBgAAAAAEAAQA9QAAAIgDAAAAAA==&#10;" path="m,315c,141,141,,315,l6262,v174,,314,141,314,315l6576,1574v,174,-140,314,-314,314l315,1888c141,1888,,1748,,1574l,315xe" filled="f" strokecolor="#f79646" strokeweight="72e-5mm">
                    <v:stroke endcap="round"/>
                    <v:path arrowok="t" o:connecttype="custom" o:connectlocs="0,60;60,0;1192,0;1252,60;1252,300;1192,360;60,360;0,300;0,60" o:connectangles="0,0,0,0,0,0,0,0,0"/>
                  </v:shape>
                  <v:rect id="Rectangle 172" o:spid="_x0000_s1195" style="position:absolute;left:4344;top:1178;width:264;height:1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S2xMsAA&#10;AADdAAAADwAAAGRycy9kb3ducmV2LnhtbERPzWoCMRC+C32HMAVvmtRDtVujSEGw0ourDzBsZn8w&#10;mSxJ6m7f3ggFb/Px/c56OzorbhRi51nD21yBIK686bjRcDnvZysQMSEbtJ5Jwx9F2G5eJmssjB/4&#10;RLcyNSKHcCxQQ5tSX0gZq5YcxrnviTNX++AwZRgaaQIOOdxZuVDqXTrsODe02NNXS9W1/HUa5Lnc&#10;D6vSBuWPi/rHfh9ONXmtp6/j7hNEojE9xf/ug8nz1ccSHt/kE+TmD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S2xMsAAAADdAAAADwAAAAAAAAAAAAAAAACYAgAAZHJzL2Rvd25y&#10;ZXYueG1sUEsFBgAAAAAEAAQA9QAAAIUDAAAAAA==&#10;" filled="f" stroked="f">
                    <v:textbox style="mso-fit-shape-to-text:t" inset="0,0,0,0">
                      <w:txbxContent>
                        <w:p w14:paraId="4BCD3D2C" w14:textId="2FA725D8" w:rsidR="00AD49F4" w:rsidRDefault="00AD49F4">
                          <w:r>
                            <w:rPr>
                              <w:rFonts w:ascii="Calibri" w:hAnsi="Calibri" w:cs="Calibri"/>
                              <w:b/>
                              <w:bCs/>
                              <w:color w:val="000000"/>
                              <w:sz w:val="12"/>
                              <w:szCs w:val="12"/>
                              <w:lang w:val="en-US"/>
                            </w:rPr>
                            <w:t>users</w:t>
                          </w:r>
                        </w:p>
                      </w:txbxContent>
                    </v:textbox>
                  </v:rect>
                  <v:shape id="Freeform 173" o:spid="_x0000_s1196" style="position:absolute;left:169;top:4610;width:1774;height:573;visibility:visible;mso-wrap-style:square;v-text-anchor:top" coordsize="9312,300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AvsYcUA&#10;AADdAAAADwAAAGRycy9kb3ducmV2LnhtbESPQUsDQQyF74L/YYjgzc5UsNq106KFQg+lYK33sBN3&#10;V3cyy07abvvrm4PgLY+87+Vlthhia47U5yaxh/HIgSEuU2i48rD/XD28gMmCHLBNTB7OlGExv72Z&#10;YRHSiT/ouJPKaAjnAj3UIl1hbS5riphHqSPW3XfqI4rKvrKhx5OGx9Y+OjexERvWCzV2tKyp/N0d&#10;otaotk9TN07N4et9z9LJz/NmffH+/m54ewUjNMi/+Y9eB+XcVOvqNzqCnV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UC+xhxQAAAN0AAAAPAAAAAAAAAAAAAAAAAJgCAABkcnMv&#10;ZG93bnJldi54bWxQSwUGAAAAAAQABAD1AAAAigMAAAAA&#10;" path="m,502c,225,225,,502,l8811,v277,,501,225,501,502l9312,2507v,277,-224,501,-501,501l502,3008c225,3008,,2784,,2507l,502xe" strokeweight="0">
                    <v:path arrowok="t" o:connecttype="custom" o:connectlocs="0,96;96,0;1679,0;1774,96;1774,478;1679,573;96,573;0,478;0,96" o:connectangles="0,0,0,0,0,0,0,0,0"/>
                  </v:shape>
                  <v:shape id="Freeform 174" o:spid="_x0000_s1197" style="position:absolute;left:169;top:4610;width:1774;height:573;visibility:visible;mso-wrap-style:square;v-text-anchor:top" coordsize="9312,300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4OxrcIA&#10;AADdAAAADwAAAGRycy9kb3ducmV2LnhtbERPTWuDQBC9F/oflgn01qzJoRibVWrBEHLTlJ4Hd6pS&#10;d1Z2N8b013cDhd7m8T5nXyxmFDM5P1hWsFknIIhbqwfuFHycq+cUhA/IGkfLpOBGHor88WGPmbZX&#10;rmluQidiCPsMFfQhTJmUvu3JoF/biThyX9YZDBG6TmqH1xhuRrlNkhdpcODY0ONE7z21383FKJjK&#10;OT1qbryu9FDWP+fPkzMHpZ5Wy9sriEBL+Bf/uY86zk92O7h/E0+Q+S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Tg7GtwgAAAN0AAAAPAAAAAAAAAAAAAAAAAJgCAABkcnMvZG93&#10;bnJldi54bWxQSwUGAAAAAAQABAD1AAAAhwMAAAAA&#10;" path="m,502c,225,225,,502,l8811,v277,,501,225,501,502l9312,2507v,277,-224,501,-501,501l502,3008c225,3008,,2784,,2507l,502xe" filled="f" strokecolor="#f79646" strokeweight="72e-5mm">
                    <v:stroke endcap="round"/>
                    <v:path arrowok="t" o:connecttype="custom" o:connectlocs="0,96;96,0;1679,0;1774,96;1774,478;1679,573;96,573;0,478;0,96" o:connectangles="0,0,0,0,0,0,0,0,0"/>
                  </v:shape>
                  <v:rect id="Rectangle 175" o:spid="_x0000_s1198" style="position:absolute;left:371;top:4818;width:60;height:1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C+zXMMA&#10;AADdAAAADwAAAGRycy9kb3ducmV2LnhtbESPzWoDMQyE74W+g1Ght8ZODiVs4oRQCKShl2z6AGKt&#10;/SG2vNhudvv20aHQm8SMZj5t93Pw6k4pD5EtLBcGFHET3cCdhe/r8W0NKhdkhz4yWfilDPvd89MW&#10;KxcnvtC9Lp2SEM4VWuhLGSutc9NTwLyII7FobUwBi6yp0y7hJOHB65Ux7zrgwNLQ40gfPTW3+idY&#10;0Nf6OK1rn0w8r9ov/3m6tBStfX2ZDxtQhebyb/67PjnBXxrhl29kBL1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C+zXMMAAADdAAAADwAAAAAAAAAAAAAAAACYAgAAZHJzL2Rv&#10;d25yZXYueG1sUEsFBgAAAAAEAAQA9QAAAIgDAAAAAA==&#10;" filled="f" stroked="f">
                    <v:textbox style="mso-fit-shape-to-text:t" inset="0,0,0,0">
                      <w:txbxContent>
                        <w:p w14:paraId="3A639F6B" w14:textId="6328E760" w:rsidR="00AD49F4" w:rsidRDefault="00AD49F4">
                          <w:r>
                            <w:rPr>
                              <w:rFonts w:ascii="Calibri" w:hAnsi="Calibri" w:cs="Calibri"/>
                              <w:b/>
                              <w:bCs/>
                              <w:color w:val="000000"/>
                              <w:sz w:val="12"/>
                              <w:szCs w:val="12"/>
                              <w:lang w:val="en-US"/>
                            </w:rPr>
                            <w:t>a</w:t>
                          </w:r>
                        </w:p>
                      </w:txbxContent>
                    </v:textbox>
                  </v:rect>
                  <v:rect id="Rectangle 176" o:spid="_x0000_s1199" style="position:absolute;left:433;top:4818;width:1238;height:1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2MWx8AA&#10;AADdAAAADwAAAGRycy9kb3ducmV2LnhtbERPzWoCMRC+C32HMAVvmqwHkdUoIgi29OLaBxg2sz+Y&#10;TJYkdbdv3whCb/Px/c7uMDkrHhRi71lDsVQgiGtvem41fN/Oiw2ImJANWs+k4ZciHPZvsx2Wxo98&#10;pUeVWpFDOJaooUtpKKWMdUcO49IPxJlrfHCYMgytNAHHHO6sXCm1lg57zg0dDnTqqL5XP06DvFXn&#10;cVPZoPznqvmyH5drQ17r+ft03IJINKV/8ct9MXl+oQp4fpNPkPs/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22MWx8AAAADdAAAADwAAAAAAAAAAAAAAAACYAgAAZHJzL2Rvd25y&#10;ZXYueG1sUEsFBgAAAAAEAAQA9QAAAIUDAAAAAA==&#10;" filled="f" stroked="f">
                    <v:textbox style="mso-fit-shape-to-text:t" inset="0,0,0,0">
                      <w:txbxContent>
                        <w:p w14:paraId="3341447D" w14:textId="7FC74808" w:rsidR="00AD49F4" w:rsidRDefault="00AD49F4">
                          <w:r>
                            <w:rPr>
                              <w:rFonts w:ascii="Calibri" w:hAnsi="Calibri" w:cs="Calibri"/>
                              <w:b/>
                              <w:bCs/>
                              <w:color w:val="000000"/>
                              <w:sz w:val="12"/>
                              <w:szCs w:val="12"/>
                              <w:lang w:val="en-US"/>
                            </w:rPr>
                            <w:t>ccounts_jr_saleproject_c</w:t>
                          </w:r>
                        </w:p>
                      </w:txbxContent>
                    </v:textbox>
                  </v:rect>
                  <v:shape id="Freeform 177" o:spid="_x0000_s1200" style="position:absolute;left:3905;top:3386;width:1151;height:360;visibility:visible;mso-wrap-style:square;v-text-anchor:top" coordsize="6040,18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17iMMEA&#10;AADdAAAADwAAAGRycy9kb3ducmV2LnhtbERPTWsCMRC9F/wPYQRvNatgkdUoKrZ4q656Hzbj7upm&#10;siRR03/fCIXe5vE+Z76MphUPcr6xrGA0zEAQl1Y3XCk4HT/fpyB8QNbYWiYFP+Rhuei9zTHX9skH&#10;ehShEimEfY4K6hC6XEpf1mTQD21HnLiLdQZDgq6S2uEzhZtWjrPsQxpsODXU2NGmpvJW3I2C23k7&#10;kaf91nzv3P36NT3EYq2jUoN+XM1ABIrhX/zn3uk0f5SN4fVNOkEuf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de4jDBAAAA3QAAAA8AAAAAAAAAAAAAAAAAmAIAAGRycy9kb3du&#10;cmV2LnhtbFBLBQYAAAAABAAEAPUAAACGAwAAAAA=&#10;" path="m,315c,141,141,,315,l5726,v174,,314,141,314,315l6040,1574v,174,-140,314,-314,314l315,1888c141,1888,,1748,,1574l,315xe" strokeweight="0">
                    <v:path arrowok="t" o:connecttype="custom" o:connectlocs="0,60;60,0;1091,0;1151,60;1151,300;1091,360;60,360;0,300;0,60" o:connectangles="0,0,0,0,0,0,0,0,0"/>
                  </v:shape>
                  <v:shape id="Freeform 178" o:spid="_x0000_s1201" style="position:absolute;left:3905;top:3369;width:1151;height:360;visibility:visible;mso-wrap-style:square;v-text-anchor:top" coordsize="6040,18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hYiFsEA&#10;AADdAAAADwAAAGRycy9kb3ducmV2LnhtbERPTYvCMBC9C/6HMIK3NVFBdqtRVNxFEGStgtehGdti&#10;MylNVrv/3giCt3m8z5ktWluJGzW+dKxhOFAgiDNnSs41nI7fH58gfEA2WDkmDf/kYTHvdmaYGHfn&#10;A93SkIsYwj5BDUUIdSKlzwqy6AeuJo7cxTUWQ4RNLk2D9xhuKzlSaiItlhwbCqxpXVB2Tf+shu25&#10;VJufOk93B7lf/sovvq42rHW/1y6nIAK14S1+ubcmzh+qMTy/iSfI+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oWIhbBAAAA3QAAAA8AAAAAAAAAAAAAAAAAmAIAAGRycy9kb3du&#10;cmV2LnhtbFBLBQYAAAAABAAEAPUAAACGAwAAAAA=&#10;" path="m,315c,141,141,,315,l5726,v174,,314,141,314,315l6040,1574v,174,-140,314,-314,314l315,1888c141,1888,,1748,,1574l,315xe" filled="f" strokecolor="#f79646" strokeweight="72e-5mm">
                    <v:stroke endcap="round"/>
                    <v:path arrowok="t" o:connecttype="custom" o:connectlocs="0,60;60,0;1091,0;1151,60;1151,300;1091,360;60,360;0,300;0,60" o:connectangles="0,0,0,0,0,0,0,0,0"/>
                  </v:shape>
                  <v:rect id="Rectangle 179" o:spid="_x0000_s1202" style="position:absolute;left:4030;top:3487;width:856;height:1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xS1X8EA&#10;AADdAAAADwAAAGRycy9kb3ducmV2LnhtbERP22oCMRB9F/oPYQp902RFimyNiwiClb64+gHDZvZC&#10;k8mSpO7275tCoW9zONfZVbOz4kEhDp41FCsFgrjxZuBOw/12Wm5BxIRs0HomDd8Uodo/LXZYGj/x&#10;lR516kQO4Viihj6lsZQyNj05jCs/Emeu9cFhyjB00gSccrizcq3Uq3Q4cG7ocaRjT81n/eU0yFt9&#10;mra1Dcpf1u2HfT9fW/JavzzPhzcQieb0L/5zn02eX6gN/H6TT5D7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sUtV/BAAAA3QAAAA8AAAAAAAAAAAAAAAAAmAIAAGRycy9kb3du&#10;cmV2LnhtbFBLBQYAAAAABAAEAPUAAACGAwAAAAA=&#10;" filled="f" stroked="f">
                    <v:textbox style="mso-fit-shape-to-text:t" inset="0,0,0,0">
                      <w:txbxContent>
                        <w:p w14:paraId="1B2369CC" w14:textId="59D3B4C7" w:rsidR="00AD49F4" w:rsidRDefault="00AD49F4">
                          <w:r>
                            <w:rPr>
                              <w:rFonts w:ascii="Calibri" w:hAnsi="Calibri" w:cs="Calibri"/>
                              <w:b/>
                              <w:bCs/>
                              <w:color w:val="000000"/>
                              <w:sz w:val="12"/>
                              <w:szCs w:val="12"/>
                              <w:lang w:val="en-US"/>
                            </w:rPr>
                            <w:t>jr_main_industry</w:t>
                          </w:r>
                        </w:p>
                      </w:txbxContent>
                    </v:textbox>
                  </v:rect>
                  <v:shape id="Freeform 180" o:spid="_x0000_s1203" style="position:absolute;left:3565;top:5531;width:1905;height:573;visibility:visible;mso-wrap-style:square;v-text-anchor:top" coordsize="10000,300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t48JMIA&#10;AADdAAAADwAAAGRycy9kb3ducmV2LnhtbERPS4vCMBC+L/gfwgje1rRFF6lGEVEQYQ8+DnobmrGt&#10;NpPSRFv//UYQ9jYf33Nmi85U4kmNKy0riIcRCOLM6pJzBafj5nsCwnlkjZVlUvAiB4t572uGqbYt&#10;7+l58LkIIexSVFB4X6dSuqwgg25oa+LAXW1j0AfY5FI32IZwU8kkin6kwZJDQ4E1rQrK7oeHUbCS&#10;lNxMK3+P620S7+pu1J4vI6UG/W45BeGp8//ij3urw/w4GsP7m3CCnP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C3jwkwgAAAN0AAAAPAAAAAAAAAAAAAAAAAJgCAABkcnMvZG93&#10;bnJldi54bWxQSwUGAAAAAAQABAD1AAAAhwMAAAAA&#10;" path="m,502c,225,225,,502,l9499,v277,,501,225,501,502l10000,2507v,277,-224,501,-501,501l502,3008c225,3008,,2784,,2507l,502xe" strokeweight="0">
                    <v:path arrowok="t" o:connecttype="custom" o:connectlocs="0,96;96,0;1810,0;1905,96;1905,478;1810,573;96,573;0,478;0,96" o:connectangles="0,0,0,0,0,0,0,0,0"/>
                  </v:shape>
                  <v:shape id="Freeform 181" o:spid="_x0000_s1204" style="position:absolute;left:3565;top:5531;width:1905;height:573;visibility:visible;mso-wrap-style:square;v-text-anchor:top" coordsize="10000,300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qq3m8QA&#10;AADdAAAADwAAAGRycy9kb3ducmV2LnhtbERPzWrCQBC+C32HZQq9iG5SqZbUTSiCIvSiaR9gmp0m&#10;abKzIbvG6NN3hYK3+fh+Z52NphUD9a62rCCeRyCIC6trLhV8fW5nryCcR9bYWiYFF3KQpQ+TNSba&#10;nvlIQ+5LEULYJaig8r5LpHRFRQbd3HbEgfuxvUEfYF9K3eM5hJtWPkfRUhqsOTRU2NGmoqLJT0bB&#10;iljnm8W1/PjeXabt4bcZXuJGqafH8f0NhKfR38X/7r0O8+NoCbdvwgky/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6qt5vEAAAA3QAAAA8AAAAAAAAAAAAAAAAAmAIAAGRycy9k&#10;b3ducmV2LnhtbFBLBQYAAAAABAAEAPUAAACJAwAAAAA=&#10;" path="m,502c,225,225,,502,l9499,v277,,501,225,501,502l10000,2507v,277,-224,501,-501,501l502,3008c225,3008,,2784,,2507l,502xe" filled="f" strokecolor="#f79646" strokeweight="72e-5mm">
                    <v:stroke endcap="round"/>
                    <v:path arrowok="t" o:connecttype="custom" o:connectlocs="0,96;96,0;1810,0;1905,96;1905,478;1810,573;96,573;0,478;0,96" o:connectangles="0,0,0,0,0,0,0,0,0"/>
                  </v:shape>
                  <v:rect id="Rectangle 182" o:spid="_x0000_s1205" style="position:absolute;left:4283;top:5740;width:60;height:1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8YrKMEA&#10;AADdAAAADwAAAGRycy9kb3ducmV2LnhtbERPzWoCMRC+C32HMIXeNFkPVrbGRQTBSi+uPsCwmf2h&#10;yWRJUnf79k2h0Nt8fL+zq2ZnxYNCHDxrKFYKBHHjzcCdhvvttNyCiAnZoPVMGr4pQrV/WuywNH7i&#10;Kz3q1IkcwrFEDX1KYyllbHpyGFd+JM5c64PDlGHopAk45XBn5VqpjXQ4cG7ocaRjT81n/eU0yFt9&#10;mra1Dcpf1u2HfT9fW/JavzzPhzcQieb0L/5zn02eX6hX+P0mnyD3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vGKyjBAAAA3QAAAA8AAAAAAAAAAAAAAAAAmAIAAGRycy9kb3du&#10;cmV2LnhtbFBLBQYAAAAABAAEAPUAAACGAwAAAAA=&#10;" filled="f" stroked="f">
                    <v:textbox style="mso-fit-shape-to-text:t" inset="0,0,0,0">
                      <w:txbxContent>
                        <w:p w14:paraId="29CB2916" w14:textId="7A096FEF" w:rsidR="00AD49F4" w:rsidRDefault="00AD49F4">
                          <w:r>
                            <w:rPr>
                              <w:rFonts w:ascii="Calibri" w:hAnsi="Calibri" w:cs="Calibri"/>
                              <w:b/>
                              <w:bCs/>
                              <w:color w:val="000000"/>
                              <w:sz w:val="12"/>
                              <w:szCs w:val="12"/>
                              <w:lang w:val="en-US"/>
                            </w:rPr>
                            <w:t>a</w:t>
                          </w:r>
                        </w:p>
                      </w:txbxContent>
                    </v:textbox>
                  </v:rect>
                  <v:rect id="Rectangle 183" o:spid="_x0000_s1206" style="position:absolute;left:4346;top:5740;width:384;height:1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lm/WsMA&#10;AADdAAAADwAAAGRycy9kb3ducmV2LnhtbESPzWoDMQyE74W+g1Ght8ZODiVs4oRQCKShl2z6AGKt&#10;/SG2vNhudvv20aHQm8SMZj5t93Pw6k4pD5EtLBcGFHET3cCdhe/r8W0NKhdkhz4yWfilDPvd89MW&#10;KxcnvtC9Lp2SEM4VWuhLGSutc9NTwLyII7FobUwBi6yp0y7hJOHB65Ux7zrgwNLQ40gfPTW3+idY&#10;0Nf6OK1rn0w8r9ov/3m6tBStfX2ZDxtQhebyb/67PjnBXxrBlW9kBL1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lm/WsMAAADdAAAADwAAAAAAAAAAAAAAAACYAgAAZHJzL2Rv&#10;d25yZXYueG1sUEsFBgAAAAAEAAQA9QAAAIgDAAAAAA==&#10;" filled="f" stroked="f">
                    <v:textbox style="mso-fit-shape-to-text:t" inset="0,0,0,0">
                      <w:txbxContent>
                        <w:p w14:paraId="57180E12" w14:textId="01C5701D" w:rsidR="00AD49F4" w:rsidRDefault="00AD49F4">
                          <w:r>
                            <w:rPr>
                              <w:rFonts w:ascii="Calibri" w:hAnsi="Calibri" w:cs="Calibri"/>
                              <w:b/>
                              <w:bCs/>
                              <w:color w:val="000000"/>
                              <w:sz w:val="12"/>
                              <w:szCs w:val="12"/>
                              <w:lang w:val="en-US"/>
                            </w:rPr>
                            <w:t>ccounts</w:t>
                          </w:r>
                        </w:p>
                      </w:txbxContent>
                    </v:textbox>
                  </v:rect>
                  <v:shape id="Freeform 184" o:spid="_x0000_s1207" style="position:absolute;left:6407;top:1661;width:872;height:360;visibility:visible;mso-wrap-style:square;v-text-anchor:top" coordsize="2288,9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jffB8UA&#10;AADdAAAADwAAAGRycy9kb3ducmV2LnhtbERPS2sCMRC+C/0PYQreNFGptFujlIoPepCqPfQ4bMbd&#10;bTeTdRPX1V/fFARv8/E9ZzJrbSkaqn3hWMOgr0AQp84UnGn42i96zyB8QDZYOiYNF/Iwmz50JpgY&#10;d+YtNbuQiRjCPkENeQhVIqVPc7Lo+64ijtzB1RZDhHUmTY3nGG5LOVRqLC0WHBtyrOg9p/R3d7Ia&#10;fhpeHfebz9P8opb24ztrRteng9bdx/btFUSgNtzFN/faxPkD9QL/38QT5PQ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SN98HxQAAAN0AAAAPAAAAAAAAAAAAAAAAAJgCAABkcnMv&#10;ZG93bnJldi54bWxQSwUGAAAAAAQABAD1AAAAigMAAAAA&#10;" path="m,158c,71,71,,158,l2131,v87,,157,71,157,158l2288,787v,87,-70,157,-157,157l158,944c71,944,,874,,787l,158xe" strokeweight="0">
                    <v:path arrowok="t" o:connecttype="custom" o:connectlocs="0,60;60,0;812,0;872,60;872,300;812,360;60,360;0,300;0,60" o:connectangles="0,0,0,0,0,0,0,0,0"/>
                  </v:shape>
                  <v:shape id="Freeform 185" o:spid="_x0000_s1208" style="position:absolute;left:6407;top:1661;width:872;height:360;visibility:visible;mso-wrap-style:square;v-text-anchor:top" coordsize="2288,9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YqKQ8YA&#10;AADdAAAADwAAAGRycy9kb3ducmV2LnhtbESPT0/DMAzF70j7DpGRuLG0CCFWlk0MCTE4IO0Pd6/x&#10;mnaJUzVhK98eH5C42XrP7/08X47BqzMNqY1soJwWoIjraFtuDOx3r7ePoFJGtugjk4EfSrBcTK7m&#10;WNl44Q2dt7lREsKpQgMu577SOtWOAqZp7IlFO8YhYJZ1aLQd8CLhweu7onjQAVuWBoc9vTiqT9vv&#10;YKD3hy903erjtLd+/fb53t3PXGfMzfX4/AQq05j/zX/Xayv4ZSn88o2MoB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YqKQ8YAAADdAAAADwAAAAAAAAAAAAAAAACYAgAAZHJz&#10;L2Rvd25yZXYueG1sUEsFBgAAAAAEAAQA9QAAAIsDAAAAAA==&#10;" path="m,158c,71,71,,158,l2131,v87,,157,71,157,158l2288,787v,87,-70,157,-157,157l158,944c71,944,,874,,787l,158xe" filled="f" strokecolor="#f79646" strokeweight="72e-5mm">
                    <v:stroke endcap="round"/>
                    <v:path arrowok="t" o:connecttype="custom" o:connectlocs="0,60;60,0;812,0;872,60;872,300;812,360;60,360;0,300;0,60" o:connectangles="0,0,0,0,0,0,0,0,0"/>
                  </v:shape>
                  <v:rect id="Rectangle 186" o:spid="_x0000_s1209" style="position:absolute;left:6579;top:1764;width:499;height:1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rqAGsEA&#10;AADdAAAADwAAAGRycy9kb3ducmV2LnhtbERPXYvCMBB8F/wPYQXfND0fRKpRjoNC7/DF6g9Ymu0H&#10;l2xKkrO9f28EwXnaZXZmdg6nyRpxJx96xwo+1hkI4trpnlsFt2ux2oEIEVmjcUwK/inA6TifHTDX&#10;buQL3avYimTCIUcFXYxDLmWoO7IY1m4gTlzjvMWYVt9K7XFM5tbITZZtpcWeU0KHA311VP9Wf1aB&#10;vFbFuKuMz9zPpjmb7/LSkFNquZg+9yAiTfF9/FKXOr2fAM82aQR5fA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66gBrBAAAA3QAAAA8AAAAAAAAAAAAAAAAAmAIAAGRycy9kb3du&#10;cmV2LnhtbFBLBQYAAAAABAAEAPUAAACGAwAAAAA=&#10;" filled="f" stroked="f">
                    <v:textbox style="mso-fit-shape-to-text:t" inset="0,0,0,0">
                      <w:txbxContent>
                        <w:p w14:paraId="0E6AAAB5" w14:textId="2534591E" w:rsidR="00AD49F4" w:rsidRDefault="00AD49F4">
                          <w:r>
                            <w:rPr>
                              <w:rFonts w:ascii="Calibri" w:hAnsi="Calibri" w:cs="Calibri"/>
                              <w:b/>
                              <w:bCs/>
                              <w:color w:val="000000"/>
                              <w:sz w:val="12"/>
                              <w:szCs w:val="12"/>
                              <w:lang w:val="en-US"/>
                            </w:rPr>
                            <w:t>jr_makers</w:t>
                          </w:r>
                        </w:p>
                      </w:txbxContent>
                    </v:textbox>
                  </v:rect>
                  <v:rect id="Rectangle 189" o:spid="_x0000_s1210" style="position:absolute;left:4176;top:3485;width:119;height:27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s0jgsAA&#10;AADdAAAADwAAAGRycy9kb3ducmV2LnhtbERP24rCMBB9X/Afwgi+rWlFFqlGEUFwZV+sfsDQTC+Y&#10;TEqStfXvjbCwb3M419nsRmvEg3zoHCvI5xkI4srpjhsFt+vxcwUiRGSNxjEpeFKA3XbyscFCu4Ev&#10;9ChjI1IIhwIVtDH2hZShaslimLueOHG18xZjgr6R2uOQwq2Riyz7khY7Tg0t9nRoqbqXv1aBvJbH&#10;YVUan7nzov4x36dLTU6p2XTcr0FEGuO/+M990ml+ni/h/U06QW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Ts0jgsAAAADdAAAADwAAAAAAAAAAAAAAAACYAgAAZHJzL2Rvd25y&#10;ZXYueG1sUEsFBgAAAAAEAAQA9QAAAIUDAAAAAA==&#10;" filled="f" stroked="f">
                    <v:textbox style="mso-fit-shape-to-text:t" inset="0,0,0,0">
                      <w:txbxContent>
                        <w:p w14:paraId="644BA857" w14:textId="28D118CA" w:rsidR="00AD49F4" w:rsidRDefault="00AD49F4"/>
                      </w:txbxContent>
                    </v:textbox>
                  </v:rect>
                  <v:shape id="Freeform 191" o:spid="_x0000_s1211" style="position:absolute;left:2382;top:4610;width:1793;height:573;visibility:visible;mso-wrap-style:square;v-text-anchor:top" coordsize="9416,300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AHAj8QA&#10;AADdAAAADwAAAGRycy9kb3ducmV2LnhtbERPS2vCQBC+F/wPywje6iYtFYmuIhbbXgq+EL0N2TEb&#10;zM6G7Jqk/75bKHibj+8582VvK9FS40vHCtJxAoI4d7rkQsHxsHmegvABWWPlmBT8kIflYvA0x0y7&#10;jnfU7kMhYgj7DBWYEOpMSp8bsujHriaO3NU1FkOETSF1g10Mt5V8SZKJtFhybDBY09pQftvfrYKt&#10;/zx1H5uzvry/7bbla9t/y4NRajTsVzMQgfrwEP+7v3Scn6YT+PsmniA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ABwI/EAAAA3QAAAA8AAAAAAAAAAAAAAAAAmAIAAGRycy9k&#10;b3ducmV2LnhtbFBLBQYAAAAABAAEAPUAAACJAwAAAAA=&#10;" path="m,502c,225,225,,502,l8915,v277,,501,225,501,502l9416,2507v,277,-224,501,-501,501l502,3008c225,3008,,2784,,2507l,502xe" strokeweight="0">
                    <v:path arrowok="t" o:connecttype="custom" o:connectlocs="0,96;96,0;1698,0;1793,96;1793,478;1698,573;96,573;0,478;0,96" o:connectangles="0,0,0,0,0,0,0,0,0"/>
                  </v:shape>
                  <v:shape id="Freeform 192" o:spid="_x0000_s1212" style="position:absolute;left:2382;top:4610;width:1793;height:573;visibility:visible;mso-wrap-style:square;v-text-anchor:top" coordsize="9416,300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vQ4N8MA&#10;AADdAAAADwAAAGRycy9kb3ducmV2LnhtbERP32vCMBB+F/wfwg1806QTdFSjDGEw8GFUB/XxaG5t&#10;Z3MpSabd/vpFEHy7j+/nrbeD7cSFfGgda8hmCgRx5UzLtYbP49v0BUSIyAY7x6ThlwJsN+PRGnPj&#10;rlzQ5RBrkUI45KihibHPpQxVQxbDzPXEifty3mJM0NfSeLymcNvJZ6UW0mLLqaHBnnYNVefDj9Xw&#10;90FqX8yDsn45/y7L86I4laj15Gl4XYGINMSH+O5+N2l+li3h9k06QW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vQ4N8MAAADdAAAADwAAAAAAAAAAAAAAAACYAgAAZHJzL2Rv&#10;d25yZXYueG1sUEsFBgAAAAAEAAQA9QAAAIgDAAAAAA==&#10;" path="m,502c,225,225,,502,l8915,v277,,501,225,501,502l9416,2507v,277,-224,501,-501,501l502,3008c225,3008,,2784,,2507l,502xe" filled="f" strokecolor="#f79646" strokeweight="72e-5mm">
                    <v:stroke endcap="round"/>
                    <v:path arrowok="t" o:connecttype="custom" o:connectlocs="0,96;96,0;1698,0;1793,96;1793,478;1698,573;96,573;0,478;0,96" o:connectangles="0,0,0,0,0,0,0,0,0"/>
                  </v:shape>
                  <v:rect id="Rectangle 193" o:spid="_x0000_s1213" style="position:absolute;left:2621;top:4818;width:60;height:1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4Aph8MA&#10;AADdAAAADwAAAGRycy9kb3ducmV2LnhtbESPzWoDMQyE74W8g1Eht8a7OZSwiRNKIZCGXrLpA4i1&#10;9ofa8mI72e3bR4dAbxIzmvm0O8zeqTvFNAQ2UK4KUMRNsAN3Bn6ux7cNqJSRLbrAZOCPEhz2i5cd&#10;VjZMfKF7nTslIZwqNNDnPFZap6Ynj2kVRmLR2hA9Zlljp23EScK90+uieNceB5aGHkf67Kn5rW/e&#10;gL7Wx2lTu1iE87r9dl+nS0vBmOXr/LEFlWnO/+bn9ckKflkKrnwjI+j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4Aph8MAAADdAAAADwAAAAAAAAAAAAAAAACYAgAAZHJzL2Rv&#10;d25yZXYueG1sUEsFBgAAAAAEAAQA9QAAAIgDAAAAAA==&#10;" filled="f" stroked="f">
                    <v:textbox style="mso-fit-shape-to-text:t" inset="0,0,0,0">
                      <w:txbxContent>
                        <w:p w14:paraId="4BCEF5D9" w14:textId="2F9E49DB" w:rsidR="00AD49F4" w:rsidRDefault="00AD49F4">
                          <w:r>
                            <w:rPr>
                              <w:rFonts w:ascii="Calibri" w:hAnsi="Calibri" w:cs="Calibri"/>
                              <w:b/>
                              <w:bCs/>
                              <w:color w:val="000000"/>
                              <w:sz w:val="12"/>
                              <w:szCs w:val="12"/>
                              <w:lang w:val="en-US"/>
                            </w:rPr>
                            <w:t>a</w:t>
                          </w:r>
                        </w:p>
                      </w:txbxContent>
                    </v:textbox>
                  </v:rect>
                  <v:rect id="Rectangle 194" o:spid="_x0000_s1214" style="position:absolute;left:2683;top:4818;width:1189;height:1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MyMHMAA&#10;AADdAAAADwAAAGRycy9kb3ducmV2LnhtbERPzYrCMBC+L/gOYQRva1oP4lajiCC4sherDzA00x9M&#10;JiXJ2vr2RljY23x8v7PZjdaIB/nQOVaQzzMQxJXTHTcKbtfj5wpEiMgajWNS8KQAu+3kY4OFdgNf&#10;6FHGRqQQDgUqaGPsCylD1ZLFMHc9ceJq5y3GBH0jtcchhVsjF1m2lBY7Tg0t9nRoqbqXv1aBvJbH&#10;YVUan7nzov4x36dLTU6p2XTcr0FEGuO/+M990ml+nn/B+5t0gt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oMyMHMAAAADdAAAADwAAAAAAAAAAAAAAAACYAgAAZHJzL2Rvd25y&#10;ZXYueG1sUEsFBgAAAAAEAAQA9QAAAIUDAAAAAA==&#10;" filled="f" stroked="f">
                    <v:textbox style="mso-fit-shape-to-text:t" inset="0,0,0,0">
                      <w:txbxContent>
                        <w:p w14:paraId="668425AE" w14:textId="710310BE" w:rsidR="00AD49F4" w:rsidRDefault="00AD49F4">
                          <w:r>
                            <w:rPr>
                              <w:rFonts w:ascii="Calibri" w:hAnsi="Calibri" w:cs="Calibri"/>
                              <w:b/>
                              <w:bCs/>
                              <w:color w:val="000000"/>
                              <w:sz w:val="12"/>
                              <w:szCs w:val="12"/>
                              <w:lang w:val="en-US"/>
                            </w:rPr>
                            <w:t>ccounts_jrsaleactivity_c</w:t>
                          </w:r>
                        </w:p>
                      </w:txbxContent>
                    </v:textbox>
                  </v:rect>
                  <v:shape id="Freeform 195" o:spid="_x0000_s1215" style="position:absolute;left:4768;top:4610;width:1826;height:573;visibility:visible;mso-wrap-style:square;v-text-anchor:top" coordsize="4796,15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VnJcQA&#10;AADdAAAADwAAAGRycy9kb3ducmV2LnhtbESPT2/CMAzF75P4DpGRdhspPUyoENCGQOLKnwNH05i2&#10;auOUJEDZp58Pk3az9Z7f+3mxGlynHhRi49nAdJKBIi69bbgycDpuP2agYkK22HkmAy+KsFqO3hZY&#10;WP/kPT0OqVISwrFAA3VKfaF1LGtyGCe+Jxbt6oPDJGuotA34lHDX6TzLPrXDhqWhxp7WNZXt4e4M&#10;fF+GPNguzu7nENqsv/3c2s3RmPfx8DUHlWhI/+a/650V/Gku/PKNjKC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f1ZyXEAAAA3QAAAA8AAAAAAAAAAAAAAAAAmAIAAGRycy9k&#10;b3ducmV2LnhtbFBLBQYAAAAABAAEAPUAAACJAwAAAAA=&#10;" path="m,251c,113,113,,251,l4546,v138,,250,113,250,251l4796,1254v,138,-112,250,-250,250l251,1504c113,1504,,1392,,1254l,251xe" strokeweight="0">
                    <v:path arrowok="t" o:connecttype="custom" o:connectlocs="0,96;96,0;1731,0;1826,96;1826,478;1731,573;96,573;0,478;0,96" o:connectangles="0,0,0,0,0,0,0,0,0"/>
                  </v:shape>
                  <v:shape id="Freeform 196" o:spid="_x0000_s1216" style="position:absolute;left:4768;top:4610;width:1826;height:573;visibility:visible;mso-wrap-style:square;v-text-anchor:top" coordsize="4796,15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SCiacMA&#10;AADdAAAADwAAAGRycy9kb3ducmV2LnhtbERPzWrCQBC+F/oOyxR6kbqJYinRTUhbBD1pUh9gyE6T&#10;0Oxsmt3G+PauIPQ2H9/vbLLJdGKkwbWWFcTzCARxZXXLtYLT1/blDYTzyBo7y6TgQg6y9PFhg4m2&#10;Zy5oLH0tQgi7BBU03veJlK5qyKCb2544cN92MOgDHGqpBzyHcNPJRRS9SoMth4YGe/poqPop/4yC&#10;/Uj1cpUXn+9mdfhtj3k8K7hT6vlpytcgPE3+X3x373SYHy9iuH0TTpDpF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SCiacMAAADdAAAADwAAAAAAAAAAAAAAAACYAgAAZHJzL2Rv&#10;d25yZXYueG1sUEsFBgAAAAAEAAQA9QAAAIgDAAAAAA==&#10;" path="m,251c,113,113,,251,l4546,v138,,250,113,250,251l4796,1254v,138,-112,250,-250,250l251,1504c113,1504,,1392,,1254l,251xe" filled="f" strokecolor="#f79646" strokeweight="72e-5mm">
                    <v:stroke endcap="round"/>
                    <v:path arrowok="t" o:connecttype="custom" o:connectlocs="0,96;96,0;1731,0;1826,96;1826,478;1731,573;96,573;0,478;0,96" o:connectangles="0,0,0,0,0,0,0,0,0"/>
                  </v:shape>
                  <v:rect id="Rectangle 197" o:spid="_x0000_s1217" style="position:absolute;left:5159;top:4818;width:60;height:1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ATU0MAA&#10;AADdAAAADwAAAGRycy9kb3ducmV2LnhtbERPzYrCMBC+L/gOYQRv29QeRLpGEUHQZS9WH2Bopj9s&#10;MilJtN233wiCt/n4fmezm6wRD/Khd6xgmeUgiGune24V3K7HzzWIEJE1Gsek4I8C7Lazjw2W2o18&#10;oUcVW5FCOJSooItxKKUMdUcWQ+YG4sQ1zluMCfpWao9jCrdGFnm+khZ7Tg0dDnToqP6t7laBvFbH&#10;cV0Zn7vvovkx59OlIafUYj7tv0BEmuJb/HKfdJq/LAp4fpNOkNt/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ATU0MAAAADdAAAADwAAAAAAAAAAAAAAAACYAgAAZHJzL2Rvd25y&#10;ZXYueG1sUEsFBgAAAAAEAAQA9QAAAIUDAAAAAA==&#10;" filled="f" stroked="f">
                    <v:textbox style="mso-fit-shape-to-text:t" inset="0,0,0,0">
                      <w:txbxContent>
                        <w:p w14:paraId="1DA64E06" w14:textId="27CA709A" w:rsidR="00AD49F4" w:rsidRDefault="00AD49F4">
                          <w:r>
                            <w:rPr>
                              <w:rFonts w:ascii="Calibri" w:hAnsi="Calibri" w:cs="Calibri"/>
                              <w:b/>
                              <w:bCs/>
                              <w:color w:val="000000"/>
                              <w:sz w:val="12"/>
                              <w:szCs w:val="12"/>
                              <w:lang w:val="en-US"/>
                            </w:rPr>
                            <w:t>a</w:t>
                          </w:r>
                        </w:p>
                      </w:txbxContent>
                    </v:textbox>
                  </v:rect>
                  <v:rect id="Rectangle 198" o:spid="_x0000_s1218" style="position:absolute;left:5221;top:4818;width:930;height:1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0hxS8AA&#10;AADdAAAADwAAAGRycy9kb3ducmV2LnhtbERP24rCMBB9X/Afwgi+rakVFukaZVkQVHyx+gFDM72w&#10;yaQk0da/N4Kwb3M411lvR2vEnXzoHCtYzDMQxJXTHTcKrpfd5wpEiMgajWNS8KAA283kY42FdgOf&#10;6V7GRqQQDgUqaGPsCylD1ZLFMHc9ceJq5y3GBH0jtcchhVsj8yz7khY7Tg0t9vTbUvVX3qwCeSl3&#10;w6o0PnPHvD6Zw/5ck1NqNh1/vkFEGuO/+O3e6zR/kS/h9U06QW6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0hxS8AAAADdAAAADwAAAAAAAAAAAAAAAACYAgAAZHJzL2Rvd25y&#10;ZXYueG1sUEsFBgAAAAAEAAQA9QAAAIUDAAAAAA==&#10;" filled="f" stroked="f">
                    <v:textbox style="mso-fit-shape-to-text:t" inset="0,0,0,0">
                      <w:txbxContent>
                        <w:p w14:paraId="1C4E94DF" w14:textId="3F2D1066" w:rsidR="00AD49F4" w:rsidRDefault="00AD49F4">
                          <w:r>
                            <w:rPr>
                              <w:rFonts w:ascii="Calibri" w:hAnsi="Calibri" w:cs="Calibri"/>
                              <w:b/>
                              <w:bCs/>
                              <w:color w:val="000000"/>
                              <w:sz w:val="12"/>
                              <w:szCs w:val="12"/>
                              <w:lang w:val="en-US"/>
                            </w:rPr>
                            <w:t>ccounts_jr_offer_c</w:t>
                          </w:r>
                        </w:p>
                      </w:txbxContent>
                    </v:textbox>
                  </v:rect>
                  <v:shape id="Freeform 199" o:spid="_x0000_s1219" style="position:absolute;left:7190;top:4610;width:1580;height:573;visibility:visible;mso-wrap-style:square;v-text-anchor:top" coordsize="4148,15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Pj5F8YA&#10;AADdAAAADwAAAGRycy9kb3ducmV2LnhtbESPT2vCQBDF74V+h2UK3urG1fonukoRSr2VqHgesmMS&#10;m50N2VWjn94tFLzN8N7vzZvFqrO1uFDrK8caBv0EBHHuTMWFhv3u630Kwgdkg7Vj0nAjD6vl68sC&#10;U+OunNFlGwoRQ9inqKEMoUml9HlJFn3fNcRRO7rWYohrW0jT4jWG21qqJBlLixXHCyU2tC4p/92e&#10;bayRTZT5mJ2G2W1/vqvv3WH9c1Ra9966zzmIQF14mv/pjYncQI3g75s4glw+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Pj5F8YAAADdAAAADwAAAAAAAAAAAAAAAACYAgAAZHJz&#10;L2Rvd25yZXYueG1sUEsFBgAAAAAEAAQA9QAAAIsDAAAAAA==&#10;" path="m,251c,113,113,,251,l3898,v138,,250,113,250,251l4148,1254v,138,-112,250,-250,250l251,1504c113,1504,,1392,,1254l,251xe" strokeweight="0">
                    <v:path arrowok="t" o:connecttype="custom" o:connectlocs="0,96;96,0;1485,0;1580,96;1580,478;1485,573;96,573;0,478;0,96" o:connectangles="0,0,0,0,0,0,0,0,0"/>
                  </v:shape>
                  <v:shape id="Freeform 200" o:spid="_x0000_s1220" style="position:absolute;left:7190;top:4610;width:1580;height:573;visibility:visible;mso-wrap-style:square;v-text-anchor:top" coordsize="4148,15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Ix4tb8A&#10;AADdAAAADwAAAGRycy9kb3ducmV2LnhtbERPTYvCMBC9C/sfwix409SCslSjiKCsx2334HFoxrbY&#10;TEISbfffmwXB2zze52x2o+nFg3zoLCtYzDMQxLXVHTcKfqvj7AtEiMgae8uk4I8C7LYfkw0W2g78&#10;Q48yNiKFcChQQRujK6QMdUsGw9w64sRdrTcYE/SN1B6HFG56mWfZShrsODW06OjQUn0r70YBDcwX&#10;W66OVdUM+e2UO5+dnVLTz3G/BhFpjG/xy/2t0/xFvoT/b9IJcvsE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wjHi1vwAAAN0AAAAPAAAAAAAAAAAAAAAAAJgCAABkcnMvZG93bnJl&#10;di54bWxQSwUGAAAAAAQABAD1AAAAhAMAAAAA&#10;" path="m,251c,113,113,,251,l3898,v138,,250,113,250,251l4148,1254v,138,-112,250,-250,250l251,1504c113,1504,,1392,,1254l,251xe" filled="f" strokecolor="#f79646" strokeweight="72e-5mm">
                    <v:stroke endcap="round"/>
                    <v:path arrowok="t" o:connecttype="custom" o:connectlocs="0,96;96,0;1485,0;1580,96;1580,478;1485,573;96,573;0,478;0,96" o:connectangles="0,0,0,0,0,0,0,0,0"/>
                  </v:shape>
                  <v:rect id="Rectangle 201" o:spid="_x0000_s1221" style="position:absolute;left:7574;top:4818;width:768;height:1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z/S078A&#10;AADdAAAADwAAAGRycy9kb3ducmV2LnhtbERPzYrCMBC+C75DGGFvmtqDSDWKCILKXqz7AEMz/cFk&#10;UpJo69ubhYW9zcf3O9v9aI14kQ+dYwXLRQaCuHK640bBz/00X4MIEVmjcUwK3hRgv5tOtlhoN/CN&#10;XmVsRArhUKCCNsa+kDJULVkMC9cTJ6523mJM0DdSexxSuDUyz7KVtNhxamixp2NL1aN8WgXyXp6G&#10;dWl85q55/W0u51tNTqmv2XjYgIg0xn/xn/us0/xlvoLfb9IJcvc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fP9LTvwAAAN0AAAAPAAAAAAAAAAAAAAAAAJgCAABkcnMvZG93bnJl&#10;di54bWxQSwUGAAAAAAQABAD1AAAAhAMAAAAA&#10;" filled="f" stroked="f">
                    <v:textbox style="mso-fit-shape-to-text:t" inset="0,0,0,0">
                      <w:txbxContent>
                        <w:p w14:paraId="3EDAE1F6" w14:textId="23971453" w:rsidR="00AD49F4" w:rsidRDefault="00AD49F4">
                          <w:r>
                            <w:rPr>
                              <w:rFonts w:ascii="Calibri" w:hAnsi="Calibri" w:cs="Calibri"/>
                              <w:b/>
                              <w:bCs/>
                              <w:color w:val="000000"/>
                              <w:sz w:val="12"/>
                              <w:szCs w:val="12"/>
                              <w:lang w:val="en-US"/>
                            </w:rPr>
                            <w:t>accounts_cases</w:t>
                          </w:r>
                        </w:p>
                      </w:txbxContent>
                    </v:textbox>
                  </v:rect>
                  <v:shape id="Freeform 202" o:spid="_x0000_s1222" style="position:absolute;left:3984;top:6421;width:1081;height:362;visibility:visible;mso-wrap-style:square;v-text-anchor:top" coordsize="2836,9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ynzIsIA&#10;AADdAAAADwAAAGRycy9kb3ducmV2LnhtbERPS4vCMBC+L+x/CCN4W9N6UKlGEWFBlh58odehGdtq&#10;M6lJVuu/NwsL3ubje85s0ZlG3Mn52rKCdJCAIC6srrlUcNh/f01A+ICssbFMCp7kYTH//Jhhpu2D&#10;t3TfhVLEEPYZKqhCaDMpfVGRQT+wLXHkztYZDBG6UmqHjxhuGjlMkpE0WHNsqLClVUXFdfdrFDj+&#10;2a/w4p95nqfHy6FY3vLTRql+r1tOQQTqwlv8717rOD8djuHvm3iCnL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vKfMiwgAAAN0AAAAPAAAAAAAAAAAAAAAAAJgCAABkcnMvZG93&#10;bnJldi54bWxQSwUGAAAAAAQABAD1AAAAhwMAAAAA&#10;" path="m,344c,154,154,,344,l2492,v190,,344,154,344,344l2836,604v,190,-154,344,-344,344l344,948c154,948,,794,,604l,344xe" strokeweight="0">
                    <v:path arrowok="t" o:connecttype="custom" o:connectlocs="0,131;131,0;950,0;1081,131;1081,231;950,362;131,362;0,231;0,131" o:connectangles="0,0,0,0,0,0,0,0,0"/>
                  </v:shape>
                  <v:shape id="Freeform 203" o:spid="_x0000_s1223" style="position:absolute;left:3984;top:6421;width:1081;height:362;visibility:visible;mso-wrap-style:square;v-text-anchor:top" coordsize="2836,9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WVtNscA&#10;AADdAAAADwAAAGRycy9kb3ducmV2LnhtbESPQWvCQBCF74L/YRnBi9SNHoqkriKC4KEIUQntbciO&#10;SdrsbMhuNfrrOwfB2wzvzXvfLNe9a9SVulB7NjCbJqCIC29rLg2cT7u3BagQkS02nsnAnQKsV8PB&#10;ElPrb5zR9RhLJSEcUjRQxdimWoeiIodh6lti0S6+cxhl7UptO7xJuGv0PEnetcOapaHClrYVFb/H&#10;P2fga5tnu+8smXzmi3A4TfjnwvnDmPGo33yAitTHl/l5vbeCP5sLrnwjI+jV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1lbTbHAAAA3QAAAA8AAAAAAAAAAAAAAAAAmAIAAGRy&#10;cy9kb3ducmV2LnhtbFBLBQYAAAAABAAEAPUAAACMAwAAAAA=&#10;" path="m,344c,154,154,,344,l2492,v190,,344,154,344,344l2836,604v,190,-154,344,-344,344l344,948c154,948,,794,,604l,344xe" filled="f" strokecolor="#f79646" strokeweight="72e-5mm">
                    <v:stroke endcap="round"/>
                    <v:path arrowok="t" o:connecttype="custom" o:connectlocs="0,131;131,0;950,0;1081,131;1081,231;950,362;131,362;0,231;0,131" o:connectangles="0,0,0,0,0,0,0,0,0"/>
                  </v:shape>
                  <v:rect id="Rectangle 204" o:spid="_x0000_s1224" style="position:absolute;left:4133;top:6525;width:60;height:1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qBGocAA&#10;AADdAAAADwAAAGRycy9kb3ducmV2LnhtbERPzYrCMBC+L/gOYQRva2oP4naNsiwIKl6sPsDQTH/Y&#10;ZFKSaOvbG0HY23x8v7PejtaIO/nQOVawmGcgiCunO24UXC+7zxWIEJE1Gsek4EEBtpvJxxoL7QY+&#10;072MjUghHApU0MbYF1KGqiWLYe564sTVzluMCfpGao9DCrdG5lm2lBY7Tg0t9vTbUvVX3qwCeSl3&#10;w6o0PnPHvD6Zw/5ck1NqNh1/vkFEGuO/+O3e6zR/kX/B65t0gtw8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qBGocAAAADdAAAADwAAAAAAAAAAAAAAAACYAgAAZHJzL2Rvd25y&#10;ZXYueG1sUEsFBgAAAAAEAAQA9QAAAIUDAAAAAA==&#10;" filled="f" stroked="f">
                    <v:textbox style="mso-fit-shape-to-text:t" inset="0,0,0,0">
                      <w:txbxContent>
                        <w:p w14:paraId="75F37D21" w14:textId="7527D3CE" w:rsidR="00AD49F4" w:rsidRDefault="00AD49F4">
                          <w:r>
                            <w:rPr>
                              <w:rFonts w:ascii="Calibri" w:hAnsi="Calibri" w:cs="Calibri"/>
                              <w:b/>
                              <w:bCs/>
                              <w:color w:val="000000"/>
                              <w:sz w:val="12"/>
                              <w:szCs w:val="12"/>
                              <w:lang w:val="en-US"/>
                            </w:rPr>
                            <w:t>a</w:t>
                          </w:r>
                        </w:p>
                      </w:txbxContent>
                    </v:textbox>
                  </v:rect>
                  <v:rect id="Rectangle 205" o:spid="_x0000_s1225" style="position:absolute;left:4195;top:6525;width:681;height:1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kN54cMA&#10;AADdAAAADwAAAGRycy9kb3ducmV2LnhtbESP3WoCMRCF74W+Q5hC7zSrBZHVKKUgaOmNqw8wbGZ/&#10;aDJZktRd375zUfBuhnPmnG92h8k7daeY+sAGlosCFHEdbM+tgdv1ON+AShnZogtMBh6U4LB/me2w&#10;tGHkC92r3CoJ4VSigS7nodQ61R15TIswEIvWhOgxyxpbbSOOEu6dXhXFWnvsWRo6HOizo/qn+vUG&#10;9LU6jpvKxSJ8rZpvdz5dGgrGvL1OH1tQmab8NP9fn6zgL9+FX76REfT+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kN54cMAAADdAAAADwAAAAAAAAAAAAAAAACYAgAAZHJzL2Rv&#10;d25yZXYueG1sUEsFBgAAAAAEAAQA9QAAAIgDAAAAAA==&#10;" filled="f" stroked="f">
                    <v:textbox style="mso-fit-shape-to-text:t" inset="0,0,0,0">
                      <w:txbxContent>
                        <w:p w14:paraId="13F58CEF" w14:textId="1AA1E658" w:rsidR="00AD49F4" w:rsidRDefault="00AD49F4">
                          <w:r>
                            <w:rPr>
                              <w:rFonts w:ascii="Calibri" w:hAnsi="Calibri" w:cs="Calibri"/>
                              <w:b/>
                              <w:bCs/>
                              <w:color w:val="000000"/>
                              <w:sz w:val="12"/>
                              <w:szCs w:val="12"/>
                              <w:lang w:val="en-US"/>
                            </w:rPr>
                            <w:t>ccounts_cstm</w:t>
                          </w:r>
                        </w:p>
                      </w:txbxContent>
                    </v:textbox>
                  </v:rect>
                </v:group>
                <v:shape id="Freeform 207" o:spid="_x0000_s1226" style="position:absolute;left:28378;top:38760;width:647;height:2013;visibility:visible;mso-wrap-style:square;v-text-anchor:top" coordsize="268,83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sSyhcQA&#10;AADdAAAADwAAAGRycy9kb3ducmV2LnhtbERPTWvCQBC9C/0Pywi96SYtFI1ZRVqKHgrFRITchuyY&#10;BLOzIbtd03/fLRR6m8f7nHw3mV4EGl1nWUG6TEAQ11Z33Cg4l++LFQjnkTX2lknBNznYbR9mOWba&#10;3vlEofCNiCHsMlTQej9kUrq6JYNuaQfiyF3taNBHODZSj3iP4aaXT0nyIg12HBtaHOi1pfpWfBkF&#10;SfioDpfKh1shD2Uqj5/rt3NQ6nE+7TcgPE3+X/znPuo4P31O4febeILc/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7EsoXEAAAA3QAAAA8AAAAAAAAAAAAAAAAAmAIAAGRycy9k&#10;b3ducmV2LnhtbFBLBQYAAAAABAAEAPUAAACJAwAAAAA=&#10;" path="m138,24r16,786c154,816,149,822,142,822v-6,,-12,-5,-12,-12l114,24v,-6,5,-12,12,-12c132,12,138,17,138,24xm3,221l125,,257,216r,c260,221,259,229,253,232v-6,4,-13,2,-17,-4l116,30r20,l24,232v-3,6,-11,8,-16,5c2,234,,227,3,221xm265,614l142,834,11,619c8,613,9,606,15,602v6,-3,13,-1,16,4l152,804r-21,l244,602v3,-6,11,-8,16,-5c266,600,268,608,265,614xe" fillcolor="#4a7ebb" strokecolor="#4a7ebb" strokeweight="0">
                  <v:path arrowok="t" o:connecttype="custom" o:connectlocs="33352,5793;37219,195502;34318,198399;31418,195502;27551,5793;30452,2896;33352,5793;725,53341;30210,0;62112,52134;62112,52134;61145,55996;57036,55030;28035,7241;32868,7241;5800,55996;1933,57203;725,53341;64045,148196;34318,201295;2658,149402;3625,145299;7492,146265;36735,194054;31660,194054;58970,145299;62837,144092;64045,148196" o:connectangles="0,0,0,0,0,0,0,0,0,0,0,0,0,0,0,0,0,0,0,0,0,0,0,0,0,0,0,0"/>
                  <o:lock v:ext="edit" verticies="t"/>
                </v:shape>
                <v:shape id="Freeform 208" o:spid="_x0000_s1227" style="position:absolute;left:6527;top:18288;width:18161;height:4641;visibility:visible;mso-wrap-style:square;v-text-anchor:top" coordsize="15019,38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4tYXsMA&#10;AADdAAAADwAAAGRycy9kb3ducmV2LnhtbERPTWsCMRC9C/0PYQq9aVZFkdUoUijagwdd7Xm6GXeD&#10;m8mSRHf775tCwds83uesNr1txIN8MI4VjEcZCOLSacOVgnPxMVyACBFZY+OYFPxQgM36ZbDCXLuO&#10;j/Q4xUqkEA45KqhjbHMpQ1mTxTByLXHirs5bjAn6SmqPXQq3jZxk2VxaNJwaamzpvabydrpbBQe9&#10;K7+7i/+8meLrODPZdVrcpVJvr/12CSJSH5/if/dep/nj6QT+vkknyPU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4tYXsMAAADdAAAADwAAAAAAAAAAAAAAAACYAgAAZHJzL2Rv&#10;d25yZXYueG1sUEsFBgAAAAAEAAQA9QAAAIgDAAAAAA==&#10;" path="m,24l,3574v,13,11,24,24,24l14971,3598v13,,24,-11,24,-24c14995,3561,14984,3550,14971,3550l24,3550r24,24l48,24c48,11,38,,24,,11,,,11,,24xm14583,3828r436,-254l14583,3320v-11,-7,-26,-3,-33,9c14544,3340,14548,3355,14559,3362r400,233l14959,3553r-400,234c14548,3794,14544,3808,14550,3820v7,11,22,15,33,8xe" fillcolor="#4a7ebb" strokecolor="#4a7ebb" strokeweight="0">
                  <v:path arrowok="t" o:connecttype="custom" o:connectlocs="0,2905;0,432594;2902,435499;1810296,435499;1813198,432594;1810296,429689;2902,429689;5804,432594;5804,2905;2902,0;0,2905;1763379,463338;1816100,432594;1763379,401850;1759388,402939;1760477,406933;1808845,435136;1808845,430052;1760477,458375;1759388,462369;1763379,463338" o:connectangles="0,0,0,0,0,0,0,0,0,0,0,0,0,0,0,0,0,0,0,0,0"/>
                  <o:lock v:ext="edit" verticies="t"/>
                </v:shape>
                <v:shape id="Freeform 209" o:spid="_x0000_s1228" style="position:absolute;left:42341;top:12827;width:1423;height:3746;visibility:visible;mso-wrap-style:square;v-text-anchor:top" coordsize="586,154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YxcBsMA&#10;AADdAAAADwAAAGRycy9kb3ducmV2LnhtbERPS2vCQBC+F/wPywheRDcxRSW6CSIUvLRQH/chOybR&#10;7GzIbpP033cLhd7m43vOPh9NI3rqXG1ZQbyMQBAXVtdcKrhe3hZbEM4ja2wsk4JvcpBnk5c9ptoO&#10;/En92ZcihLBLUUHlfZtK6YqKDLqlbYkDd7edQR9gV0rd4RDCTSNXUbSWBmsODRW2dKyoeJ6/jIL1&#10;s+fN/KEvZfx6u0k8fmzfV3OlZtPxsAPhafT/4j/3SYf5cZLA7zfhBJn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YxcBsMAAADdAAAADwAAAAAAAAAAAAAAAACYAgAAZHJzL2Rv&#10;d25yZXYueG1sUEsFBgAAAAAEAAQA9QAAAIgDAAAAAA==&#10;" path="m12,1549r443,c462,1549,467,1543,467,1537l467,24v,-6,-5,-12,-12,-12c449,12,443,18,443,24r,1513l455,1525r-443,c6,1525,,1530,,1537v,6,6,12,12,12xm582,218l455,,328,218v-3,6,-1,13,5,17c338,238,346,236,349,230l466,30r-21,l562,230v3,6,10,8,16,5c584,231,586,224,582,218xe" fillcolor="#4a7ebb" strokecolor="#4a7ebb" strokeweight="0">
                  <v:path arrowok="t" o:connecttype="custom" o:connectlocs="2913,374650;110442,374650;113355,371748;113355,5805;110442,2902;107530,5805;107530,371748;110442,368845;2913,368845;0,371748;2913,374650;141269,52727;110442,0;79616,52727;80829,56838;84713,55629;113112,7256;108015,7256;136414,55629;140298,56838;141269,52727" o:connectangles="0,0,0,0,0,0,0,0,0,0,0,0,0,0,0,0,0,0,0,0,0"/>
                  <o:lock v:ext="edit" verticies="t"/>
                </v:shape>
                <v:shape id="Freeform 210" o:spid="_x0000_s1229" style="position:absolute;left:20789;top:9118;width:7995;height:5760;visibility:visible;mso-wrap-style:square;v-text-anchor:top" coordsize="6613,476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GnsacUA&#10;AADdAAAADwAAAGRycy9kb3ducmV2LnhtbERP20oDMRB9F/oPYQRfpM2ulVLWpkULYqHi0os+D5vZ&#10;S91M1iRtt3/fCIJvczjXmS1604oTOd9YVpCOEhDEhdUNVwr2u9fhFIQPyBpby6TgQh4W88HNDDNt&#10;z7yh0zZUIoawz1BBHUKXSemLmgz6ke2II1daZzBE6CqpHZ5juGnlQ5JMpMGGY0ONHS1rKr63R6PA&#10;3X99vr8VuH7Jy/Twky/L4+UjV+rutn9+AhGoD//iP/dKx/np+BF+v4knyPkV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kaexpxQAAAN0AAAAPAAAAAAAAAAAAAAAAAJgCAABkcnMv&#10;ZG93bnJldi54bWxQSwUGAAAAAAQABAD1AAAAigMAAAAA&#10;" path="m,4737l,2368v,-13,11,-24,24,-24l6352,2344r-24,24l6328,48v,-13,11,-24,24,-24c6365,24,6376,35,6376,48r,2320c6376,2382,6365,2392,6352,2392r-6328,l48,2368r,2369c48,4750,38,4761,24,4761,11,4761,,4750,,4737xm6098,436l6352,r254,436c6613,447,6609,462,6598,469v-12,6,-26,3,-33,-9l6332,60r41,l6140,460v-7,12,-22,15,-33,9c6095,462,6091,447,6098,436xe" fillcolor="#4a7ebb" strokecolor="#4a7ebb" strokeweight="0">
                  <v:path arrowok="t" o:connecttype="custom" o:connectlocs="0,573042;0,286460;2901,283557;767912,283557;765011,286460;765011,5807;767912,2903;770813,5807;770813,286460;767912,289364;2901,289364;5803,286460;5803,573042;2901,575945;0,573042;737205,52744;767912,0;798619,52744;797652,56736;793662,55647;765494,7258;770451,7258;742283,55647;738293,56736;737205,52744" o:connectangles="0,0,0,0,0,0,0,0,0,0,0,0,0,0,0,0,0,0,0,0,0,0,0,0,0"/>
                  <o:lock v:ext="edit" verticies="t"/>
                </v:shape>
                <v:shape id="Freeform 211" o:spid="_x0000_s1230" style="position:absolute;left:28155;top:9118;width:7944;height:5690;visibility:visible;mso-wrap-style:square;v-text-anchor:top" coordsize="6569,47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CfJJ8MA&#10;AADdAAAADwAAAGRycy9kb3ducmV2LnhtbERPS2vCQBC+C/0PyxR6012fldRVRFtI8aQt7XXIjklI&#10;djZktzH+e1coeJuP7zmrTW9r0VHrS8caxiMFgjhzpuRcw/fXx3AJwgdkg7Vj0nAlD5v102CFiXEX&#10;PlJ3CrmIIewT1FCE0CRS+qwgi37kGuLInV1rMUTY5tK0eInhtpYTpRbSYsmxocCGdgVl1enPaji/&#10;pocflVXL/eG9+/ydp2o385XWL8/99g1EoD48xP/u1MT54+kc7t/EE+T6B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CfJJ8MAAADdAAAADwAAAAAAAAAAAAAAAACYAgAAZHJzL2Rv&#10;d25yZXYueG1sUEsFBgAAAAAEAAQA9QAAAIgDAAAAAA==&#10;" path="m6569,4678r,-2301c6569,2363,6558,2353,6545,2353r-6285,l284,2377,284,48c284,35,274,24,260,24v-13,,-24,11,-24,24l236,2377v,13,11,24,24,24l6545,2401r-24,-24l6521,4678v,13,11,24,24,24c6558,4702,6569,4691,6569,4678xm515,436l260,,6,436v-6,11,-2,26,9,33c26,475,41,472,48,460l281,60r-41,l473,460v7,12,21,15,33,9c517,462,521,447,515,436xe" fillcolor="#4a7ebb" strokecolor="#4a7ebb" strokeweight="0">
                  <v:path arrowok="t" o:connecttype="custom" o:connectlocs="794385,566056;794385,287626;791483,284722;31442,284722;34344,287626;34344,5808;31442,2904;28539,5808;28539,287626;31442,290530;791483,290530;788580,287626;788580,566056;791483,568960;794385,566056;62279,52758;31442,0;726,52758;1814,56751;5805,55662;33981,7260;29023,7260;57200,55662;61190,56751;62279,52758" o:connectangles="0,0,0,0,0,0,0,0,0,0,0,0,0,0,0,0,0,0,0,0,0,0,0,0,0"/>
                  <o:lock v:ext="edit" verticies="t"/>
                </v:shape>
                <v:shape id="Freeform 212" o:spid="_x0000_s1231" style="position:absolute;left:32448;top:7658;width:17564;height:7315;visibility:visible;mso-wrap-style:square;v-text-anchor:top" coordsize="7262,30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vfvGcMA&#10;AADdAAAADwAAAGRycy9kb3ducmV2LnhtbERPS2sCMRC+F/wPYQq91awPlnY1imgL9titiN7GzbhZ&#10;upksSarrvzeFQm/z8T1nvuxtKy7kQ+NYwWiYgSCunG64VrD7en9+AREissbWMSm4UYDlYvAwx0K7&#10;K3/SpYy1SCEcClRgYuwKKUNlyGIYuo44cWfnLcYEfS21x2sKt60cZ1kuLTacGgx2tDZUfZc/VsHe&#10;6Hb32myODt8OKz588Gm6nyj19NivZiAi9fFf/Ofe6jR/NMnh95t0glzc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vfvGcMAAADdAAAADwAAAAAAAAAAAAAAAACYAgAAZHJzL2Rv&#10;d25yZXYueG1sUEsFBgAAAAAEAAQA9QAAAIgDAAAAAA==&#10;" path="m7262,3008r,-2878c7262,124,7257,118,7250,118l24,118v-7,,-12,6,-12,12c12,137,17,142,24,142r7226,l7238,130r,2878c7238,3015,7244,3020,7250,3020v7,,12,-5,12,-12xm218,3l,130,218,258v6,3,13,1,17,-5c238,247,236,240,230,237l30,120r,21l230,24v6,-3,8,-11,5,-16c231,2,224,,218,3xe" fillcolor="#4a7ebb" strokecolor="#4a7ebb" strokeweight="0">
                  <v:path arrowok="t" o:connecttype="custom" o:connectlocs="1756410,728613;1756410,31489;1753508,28583;5805,28583;2902,31489;5805,34396;1753508,34396;1750605,31489;1750605,728613;1753508,731520;1756410,728613;52726,727;0,31489;52726,62494;56838,61283;55629,57407;7256,29067;7256,34154;55629,5813;56838,1938;52726,727" o:connectangles="0,0,0,0,0,0,0,0,0,0,0,0,0,0,0,0,0,0,0,0,0"/>
                  <o:lock v:ext="edit" verticies="t"/>
                </v:shape>
                <v:shape id="Picture 213" o:spid="_x0000_s1232" type="#_x0000_t75" style="position:absolute;left:49606;top:2622;width:8032;height:179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cV8EzCAAAA3QAAAA8AAABkcnMvZG93bnJldi54bWxET81qg0AQvhfyDssEemtWW6jFZhNCQMmt&#10;ifEBBneiEndW3I3RPH23UMhtPr7fWW8n04mRBtdaVhCvIhDEldUt1wrKc/b2BcJ5ZI2dZVIwk4Pt&#10;ZvGyxlTbO59oLHwtQgi7FBU03veplK5qyKBb2Z44cBc7GPQBDrXUA95DuOnkexR9SoMth4YGe9o3&#10;VF2Lm1FwLA+PB5V53Ef5ec5+ZnNMbrlSr8tp9w3C0+Sf4n/3QYf58UcCf9+EE+TmFw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C3FfBMwgAAAN0AAAAPAAAAAAAAAAAAAAAAAJ8C&#10;AABkcnMvZG93bnJldi54bWxQSwUGAAAAAAQABAD3AAAAjgMAAAAA&#10;">
                  <v:imagedata r:id="rId36" o:title=""/>
                </v:shape>
                <v:shape id="Picture 214" o:spid="_x0000_s1233" type="#_x0000_t75" style="position:absolute;left:49606;top:2622;width:8032;height:179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">
                  <v:imagedata r:id="rId37" o:title=""/>
                </v:shape>
                <v:shape id="Freeform 215" o:spid="_x0000_s1234" style="position:absolute;left:49872;top:3016;width:6877;height:711;visibility:visible;mso-wrap-style:square;v-text-anchor:top" coordsize="2845,29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lOeMAA&#10;AADdAAAADwAAAGRycy9kb3ducmV2LnhtbERPzYrCMBC+L/gOYQRva1JlXa1GEUHwttT1AcZmbIvN&#10;pDZR69sbQfA2H9/vLFadrcWNWl851pAMFQji3JmKCw2H/+33FIQPyAZrx6ThQR5Wy97XAlPj7pzR&#10;bR8KEUPYp6ihDKFJpfR5SRb90DXEkTu51mKIsC2kafEew20tR0pNpMWKY0OJDW1Kys/7q9Xww49f&#10;ud6oQiWXY3byf9m2OmRaD/rdeg4iUBc+4rd7Z+L8ZDyD1zfxBLl8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lOeMAAAADdAAAADwAAAAAAAAAAAAAAAACYAgAAZHJzL2Rvd25y&#10;ZXYueG1sUEsFBgAAAAAEAAQA9QAAAIUDAAAAAA==&#10;" path="m26,120r2767,c2807,120,2819,132,2819,146v,15,-12,26,-26,26l26,172c12,172,,161,,146,,132,12,120,26,120xm2606,7r239,139l2606,286v-12,7,-28,3,-35,-10c2563,264,2568,248,2580,241l2780,124r,45l2580,52v-12,-7,-17,-23,-9,-35c2578,4,2594,,2606,7xe" fillcolor="black" strokeweight="0">
                  <v:path arrowok="t" o:connecttype="custom" o:connectlocs="6285,29128;675135,29128;681420,35439;675135,41750;6285,41750;0,35439;6285,29128;629933,1699;687705,35439;629933,69421;621473,66994;623648,58498;671993,30099;671993,41021;623648,12622;621473,4126;629933,1699" o:connectangles="0,0,0,0,0,0,0,0,0,0,0,0,0,0,0,0,0"/>
                  <o:lock v:ext="edit" verticies="t"/>
                </v:shape>
                <v:rect id="Rectangle 216" o:spid="_x0000_s1235" style="position:absolute;left:50330;top:1238;width:736;height:18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kUKnMMA&#10;AADdAAAADwAAAGRycy9kb3ducmV2LnhtbESP3WoCMRCF74W+Q5hC7zSrFJHVKKUgaOmNqw8wbGZ/&#10;aDJZktRd375zUfBuhnPmnG92h8k7daeY+sAGlosCFHEdbM+tgdv1ON+AShnZogtMBh6U4LB/me2w&#10;tGHkC92r3CoJ4VSigS7nodQ61R15TIswEIvWhOgxyxpbbSOOEu6dXhXFWnvsWRo6HOizo/qn+vUG&#10;9LU6jpvKxSJ8rZpvdz5dGgrGvL1OH1tQmab8NP9fn6zgL9+FX76REfT+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kUKnMMAAADdAAAADwAAAAAAAAAAAAAAAACYAgAAZHJzL2Rv&#10;d25yZXYueG1sUEsFBgAAAAAEAAQA9QAAAIgDAAAAAA==&#10;" filled="f" stroked="f">
                  <v:textbox style="mso-fit-shape-to-text:t" inset="0,0,0,0">
                    <w:txbxContent>
                      <w:p w14:paraId="500E7903" w14:textId="5528274E" w:rsidR="00AD49F4" w:rsidRDefault="00AD49F4">
                        <w:r>
                          <w:rPr>
                            <w:rFonts w:ascii="Calibri" w:hAnsi="Calibri" w:cs="Calibri"/>
                            <w:color w:val="000000"/>
                            <w:lang w:val="en-US"/>
                          </w:rPr>
                          <w:t>n</w:t>
                        </w:r>
                      </w:p>
                    </w:txbxContent>
                  </v:textbox>
                </v:rect>
                <v:rect id="Rectangle 217" o:spid="_x0000_s1236" style="position:absolute;left:55041;top:1149;width:712;height:18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QmvB8AA&#10;AADdAAAADwAAAGRycy9kb3ducmV2LnhtbERP24rCMBB9X/Afwgi+rWlFFqlGEUFwZV+sfsDQTC+Y&#10;TEqStfXvjbCwb3M419nsRmvEg3zoHCvI5xkI4srpjhsFt+vxcwUiRGSNxjEpeFKA3XbyscFCu4Ev&#10;9ChjI1IIhwIVtDH2hZShaslimLueOHG18xZjgr6R2uOQwq2Riyz7khY7Tg0t9nRoqbqXv1aBvJbH&#10;YVUan7nzov4x36dLTU6p2XTcr0FEGuO/+M990ml+vszh/U06QW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TQmvB8AAAADdAAAADwAAAAAAAAAAAAAAAACYAgAAZHJzL2Rvd25y&#10;ZXYueG1sUEsFBgAAAAAEAAQA9QAAAIUDAAAAAA==&#10;" filled="f" stroked="f">
                  <v:textbox style="mso-fit-shape-to-text:t" inset="0,0,0,0">
                    <w:txbxContent>
                      <w:p w14:paraId="0078C30A" w14:textId="7850EE7D" w:rsidR="00AD49F4" w:rsidRDefault="00AD49F4">
                        <w:r>
                          <w:rPr>
                            <w:rFonts w:ascii="Calibri" w:hAnsi="Calibri" w:cs="Calibri"/>
                            <w:color w:val="000000"/>
                            <w:lang w:val="en-US"/>
                          </w:rPr>
                          <w:t>1</w:t>
                        </w:r>
                      </w:p>
                    </w:txbxContent>
                  </v:textbox>
                </v:rect>
                <v:shape id="Freeform 218" o:spid="_x0000_s1237" style="position:absolute;left:49828;top:5562;width:6921;height:711;visibility:visible;mso-wrap-style:square;v-text-anchor:top" coordsize="2863,29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E6xBcEA&#10;AADdAAAADwAAAGRycy9kb3ducmV2LnhtbERPTYvCMBC9L+x/CCPsbU0tKlKNIoLodbt78Dg0Yxtt&#10;Jt0k1vrvNwuCt3m8z1ltBtuKnnwwjhVMxhkI4sppw7WCn+/95wJEiMgaW8ek4EEBNuv3txUW2t35&#10;i/oy1iKFcChQQRNjV0gZqoYshrHriBN3dt5iTNDXUnu8p3DbyjzL5tKi4dTQYEe7hqprebMKfkN+&#10;OLfzmVn0s9PJePO4ZK5U6mM0bJcgIg3xJX66jzrNn0xz+P8mnSDX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hOsQXBAAAA3QAAAA8AAAAAAAAAAAAAAAAAmAIAAGRycy9kb3du&#10;cmV2LnhtbFBLBQYAAAAABAAEAPUAAACGAwAAAAA=&#10;" path="m52,120r2760,c2826,120,2838,132,2838,146v,15,-12,26,-26,26l52,172c38,172,26,161,26,146v,-14,12,-26,26,-26xm239,286l,146,239,7c251,,267,4,274,17v8,12,3,28,-9,35l65,169r,-45l265,241r,c277,248,282,264,274,276v-7,13,-23,17,-35,10xm2625,7r238,139l2625,286v-13,7,-28,3,-36,-10c2582,264,2586,248,2599,241l2799,124r,45l2599,52v-13,-7,-17,-23,-10,-35c2597,4,2612,,2625,7xe" fillcolor="black" strokeweight="0">
                  <v:path arrowok="t" o:connecttype="custom" o:connectlocs="12571,29128;679820,29128;686106,35439;679820,41750;12571,41750;6286,35439;12571,29128;57780,69421;0,35439;57780,1699;66241,4126;64066,12622;15714,41021;15714,30099;64066,58498;64066,58498;66241,66994;57780,69421;634612,1699;692150,35439;634612,69421;625909,66994;628326,58498;676678,30099;676678,41021;628326,12622;625909,4126;634612,1699" o:connectangles="0,0,0,0,0,0,0,0,0,0,0,0,0,0,0,0,0,0,0,0,0,0,0,0,0,0,0,0"/>
                  <o:lock v:ext="edit" verticies="t"/>
                </v:shape>
                <v:rect id="Rectangle 219" o:spid="_x0000_s1238" style="position:absolute;left:49949;top:3892;width:711;height:18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peU68AA&#10;AADdAAAADwAAAGRycy9kb3ducmV2LnhtbERP24rCMBB9F/yHMIJvmnphkWoUEQR38cXqBwzN9ILJ&#10;pCTRdv9+s7Cwb3M419kdBmvEm3xoHStYzDMQxKXTLdcKHvfzbAMiRGSNxjEp+KYAh/14tMNcu55v&#10;9C5iLVIIhxwVNDF2uZShbMhimLuOOHGV8xZjgr6W2mOfwq2Ryyz7kBZbTg0NdnRqqHwWL6tA3otz&#10;vymMz9zXsrqaz8utIqfUdDIctyAiDfFf/Oe+6DR/sV7B7zfpBLn/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0peU68AAAADdAAAADwAAAAAAAAAAAAAAAACYAgAAZHJzL2Rvd25y&#10;ZXYueG1sUEsFBgAAAAAEAAQA9QAAAIUDAAAAAA==&#10;" filled="f" stroked="f">
                  <v:textbox style="mso-fit-shape-to-text:t" inset="0,0,0,0">
                    <w:txbxContent>
                      <w:p w14:paraId="53DA32D9" w14:textId="5E283BF5" w:rsidR="00AD49F4" w:rsidRDefault="00AD49F4">
                        <w:r>
                          <w:rPr>
                            <w:rFonts w:ascii="Calibri" w:hAnsi="Calibri" w:cs="Calibri"/>
                            <w:color w:val="000000"/>
                            <w:lang w:val="en-US"/>
                          </w:rPr>
                          <w:t>1</w:t>
                        </w:r>
                      </w:p>
                    </w:txbxContent>
                  </v:textbox>
                </v:rect>
                <v:rect id="Rectangle 220" o:spid="_x0000_s1239" style="position:absolute;left:55930;top:3892;width:712;height:18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X4Mn8AA&#10;AADdAAAADwAAAGRycy9kb3ducmV2LnhtbERP24rCMBB9F/Yfwgi+2VSRRbpGWQRBxRfrfsDQTC9s&#10;MilJ1ta/N4Kwb3M419nsRmvEnXzoHCtYZDkI4srpjhsFP7fDfA0iRGSNxjEpeFCA3fZjssFCu4Gv&#10;dC9jI1IIhwIVtDH2hZShasliyFxPnLjaeYsxQd9I7XFI4dbIZZ5/Sosdp4YWe9q3VP2Wf1aBvJWH&#10;YV0an7vzsr6Y0/Fak1NqNh2/v0BEGuO/+O0+6jR/sVrB65t0gtw+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XX4Mn8AAAADdAAAADwAAAAAAAAAAAAAAAACYAgAAZHJzL2Rvd25y&#10;ZXYueG1sUEsFBgAAAAAEAAQA9QAAAIUDAAAAAA==&#10;" filled="f" stroked="f">
                  <v:textbox style="mso-fit-shape-to-text:t" inset="0,0,0,0">
                    <w:txbxContent>
                      <w:p w14:paraId="489104A3" w14:textId="5AFF07DF" w:rsidR="00AD49F4" w:rsidRDefault="00AD49F4">
                        <w:r>
                          <w:rPr>
                            <w:rFonts w:ascii="Calibri" w:hAnsi="Calibri" w:cs="Calibri"/>
                            <w:color w:val="000000"/>
                            <w:lang w:val="en-US"/>
                          </w:rPr>
                          <w:t>1</w:t>
                        </w:r>
                      </w:p>
                    </w:txbxContent>
                  </v:textbox>
                </v:rect>
                <v:shape id="Freeform 221" o:spid="_x0000_s1240" style="position:absolute;left:6673;top:32880;width:15958;height:4369;visibility:visible;mso-wrap-style:square;v-text-anchor:top" coordsize="13194,36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zw6G8IA&#10;AADdAAAADwAAAGRycy9kb3ducmV2LnhtbERPS4vCMBC+C/6HMIIX0VTZrVKNIqLsHvbi4+JtaMa2&#10;2ExKEmv992ZhYW/z8T1ntelMLVpyvrKsYDpJQBDnVldcKLicD+MFCB+QNdaWScGLPGzW/d4KM22f&#10;fKT2FAoRQ9hnqKAMocmk9HlJBv3ENsSRu1lnMEToCqkdPmO4qeUsSVJpsOLYUGJDu5Ly++lhFBRt&#10;s72lX/Or+3HtqOOEF/vASg0H3XYJIlAX/sV/7m8d508/PuH3m3iCXL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PPDobwgAAAN0AAAAPAAAAAAAAAAAAAAAAAJgCAABkcnMvZG93&#10;bnJldi54bWxQSwUGAAAAAAQABAD1AAAAhwMAAAAA&#10;" path="m,24l,3351v,13,11,24,24,24l13146,3375v14,,24,-11,24,-24c13170,3338,13160,3327,13146,3327l24,3327r24,24l48,24c48,11,38,,24,,11,,,11,,24xm12758,3605r436,-254l12758,3097v-11,-7,-26,-3,-33,9c12719,3117,12723,3132,12734,3138r400,234l13134,3330r-400,234c12723,3570,12719,3585,12725,3596v7,12,22,16,33,9xe" fillcolor="#4a7ebb" strokecolor="#4a7ebb" strokeweight="0">
                  <v:path arrowok="t" o:connecttype="custom" o:connectlocs="0,2903;0,405311;2903,408214;1589950,408214;1592852,405311;1589950,402409;2903,402409;5805,405311;5805,2903;2903,0;0,2903;1543023,436033;1595755,405311;1543023,374590;1539032,375678;1540120,379549;1588498,407851;1588498,402771;1540120,431074;1539032,434945;1543023,436033" o:connectangles="0,0,0,0,0,0,0,0,0,0,0,0,0,0,0,0,0,0,0,0,0"/>
                  <o:lock v:ext="edit" verticies="t"/>
                </v:shape>
                <v:shape id="Freeform 222" o:spid="_x0000_s1241" style="position:absolute;left:20789;top:32880;width:8211;height:2235;visibility:visible;mso-wrap-style:square;v-text-anchor:top" coordsize="6790,184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GZTo8IA&#10;AADdAAAADwAAAGRycy9kb3ducmV2LnhtbERPTYvCMBC9L/gfwgje1rSLSKhGEUHYiwdbd8+zzdgW&#10;m0ltolZ/vVlY2Ns83ucs14NtxY163zjWkE4TEMSlMw1XGo7F7l2B8AHZYOuYNDzIw3o1eltiZtyd&#10;D3TLQyViCPsMNdQhdJmUvqzJop+6jjhyJ9dbDBH2lTQ93mO4beVHksylxYZjQ40dbWsqz/nValCq&#10;8Jf8mex/njP1naqvgo7bQuvJeNgsQAQawr/4z/1p4vx0Noffb+IJcvU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4ZlOjwgAAAN0AAAAPAAAAAAAAAAAAAAAAAJgCAABkcnMvZG93&#10;bnJldi54bWxQSwUGAAAAAAQABAD1AAAAhwMAAAAA&#10;" path="m,24l,935v,13,11,24,24,24l6529,959r-24,-24l6505,1797v,13,11,24,24,24c6543,1821,6553,1810,6553,1797r,-862c6553,921,6543,911,6529,911l24,911r24,24l48,24c48,11,38,,24,,11,,,11,,24xm6275,1409r254,436l6784,1409v6,-11,2,-26,-9,-33c6763,1370,6749,1374,6742,1385r-233,400l6550,1785,6317,1385v-7,-11,-22,-15,-33,-9c6273,1383,6269,1398,6275,1409xe" fillcolor="#4a7ebb" strokecolor="#4a7ebb" strokeweight="0">
                  <v:path arrowok="t" o:connecttype="custom" o:connectlocs="0,2908;0,113274;2902,116182;789495,116182;786592,113274;786592,217705;789495,220612;792397,217705;792397,113274;789495,110367;2902,110367;5804,113274;5804,2908;2902,0;0,2908;758781,170699;789495,223520;820329,170699;819241,166701;815251,167791;787076,216251;792034,216251;763859,167791;759869,166701;758781,170699" o:connectangles="0,0,0,0,0,0,0,0,0,0,0,0,0,0,0,0,0,0,0,0,0,0,0,0,0"/>
                  <o:lock v:ext="edit" verticies="t"/>
                </v:shape>
                <v:shape id="Freeform 223" o:spid="_x0000_s1242" style="position:absolute;left:28365;top:32880;width:7734;height:2235;visibility:visible;mso-wrap-style:square;v-text-anchor:top" coordsize="6393,184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o841r8A&#10;AADdAAAADwAAAGRycy9kb3ducmV2LnhtbERPyYrCQBC9D/gPTQ14GzsZ3MjYiowIHry4fECRrknC&#10;pKtDuqLJ39uC4K0eb63Vpne1ulEbKs8G0kkCijj3tuLCwPWy/1qCCoJssfZMBgYKsFmPPlaYWX/n&#10;E93OUqgYwiFDA6VIk2kd8pIcholviCP351uHEmFbaNviPYa7Wn8nyVw7rDg2lNjQb0n5/7lzBuyx&#10;HqTbzVzqhkRkgUTTvjNm/Nlvf0AJ9fIWv9wHG+en0wU8v4kn6PU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ejzjWvwAAAN0AAAAPAAAAAAAAAAAAAAAAAJgCAABkcnMvZG93bnJl&#10;di54bWxQSwUGAAAAAAQABAD1AAAAhAMAAAAA&#10;" path="m6393,24r,911c6393,948,6382,959,6369,959r-6109,l284,935r,862c284,1810,274,1821,260,1821v-13,,-24,-11,-24,-24l236,935v,-14,11,-24,24,-24l6369,911r-24,24l6345,24v,-13,11,-24,24,-24c6382,,6393,11,6393,24xm515,1409l260,1845,6,1409v-6,-11,-2,-26,9,-33c27,1370,41,1374,48,1385r233,400l240,1785,473,1385v7,-11,21,-15,33,-9c517,1383,521,1398,515,1409xe" fillcolor="#4a7ebb" strokecolor="#4a7ebb" strokeweight="0">
                  <v:path arrowok="t" o:connecttype="custom" o:connectlocs="773430,2908;773430,113274;770526,116182;31455,116182;34359,113274;34359,217705;31455,220612;28551,217705;28551,113274;31455,110367;770526,110367;767623,113274;767623,2908;770526,0;773430,2908;62305,170699;31455,223520;726,170699;1815,166701;5807,167791;33996,216251;29035,216251;57224,167791;61216,166701;62305,170699" o:connectangles="0,0,0,0,0,0,0,0,0,0,0,0,0,0,0,0,0,0,0,0,0,0,0,0,0"/>
                  <o:lock v:ext="edit" verticies="t"/>
                </v:shape>
                <v:shape id="Freeform 224" o:spid="_x0000_s1243" style="position:absolute;left:20504;top:18230;width:628;height:11037;visibility:visible;mso-wrap-style:square;v-text-anchor:top" coordsize="523,91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8iZjcQA&#10;AADdAAAADwAAAGRycy9kb3ducmV2LnhtbESPQWvCQBCF74L/YRmhN92kiEjqKtUiSC+izQ+YZqdJ&#10;aHY27q4a/71zKPQ2w3vz3jerzeA6daMQW88G8lkGirjytuXaQPm1ny5BxYRssfNMBh4UYbMej1ZY&#10;WH/nE93OqVYSwrFAA01KfaF1rBpyGGe+JxbtxweHSdZQaxvwLuGu069ZttAOW5aGBnvaNVT9nq/O&#10;wPcnl9U2J1s+Lo7S8uN4CpejMS+T4f0NVKIh/Zv/rg9W8PO54Mo3MoJeP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ImY3EAAAA3QAAAA8AAAAAAAAAAAAAAAAAmAIAAGRycy9k&#10;b3ducmV2LnhtbFBLBQYAAAAABAAEAPUAAACJAwAAAAA=&#10;" path="m287,48r,4513c287,4574,276,4585,263,4585r-3,l284,4561r,4513c284,9087,274,9098,260,9098v-13,,-24,-11,-24,-24l236,4561v,-13,11,-24,24,-24l263,4537r-24,24l239,48v,-13,10,-24,24,-24c276,24,287,35,287,48xm9,436l263,,517,436v6,11,3,26,-9,33c497,475,482,472,475,460l242,60r41,l50,460v-7,12,-21,15,-33,9c6,462,2,447,9,436xm515,8686l260,9121,6,8686v-6,-12,-2,-27,9,-33c26,8646,41,8650,48,8661r233,400l240,9061,473,8661v7,-11,21,-15,33,-8c517,8659,521,8674,515,8686xe" fillcolor="#4a7ebb" strokecolor="#4a7ebb" strokeweight="0">
                  <v:path arrowok="t" o:connecttype="custom" o:connectlocs="34498,5808;34498,551875;31613,554779;31252,554779;34137,551875;34137,1097943;31252,1100847;28367,1097943;28367,551875;31252,548972;31613,548972;28728,551875;28728,5808;31613,2904;34498,5808;1082,52755;31613,0;62144,52755;61062,56748;57095,55659;29089,7260;34017,7260;6010,55659;2043,56748;1082,52755;61903,1050996;31252,1103630;721,1050996;1803,1047003;5770,1047971;33776,1096370;28848,1096370;56855,1047971;60822,1047003;61903,1050996" o:connectangles="0,0,0,0,0,0,0,0,0,0,0,0,0,0,0,0,0,0,0,0,0,0,0,0,0,0,0,0,0,0,0,0,0,0,0"/>
                  <o:lock v:ext="edit" verticies="t"/>
                </v:shape>
                <v:shape id="Freeform 225" o:spid="_x0000_s1244" style="position:absolute;left:35756;top:18313;width:635;height:10954;visibility:visible;mso-wrap-style:square;v-text-anchor:top" coordsize="522,904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fBC6MMA&#10;AADdAAAADwAAAGRycy9kb3ducmV2LnhtbERPTWsCMRC9F/wPYQRvNetSi26NIlpB6KFoe7C3YTPu&#10;rm4maxJ1+++NIHibx/ucyaw1tbiQ85VlBYN+AoI4t7riQsHvz+p1BMIHZI21ZVLwTx5m087LBDNt&#10;r7yhyzYUIoawz1BBGUKTSenzkgz6vm2II7e3zmCI0BVSO7zGcFPLNEnepcGKY0OJDS1Kyo/bs1FQ&#10;NUv6+ksPn254HH6nAVs87TZK9brt/ANEoDY8xQ/3Wsf5g7cx3L+JJ8jp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fBC6MMAAADdAAAADwAAAAAAAAAAAAAAAACYAgAAZHJzL2Rv&#10;d25yZXYueG1sUEsFBgAAAAAEAAQA9QAAAIgDAAAAAA==&#10;" path="m285,48r,4475c285,4537,275,4547,261,4547r-1,l284,4523r,4476c284,9012,274,9023,260,9023v-13,,-24,-11,-24,-24l236,4523v,-13,11,-24,24,-24l261,4499r-24,24l237,48v,-13,11,-24,24,-24c275,24,285,35,285,48xm7,436l261,,515,436v7,11,3,26,-8,33c495,475,481,472,474,460l241,60r41,l49,460v-7,12,-22,15,-33,9c4,462,1,447,7,436xm515,8611l260,9046,6,8611v-6,-12,-2,-26,9,-33c27,8571,41,8575,48,8586r233,400l240,8986,473,8586v7,-11,21,-15,33,-8c517,8585,521,8599,515,8611xe" fillcolor="#4a7ebb" strokecolor="#4a7ebb" strokeweight="0">
                  <v:path arrowok="t" o:connecttype="custom" o:connectlocs="34670,5812;34670,547688;31750,550594;31628,550594;34548,547688;34548,1089684;31628,1092590;28709,1089684;28709,547688;31628,544781;31750,544781;28830,547688;28830,5812;31750,2906;34670,5812;852,52795;31750,0;62648,52795;61675,56791;57661,55701;29317,7265;34305,7265;5961,55701;1946,56791;852,52795;62648,1042701;31628,1095375;730,1042701;1825,1038705;5839,1039674;34183,1088110;29195,1088110;57539,1039674;61554,1038705;62648,1042701" o:connectangles="0,0,0,0,0,0,0,0,0,0,0,0,0,0,0,0,0,0,0,0,0,0,0,0,0,0,0,0,0,0,0,0,0,0,0"/>
                  <o:lock v:ext="edit" verticies="t"/>
                </v:shape>
                <v:shape id="Freeform 226" o:spid="_x0000_s1245" style="position:absolute;left:55638;top:16319;width:870;height:15088;visibility:visible;mso-wrap-style:square;v-text-anchor:top" coordsize="360,623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bSF8MYA&#10;AADdAAAADwAAAGRycy9kb3ducmV2LnhtbESPQWvCQBCF7wX/wzJCb3WjaJHoKmIJeBGpKQVvQ3ZM&#10;gtnZmN2a9N87h0JvM7w3732z3g6uUQ/qQu3ZwHSSgCIuvK25NPCVZ29LUCEiW2w8k4FfCrDdjF7W&#10;mFrf8yc9zrFUEsIhRQNVjG2qdSgqchgmviUW7eo7h1HWrtS2w17CXaNnSfKuHdYsDRW2tK+ouJ1/&#10;nIH89tHPsuNpfjzlBWZJc/9eXtCY1/GwW4GKNMR/89/1wQr+dCH88o2MoDd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bSF8MYAAADdAAAADwAAAAAAAAAAAAAAAACYAgAAZHJz&#10;L2Rvd25yZXYueG1sUEsFBgAAAAAEAAQA9QAAAIsDAAAAAA==&#10;" path="m24,118r324,c354,118,360,124,360,130r,5973c360,6110,354,6115,348,6115r-305,c37,6115,31,6110,31,6103v,-7,6,-12,12,-12l348,6091r-12,12l336,130r12,12l24,142v-6,,-12,-5,-12,-12c12,124,18,118,24,118xm218,258l,130,218,3v6,-3,13,-1,17,5c238,13,236,21,230,24l30,141r,-21l230,237v6,3,8,10,5,16c231,259,224,261,218,258xm237,6230l19,6103,237,5976v6,-3,13,-1,17,4c257,5986,255,5993,249,5997l49,6113r,-20l249,6209v6,4,8,11,5,17c250,6231,243,6233,237,6230xe" fillcolor="#4a7ebb" strokecolor="#4a7ebb" strokeweight="0">
                  <v:path arrowok="t" o:connecttype="custom" o:connectlocs="5800,28563;84095,28563;86995,31468;86995,1477292;84095,1480197;10391,1480197;7491,1477292;10391,1474387;84095,1474387;81195,1477292;81195,31468;84095,34373;5800,34373;2900,31468;5800,28563;52680,62451;0,31468;52680,726;56788,1936;55580,5809;7250,34130;7250,29047;55580,57368;56788,61241;52680,62451;57272,1508034;4591,1477292;57272,1446551;61380,1447519;60172,1451634;11841,1479713;11841,1474872;60172,1502951;61380,1507066;57272,1508034" o:connectangles="0,0,0,0,0,0,0,0,0,0,0,0,0,0,0,0,0,0,0,0,0,0,0,0,0,0,0,0,0,0,0,0,0,0,0"/>
                  <o:lock v:ext="edit" verticies="t"/>
                </v:shape>
                <v:shape id="Freeform 227" o:spid="_x0000_s1246" style="position:absolute;left:34728;top:32880;width:15964;height:4369;visibility:visible;mso-wrap-style:square;v-text-anchor:top" coordsize="6600,180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5wSvsQA&#10;AADdAAAADwAAAGRycy9kb3ducmV2LnhtbERPS2vCQBC+F/oflin0VjeRatrUTSg+QG/WqvQ4ZKdJ&#10;aHY2ZNcY/70rCL3Nx/ecWT6YRvTUudqygngUgSAurK65VLD/Xr28gXAeWWNjmRRcyEGePT7MMNX2&#10;zF/U73wpQgi7FBVU3replK6oyKAb2ZY4cL+2M+gD7EqpOzyHcNPIcRRNpcGaQ0OFLc0rKv52J6Ng&#10;sNItFpvDa9v/JJPl0SfH922i1PPT8PkBwtPg/8V391qH+fEkhts34QSZX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ecEr7EAAAA3QAAAA8AAAAAAAAAAAAAAAAAmAIAAGRycy9k&#10;b3ducmV2LnhtbFBLBQYAAAAABAAEAPUAAACJAwAAAAA=&#10;" path="m6600,12r,1664c6600,1682,6594,1688,6588,1688r-6564,c17,1688,12,1682,12,1676v,-7,5,-12,12,-12l6588,1664r-12,12l6576,12v,-6,5,-12,12,-12c6594,,6600,6,6600,12xm218,1803l,1676,218,1549v6,-4,13,-2,17,4c238,1559,236,1566,230,1569l30,1686r,-21l230,1782v6,3,8,11,5,16c231,1804,224,1806,218,1803xe" fillcolor="#4a7ebb" strokecolor="#4a7ebb" strokeweight="0">
                  <v:path arrowok="t" o:connecttype="custom" o:connectlocs="1596390,2903;1596390,405432;1593487,408335;5805,408335;2903,405432;5805,402530;1593487,402530;1590585,405432;1590585,2903;1593487,0;1596390,2903;52729,436154;0,405432;52729,374710;56841,375678;55632,379549;7256,407851;7256,402771;55632,431074;56841,434945;52729,436154" o:connectangles="0,0,0,0,0,0,0,0,0,0,0,0,0,0,0,0,0,0,0,0,0"/>
                  <o:lock v:ext="edit" verticies="t"/>
                </v:shape>
                <v:shape id="Freeform 228" o:spid="_x0000_s1247" style="position:absolute;left:6;top:16319;width:1238;height:15088;visibility:visible;mso-wrap-style:square;v-text-anchor:top" coordsize="1024,124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oj39sEA&#10;AADdAAAADwAAAGRycy9kb3ducmV2LnhtbERPTWvDMAy9D/ofjAq7jMZJYWtJ65ZukLHr0tCziNU4&#10;NJaD7TXZv58Hg930eJ/aH2c7iDv50DtWUGQ5COLW6Z47Bc25Wm1BhIiscXBMCr4pwPGweNhjqd3E&#10;n3SvYydSCIcSFZgYx1LK0BqyGDI3Eifu6rzFmKDvpPY4pXA7yHWev0iLPacGgyO9GWpv9ZdVkFfV&#10;E8mNm/rLq6mxeS84VIVSj8v5tAMRaY7/4j/3h07zi+c1/H6TTpCH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KI9/bBAAAA3QAAAA8AAAAAAAAAAAAAAAAAmAIAAGRycy9kb3du&#10;cmV2LnhtbFBLBQYAAAAABAAEAPUAAACGAwAAAAA=&#10;" path="m976,236r-952,c11,236,,247,,260l,12206v,13,11,24,24,24l834,12230v13,,24,-11,24,-24c858,12192,847,12182,834,12182r-810,l48,12206,48,260,24,284r952,c989,284,1000,274,1000,260v,-13,-11,-24,-24,-24xm588,515l1024,260,588,6c577,,562,4,555,15v-7,11,-3,26,9,33l964,281r,-41l564,473v-12,7,-16,21,-9,33c562,517,577,521,588,515xm446,12460r436,-254l446,11952v-11,-7,-26,-3,-33,8c407,11972,410,11986,422,11993r400,233l822,12185r-400,233c410,12425,407,12440,413,12451v7,11,22,15,33,9xe" fillcolor="#4a7ebb" strokecolor="#4a7ebb" strokeweight="0">
                  <v:path arrowok="t" o:connecttype="custom" o:connectlocs="118021,28563;2902,28563;0,31468;0,1477292;2902,1480197;100850,1480197;103752,1477292;100850,1474387;2902,1474387;5804,1477292;5804,31468;2902,34373;118021,34373;120923,31468;118021,28563;71103,62330;123825,31468;71103,726;67112,1815;68200,5809;116570,34009;116570,29047;68200,57247;67112,61241;71103,62330;53932,1508034;106654,1477292;53932,1446551;49941,1447519;51029,1451513;99399,1479713;99399,1474751;51029,1502951;49941,1506945;53932,1508034" o:connectangles="0,0,0,0,0,0,0,0,0,0,0,0,0,0,0,0,0,0,0,0,0,0,0,0,0,0,0,0,0,0,0,0,0,0,0"/>
                  <o:lock v:ext="edit" verticies="t"/>
                </v:shape>
                <v:shape id="Freeform 229" o:spid="_x0000_s1248" style="position:absolute;left:27095;top:16503;width:1575;height:4921;visibility:visible;mso-wrap-style:square;v-text-anchor:top" coordsize="1303,406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PDKMMA&#10;AADdAAAADwAAAGRycy9kb3ducmV2LnhtbERPS2vCQBC+C/6HZYRepG6iNEjqKiIEPPVhbelxyE6T&#10;0OxsyKya/vuuIHibj+85q83gWnWmXhrPBtJZAoq49LbhysDxo3hcgpKAbLH1TAb+SGCzHo9WmFt/&#10;4Xc6H0KlYghLjgbqELpcaylrcigz3xFH7sf3DkOEfaVtj5cY7lo9T5JMO2w4NtTY0a6m8vdwcgZk&#10;X75Jw6/FIpm+fEux/DxmX6kxD5Nh+wwq0BDu4pt7b+P89GkB12/iCXr9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PDKMMAAADdAAAADwAAAAAAAAAAAAAAAACYAgAAZHJzL2Rv&#10;d25yZXYueG1sUEsFBgAAAAAEAAQA9QAAAIgDAAAAAA==&#10;" path="m24,l1042,v13,,24,11,24,24l1066,4020v,13,-11,24,-24,24c1029,4044,1018,4033,1018,4020r,-3996l1042,48,24,48c11,48,,38,,24,,11,11,,24,xm1296,3632r-254,435l788,3632v-7,-12,-3,-27,9,-33c808,3592,823,3596,830,3607r233,400l1021,4007r234,-400c1261,3596,1276,3592,1288,3599v11,6,15,21,8,33xe" fillcolor="#4a7ebb" strokecolor="#4a7ebb" strokeweight="0">
                  <v:path arrowok="t" o:connecttype="custom" o:connectlocs="2901,0;125936,0;128836,2904;128836,486438;125936,489342;123035,486438;123035,2904;125936,5808;2901,5808;0,2904;2901,0;156634,439488;125936,492125;95237,439488;96325,435495;100313,436463;128474,484865;123398,484865;151679,436463;155667,435495;156634,439488" o:connectangles="0,0,0,0,0,0,0,0,0,0,0,0,0,0,0,0,0,0,0,0,0"/>
                  <o:lock v:ext="edit" verticies="t"/>
                </v:shape>
                <v:shape id="Freeform 230" o:spid="_x0000_s1249" style="position:absolute;left:28028;top:16516;width:1772;height:4953;visibility:visible;mso-wrap-style:square;v-text-anchor:top" coordsize="1466,409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PQJ9cUA&#10;AADdAAAADwAAAGRycy9kb3ducmV2LnhtbESPwWrDMBBE74X+g9hCLyWRXZoQXCvBBAq9BSf5gI21&#10;sexaK2MpttuvjwqF3naZ2Xmz+W62nRhp8I1jBekyAUFcOd1wreB8+lhsQPiArLFzTAq+ycNu+/iQ&#10;Y6bdxCWNx1CLGMI+QwUmhD6T0leGLPql64mjdnWDxRDXoZZ6wCmG206+JslaWmw4Egz2tDdUfR1v&#10;NkLaw6ZGeyl1PxaXl7OeW/NjlHp+mot3EIHm8G/+u/7UsX66eoPfb+IIcns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A9An1xQAAAN0AAAAPAAAAAAAAAAAAAAAAAJgCAABkcnMv&#10;ZG93bnJldi54bWxQSwUGAAAAAAQABAD1AAAAigMAAAAA&#10;" path="m1442,l260,c247,,236,11,236,24r,4020c236,4057,247,4068,260,4068v14,,24,-11,24,-24l284,24,260,48r1182,c1455,48,1466,38,1466,24,1466,11,1455,,1442,xm6,3656r254,435l515,3656v6,-12,2,-26,-9,-33c494,3616,480,3620,473,3632l240,4032r41,l48,3632v-7,-12,-21,-16,-33,-9c4,3630,,3644,6,3656xe" fillcolor="#4a7ebb" strokecolor="#4a7ebb" strokeweight="0">
                  <v:path arrowok="t" o:connecttype="custom" o:connectlocs="174265,0;31421,0;28520,2906;28520,489610;31421,492515;34321,489610;34321,2906;31421,5811;174265,5811;177165,2906;174265,0;725,442634;31421,495300;62237,442634;61150,438639;57162,439729;29004,488157;33959,488157;5801,439729;1813,438639;725,442634" o:connectangles="0,0,0,0,0,0,0,0,0,0,0,0,0,0,0,0,0,0,0,0,0"/>
                  <o:lock v:ext="edit" verticies="t"/>
                </v:shape>
                <v:shape id="Freeform 231" o:spid="_x0000_s1250" style="position:absolute;left:6527;top:7658;width:17964;height:7315;visibility:visible;mso-wrap-style:square;v-text-anchor:top" coordsize="14856,60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S7JCMQA&#10;AADdAAAADwAAAGRycy9kb3ducmV2LnhtbERPTWvCQBC9F/oflil4qxvFlBJdxRZaBEFtongds2MS&#10;mp1Ns6tJ/31XKHibx/uc2aI3tbhS6yrLCkbDCARxbnXFhYJ99vH8CsJ5ZI21ZVLwSw4W88eHGSba&#10;dvxF19QXIoSwS1BB6X2TSOnykgy6oW2IA3e2rUEfYFtI3WIXwk0tx1H0Ig1WHBpKbOi9pPw7vRgF&#10;p3T74w9ZvDkuT7vx+tDx5+SNlRo89cspCE+9v4v/3Ssd5o/iGG7fhBPk/A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kuyQjEAAAA3QAAAA8AAAAAAAAAAAAAAAAAmAIAAGRycy9k&#10;b3ducmV2LnhtbFBLBQYAAAAABAAEAPUAAACJAwAAAAA=&#10;" path="m,6016l,260c,247,11,236,24,236r14785,c14822,236,14833,247,14833,260v,14,-11,24,-24,24l24,284,48,260r,5756c48,6030,38,6040,24,6040,11,6040,,6030,,6016xm14420,6r436,254l14420,515v-11,6,-26,2,-32,-9c14381,494,14385,480,14396,473r400,-233l14796,281,14396,48v-11,-7,-15,-21,-8,-33c14394,4,14409,,14420,6xe" fillcolor="#4a7ebb" strokecolor="#4a7ebb" strokeweight="0">
                  <v:path arrowok="t" o:connecttype="custom" o:connectlocs="0,728613;0,31489;2902,28583;1790732,28583;1793634,31489;1790732,34396;2902,34396;5804,31489;5804,728613;2902,731520;0,728613;1743693,727;1796415,31489;1743693,62373;1739824,61283;1740791,57286;1789160,29067;1789160,34033;1740791,5813;1739824,1817;1743693,727" o:connectangles="0,0,0,0,0,0,0,0,0,0,0,0,0,0,0,0,0,0,0,0,0"/>
                  <o:lock v:ext="edit" verticies="t"/>
                </v:shape>
                <v:shape id="Picture 233" o:spid="_x0000_s1251" type="#_x0000_t75" style="position:absolute;left:46278;top:20383;width:7411;height:342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8VAY/FAAAA3QAAAA8AAABkcnMvZG93bnJldi54bWxET01rwkAQvRf8D8sUvNWNgm2NriKB0mIP&#10;xVTU4zQ7JjHZ2bC71fTfdwsFb/N4n7NY9aYVF3K+tqxgPEpAEBdW11wq2H2+PDyD8AFZY2uZFPyQ&#10;h9VycLfAVNsrb+mSh1LEEPYpKqhC6FIpfVGRQT+yHXHkTtYZDBG6UmqH1xhuWjlJkkdpsObYUGFH&#10;WUVFk38bBVnenL5mdm/4ePhocpdt3s+vG6WG9/16DiJQH27if/ebjvPH0yf4+yaeIJe/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DvFQGPxQAAAN0AAAAPAAAAAAAAAAAAAAAA&#10;AJ8CAABkcnMvZG93bnJldi54bWxQSwUGAAAAAAQABAD3AAAAkQMAAAAA&#10;">
                  <v:imagedata r:id="rId38" o:title=""/>
                </v:shape>
                <v:shape id="Picture 234" o:spid="_x0000_s1252" type="#_x0000_t75" style="position:absolute;left:46278;top:20383;width:7411;height:342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">
                  <v:imagedata r:id="rId39" o:title=""/>
                </v:shape>
                <v:rect id="Rectangle 235" o:spid="_x0000_s1253" style="position:absolute;left:46564;top:20548;width:6826;height: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stSncQA&#10;AADdAAAADwAAAGRycy9kb3ducmV2LnhtbERPTWvCQBC9F/oflil4KbpRVGrqKkUQPQlVoXibZsck&#10;JDubZje6/nu3IHibx/uc+TKYWlyodaVlBcNBAoI4s7rkXMHxsO5/gHAeWWNtmRTcyMFy8foyx1Tb&#10;K3/TZe9zEUPYpaig8L5JpXRZQQbdwDbEkTvb1qCPsM2lbvEaw00tR0kylQZLjg0FNrQqKKv2nVEw&#10;DrPw/nO+bbLT37Hqtm5XjX93SvXewtcnCE/BP8UP91bH+cPJDP6/iSfIx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7LUp3EAAAA3QAAAA8AAAAAAAAAAAAAAAAAmAIAAGRycy9k&#10;b3ducmV2LnhtbFBLBQYAAAAABAAEAPUAAACJAwAAAAA=&#10;" fillcolor="#e4f9ff" stroked="f"/>
                <v:rect id="Rectangle 236" o:spid="_x0000_s1254" style="position:absolute;left:46564;top:20618;width:6826;height: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POJq8UA&#10;AADdAAAADwAAAGRycy9kb3ducmV2LnhtbESPQW/CMAyF70j7D5En7QYpO3RTR6gQEhsS2mHQH2Aa&#10;r4lonKrJoPv3+DBpNz/5fc/Pq3oKvbrSmHxkA8tFAYq4jdZzZ6A57eavoFJGtthHJgO/lKBeP8xW&#10;WNl44y+6HnOnJIRThQZczkOldWodBUyLOBDL7juOAbPIsdN2xJuEh14/F0WpA3qWCw4H2jpqL8ef&#10;IDWa913h6CUPH37bHPb+bJvPszFPj9PmDVSmKf+b/+i9FW5ZSn/5RkbQ6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U84mrxQAAAN0AAAAPAAAAAAAAAAAAAAAAAJgCAABkcnMv&#10;ZG93bnJldi54bWxQSwUGAAAAAAQABAD1AAAAigMAAAAA&#10;" fillcolor="#e2f9ff" stroked="f"/>
                <v:rect id="Rectangle 237" o:spid="_x0000_s1255" style="position:absolute;left:46564;top:20713;width:6826;height: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DnJ0MIA&#10;AADdAAAADwAAAGRycy9kb3ducmV2LnhtbERPTWvCQBC9F/oflin0VjexVELqKlUUeq2KtLchO9mE&#10;ZmdDdqrx33cFwds83ufMl6Pv1ImG2AY2kE8yUMRVsC07A4f99qUAFQXZYheYDFwownLx+DDH0oYz&#10;f9FpJ06lEI4lGmhE+lLrWDXkMU5CT5y4OgweJcHBaTvgOYX7Tk+zbKY9tpwaGuxp3VD1u/vzBjaF&#10;j6vX9cXV9dEJyvTte3X8Meb5afx4ByU0yl18c3/aND+f5XD9Jp2gF/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sOcnQwgAAAN0AAAAPAAAAAAAAAAAAAAAAAJgCAABkcnMvZG93&#10;bnJldi54bWxQSwUGAAAAAAQABAD1AAAAhwMAAAAA&#10;" fillcolor="#e0f8ff" stroked="f"/>
                <v:rect id="Rectangle 238" o:spid="_x0000_s1256" style="position:absolute;left:46564;top:20802;width:6826;height: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AyMy8EA&#10;AADdAAAADwAAAGRycy9kb3ducmV2LnhtbERPTWvCQBC9F/wPywje6kQRKdFVVChEPBTT4nnIjkkw&#10;OxuzW43/visIvc3jfc5y3dtG3bjztRMNk3ECiqVwppZSw8/35/sHKB9IDDVOWMODPaxXg7clpcbd&#10;5ci3PJQqhohPSUMVQpsi+qJiS37sWpbInV1nKUTYlWg6usdw2+A0SeZoqZbYUFHLu4qLS/5rNex4&#10;7y5ZfprtD0dst9h/XTNErUfDfrMAFbgP/+KXOzNx/mQ+hec38QRc/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QMjMvBAAAA3QAAAA8AAAAAAAAAAAAAAAAAmAIAAGRycy9kb3du&#10;cmV2LnhtbFBLBQYAAAAABAAEAPUAAACGAwAAAAA=&#10;" fillcolor="#def8ff" stroked="f"/>
                <v:rect id="Rectangle 239" o:spid="_x0000_s1257" style="position:absolute;left:46564;top:20885;width:6826;height: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V4X8MA&#10;AADdAAAADwAAAGRycy9kb3ducmV2LnhtbERPTWvCQBC9F/oflil4q5soikRXUcEieLHR1uuQHZNg&#10;djbsbjX213eFgrd5vM+ZLTrTiCs5X1tWkPYTEMSF1TWXCo6HzfsEhA/IGhvLpOBOHhbz15cZZtre&#10;+JOueShFDGGfoYIqhDaT0hcVGfR92xJH7mydwRChK6V2eIvhppGDJBlLgzXHhgpbWldUXPIfo8B/&#10;5LvRLpz2K+3P35PlPXWX3y+lem/dcgoiUBee4n/3Vsf56XgIj2/iCXL+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V4X8MAAADdAAAADwAAAAAAAAAAAAAAAACYAgAAZHJzL2Rv&#10;d25yZXYueG1sUEsFBgAAAAAEAAQA9QAAAIgDAAAAAA==&#10;" fillcolor="#dcf7ff" stroked="f"/>
                <v:rect id="Rectangle 240" o:spid="_x0000_s1258" style="position:absolute;left:46564;top:20974;width:6826;height: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tZ0A8YA&#10;AADdAAAADwAAAGRycy9kb3ducmV2LnhtbERPTWvCQBC9C/6HZYTe6sZSxaauYguioSI2bUFvQ3ZM&#10;gtnZmN1q+u9doeBtHu9zJrPWVOJMjSstKxj0IxDEmdUl5wq+vxaPYxDOI2usLJOCP3Iwm3Y7E4y1&#10;vfAnnVOfixDCLkYFhfd1LKXLCjLo+rYmDtzBNgZ9gE0udYOXEG4q+RRFI2mw5NBQYE3vBWXH9Nco&#10;KNNk+7JcJ8nutNp8jIf8sz++LZR66LXzVxCeWn8X/7tXOswfjJ7h9k04QU6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tZ0A8YAAADdAAAADwAAAAAAAAAAAAAAAACYAgAAZHJz&#10;L2Rvd25yZXYueG1sUEsFBgAAAAAEAAQA9QAAAIsDAAAAAA==&#10;" fillcolor="#daf7ff" stroked="f"/>
                <v:rect id="Rectangle 241" o:spid="_x0000_s1259" style="position:absolute;left:46564;top:21062;width:6826;height: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v9rcQA&#10;AADdAAAADwAAAGRycy9kb3ducmV2LnhtbERPTWvCQBC9F/wPywi91Y1CpUZXkYAgPbQ0CuJtyE6T&#10;2Oxssrsm6b/vFgq9zeN9zmY3mkb05HxtWcF8loAgLqyuuVRwPh2eXkD4gKyxsUwKvsnDbjt52GCq&#10;7cAf1OehFDGEfYoKqhDaVEpfVGTQz2xLHLlP6wyGCF0ptcMhhptGLpJkKQ3WHBsqbCmrqPjK70bB&#10;6i235/3tPcfsQq/Xw60LR9cp9Tgd92sQgcbwL/5zH3WcP18+w+838QS5/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P7/a3EAAAA3QAAAA8AAAAAAAAAAAAAAAAAmAIAAGRycy9k&#10;b3ducmV2LnhtbFBLBQYAAAAABAAEAPUAAACJAwAAAAA=&#10;" fillcolor="#d8f6ff" stroked="f"/>
                <v:rect id="Rectangle 242" o:spid="_x0000_s1260" style="position:absolute;left:46564;top:21145;width:6826;height: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HX6GsIA&#10;AADdAAAADwAAAGRycy9kb3ducmV2LnhtbERPS2vCQBC+C/6HZQRvZmMroURXKZKCHuvj0NuYHZPY&#10;7GzY3WraX98VBG/z8T1nsepNK67kfGNZwTRJQRCXVjdcKTjsPyZvIHxA1thaJgW/5GG1HA4WmGt7&#10;40+67kIlYgj7HBXUIXS5lL6syaBPbEccubN1BkOErpLa4S2Gm1a+pGkmDTYcG2rsaF1T+b37MQqK&#10;y58/vrrNbM1fxSyc/LYg2Sk1HvXvcxCB+vAUP9wbHedPswzu38QT5PI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MdfoawgAAAN0AAAAPAAAAAAAAAAAAAAAAAJgCAABkcnMvZG93&#10;bnJldi54bWxQSwUGAAAAAAQABAD1AAAAhwMAAAAA&#10;" fillcolor="#d6f6ff" stroked="f"/>
                <v:rect id="Rectangle 243" o:spid="_x0000_s1261" style="position:absolute;left:46564;top:21234;width:6826;height: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DH8ucAA&#10;AADdAAAADwAAAGRycy9kb3ducmV2LnhtbERPzYrCMBC+L/gOYQRva6qI1WoUERRhT1YfYGjGttpM&#10;ShO19ek3guBtPr7fWa5bU4kHNa60rGA0jEAQZ1aXnCs4n3a/MxDOI2usLJOCjhysV72fJSbaPvlI&#10;j9TnIoSwS1BB4X2dSOmyggy6oa2JA3exjUEfYJNL3eAzhJtKjqNoKg2WHBoKrGlbUHZL70bBPLV/&#10;qO/tq9vreNuZfHLtYqvUoN9uFiA8tf4r/rgPOswfTWN4fxNOkKt/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DH8ucAAAADdAAAADwAAAAAAAAAAAAAAAACYAgAAZHJzL2Rvd25y&#10;ZXYueG1sUEsFBgAAAAAEAAQA9QAAAIUDAAAAAA==&#10;" fillcolor="#d4f5ff" stroked="f"/>
                <v:rect id="Rectangle 244" o:spid="_x0000_s1262" style="position:absolute;left:46564;top:21323;width:6826;height: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wVlGsYA&#10;AADdAAAADwAAAGRycy9kb3ducmV2LnhtbESPQWvCQBCF70L/wzIFb7qxiEp0lVKQqsWDtj9gkh2T&#10;0Oxs2N2a9N93DgVvM7w3732z2Q2uVXcKsfFsYDbNQBGX3jZcGfj63E9WoGJCtth6JgO/FGG3fRpt&#10;MLe+5wvdr6lSEsIxRwN1Sl2udSxrchinviMW7eaDwyRrqLQN2Eu4a/VLli20w4alocaO3moqv68/&#10;zsDHsVm+70+nY3HmeV92Rcjmy8KY8fPwugaVaEgP8//1wQr+bCG48o2MoL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wVlGsYAAADdAAAADwAAAAAAAAAAAAAAAACYAgAAZHJz&#10;L2Rvd25yZXYueG1sUEsFBgAAAAAEAAQA9QAAAIsDAAAAAA==&#10;" fillcolor="#d2f5ff" stroked="f"/>
                <v:rect id="Rectangle 245" o:spid="_x0000_s1263" style="position:absolute;left:46564;top:21418;width:6826;height: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srO8cMA&#10;AADdAAAADwAAAGRycy9kb3ducmV2LnhtbERPS2sCMRC+F/wPYQRvNWstPrZGEaHaQw++wOu4mW4W&#10;N5Mliev23zeFQm/z8T1nsepsLVryoXKsYDTMQBAXTldcKjif3p9nIEJE1lg7JgXfFGC17D0tMNfu&#10;wQdqj7EUKYRDjgpMjE0uZSgMWQxD1xAn7st5izFBX0rt8ZHCbS1fsmwiLVacGgw2tDFU3I53q6Ae&#10;j1+131yj2V1uYb39LKet3Ss16HfrNxCRuvgv/nN/6DR/NJnD7zfpBLn8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srO8cMAAADdAAAADwAAAAAAAAAAAAAAAACYAgAAZHJzL2Rv&#10;d25yZXYueG1sUEsFBgAAAAAEAAQA9QAAAIgDAAAAAA==&#10;" fillcolor="#d0f4ff" stroked="f"/>
                <v:rect id="Rectangle 246" o:spid="_x0000_s1264" style="position:absolute;left:46564;top:21507;width:6826;height: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WCfZMYA&#10;AADdAAAADwAAAGRycy9kb3ducmV2LnhtbESPQWvCQBCF74X+h2UKXkrdKKUt0VWqINqTVON9yE6T&#10;mOxs2F01/vvOodDbDO/Ne9/Ml4Pr1JVCbDwbmIwzUMSltw1XBorj5uUDVEzIFjvPZOBOEZaLx4c5&#10;5tbf+Juuh1QpCeGYo4E6pT7XOpY1OYxj3xOL9uODwyRrqLQNeJNw1+lplr1phw1LQ409rWsq28PF&#10;GVgVzWuxbfXpax/bsH9enf05HI0ZPQ2fM1CJhvRv/rveWcGfvAu/fCMj6M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WCfZMYAAADdAAAADwAAAAAAAAAAAAAAAACYAgAAZHJz&#10;L2Rvd25yZXYueG1sUEsFBgAAAAAEAAQA9QAAAIsDAAAAAA==&#10;" fillcolor="#cef4ff" stroked="f"/>
                <v:rect id="Rectangle 247" o:spid="_x0000_s1265" style="position:absolute;left:46564;top:21596;width:6826;height: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EokrMEA&#10;AADdAAAADwAAAGRycy9kb3ducmV2LnhtbERPS4vCMBC+C/sfwghexKb1sFu7RlkEwZPs+rgPzWxb&#10;TCalibX+eyMI3ubje85yPVgjeup841hBlqQgiEunG64UnI7bWQ7CB2SNxjEpuJOH9epjtMRCuxv/&#10;UX8IlYgh7AtUUIfQFlL6siaLPnEtceT+XWcxRNhVUnd4i+HWyHmafkqLDceGGlva1FReDlergN18&#10;197NdLHA8zY3+fH8W+0zpSbj4ecbRKAhvMUv907H+dlXBs9v4gly9Q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xKJKzBAAAA3QAAAA8AAAAAAAAAAAAAAAAAmAIAAGRycy9kb3du&#10;cmV2LnhtbFBLBQYAAAAABAAEAPUAAACGAwAAAAA=&#10;" fillcolor="#ccf3ff" stroked="f"/>
                <v:rect id="Rectangle 248" o:spid="_x0000_s1266" style="position:absolute;left:46564;top:21678;width:6826;height: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EDhfMUA&#10;AADdAAAADwAAAGRycy9kb3ducmV2LnhtbERPS2vCQBC+F/wPywi9lLoxB5XUVbQqCB7EB63HITsm&#10;wexsmt1q9Ne7guBtPr7nDMeNKcWZaldYVtDtRCCIU6sLzhTsd4vPAQjnkTWWlknBlRyMR623ISba&#10;XnhD563PRAhhl6CC3PsqkdKlORl0HVsRB+5oa4M+wDqTusZLCDeljKOoJw0WHBpyrOg7p/S0/TcK&#10;4sXMf/wWt1U8+Jsffw7T5bqxVqn3djP5AuGp8S/x073UYX63H8Pjm3CCHN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UQOF8xQAAAN0AAAAPAAAAAAAAAAAAAAAAAJgCAABkcnMv&#10;ZG93bnJldi54bWxQSwUGAAAAAAQABAD1AAAAigMAAAAA&#10;" fillcolor="#caf3ff" stroked="f"/>
                <v:rect id="Rectangle 249" o:spid="_x0000_s1267" style="position:absolute;left:46564;top:21767;width:6826;height: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Jg4rsIA&#10;AADdAAAADwAAAGRycy9kb3ducmV2LnhtbERPS2rDMBDdF3IHMYHsGtk19ONGMSYQCHjTOj3AYE0t&#10;N9bIWGps3z4KFLqbx/vOrphtL640+s6xgnSbgCBunO64VfB1Pj6+gvABWWPvmBQs5KHYrx52mGs3&#10;8Sdd69CKGMI+RwUmhCGX0jeGLPqtG4gj9+1GiyHCsZV6xCmG214+JcmztNhxbDA40MFQc6l/rYIf&#10;krrMjm9Z92HLoTpPS2XKRanNei7fQQSaw7/4z33ScX76ksH9m3iC3N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wmDiuwgAAAN0AAAAPAAAAAAAAAAAAAAAAAJgCAABkcnMvZG93&#10;bnJldi54bWxQSwUGAAAAAAQABAD1AAAAhwMAAAAA&#10;" fillcolor="#c8f2ff" stroked="f"/>
                <v:rect id="Rectangle 250" o:spid="_x0000_s1268" style="position:absolute;left:46564;top:21856;width:6826;height: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WQs0b8A&#10;AADdAAAADwAAAGRycy9kb3ducmV2LnhtbERPS4vCMBC+C/6HMII3TbuIXapRRFjQo4/DHodmbIvN&#10;pHRirf/eCAt7m4/vOevt4BrVUye1ZwPpPAFFXHhbc2ngevmZfYOSgGyx8UwGXiSw3YxHa8ytf/KJ&#10;+nMoVQxhydFAFUKbay1FRQ5l7lviyN185zBE2JXadviM4a7RX0my1A5rjg0VtrSvqLifH87A4rKU&#10;q/zqIws+fLj32SulzJjpZNitQAUawr/4z32wcX6aLeDzTTxBb9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9ZCzRvwAAAN0AAAAPAAAAAAAAAAAAAAAAAJgCAABkcnMvZG93bnJl&#10;di54bWxQSwUGAAAAAAQABAD1AAAAhAMAAAAA&#10;" fillcolor="#c6f2ff" stroked="f"/>
                <v:rect id="Rectangle 251" o:spid="_x0000_s1269" style="position:absolute;left:46564;top:21939;width:6826;height:1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i4FJsMA&#10;AADdAAAADwAAAGRycy9kb3ducmV2LnhtbERPS2vCQBC+C/6HZYTedBOhNY2uIpZCDx58pPcxO3lg&#10;djZkt5r017uFgrf5+J6z2vSmETfqXG1ZQTyLQBDnVtdcKsjOn9MEhPPIGhvLpGAgB5v1eLTCVNs7&#10;H+l28qUIIexSVFB536ZSurwig25mW+LAFbYz6APsSqk7vIdw08h5FL1JgzWHhgpb2lWUX08/RoH5&#10;Lb4zX8js/bL/uB7iSzJEw16pl0m/XYLw1Pun+N/9pcP8ePEKf9+EE+T6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i4FJsMAAADdAAAADwAAAAAAAAAAAAAAAACYAgAAZHJzL2Rv&#10;d25yZXYueG1sUEsFBgAAAAAEAAQA9QAAAIgDAAAAAA==&#10;" fillcolor="#c4f1ff" stroked="f"/>
                <v:rect id="Rectangle 252" o:spid="_x0000_s1270" style="position:absolute;left:46564;top:22059;width:6826;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cFIj8IA&#10;AADdAAAADwAAAGRycy9kb3ducmV2LnhtbERPTYvCMBC9L/gfwgh7W1MXcaUaRRTBq9168DY2Y1Ns&#10;JqXJtnV/vREW9jaP9zmrzWBr0VHrK8cKppMEBHHhdMWlgvz78LEA4QOyxtoxKXiQh8169LbCVLue&#10;T9RloRQxhH2KCkwITSqlLwxZ9BPXEEfu5lqLIcK2lLrFPobbWn4myVxarDg2GGxoZ6i4Zz9WgSvR&#10;zK558/vos+MiuZy6fX6WSr2Ph+0SRKAh/Iv/3Ecd50+/5vD6Jp4g10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twUiPwgAAAN0AAAAPAAAAAAAAAAAAAAAAAJgCAABkcnMvZG93&#10;bnJldi54bWxQSwUGAAAAAAQABAD1AAAAhwMAAAAA&#10;" fillcolor="#c2f0ff" stroked="f"/>
                <v:rect id="Rectangle 253" o:spid="_x0000_s1271" style="position:absolute;left:46564;top:22167;width:6826;height: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qk8k8IA&#10;AADdAAAADwAAAGRycy9kb3ducmV2LnhtbERPTWvCQBC9F/wPywi91Y0iUVJXCYIgpVC0xfM0O01C&#10;s7Nxd9T033eFQm/zeJ+z2gyuU1cKsfVsYDrJQBFX3rZcG/h43z0tQUVBtth5JgM/FGGzHj2ssLD+&#10;xge6HqVWKYRjgQYakb7QOlYNOYwT3xMn7ssHh5JgqLUNeEvhrtOzLMu1w5ZTQ4M9bRuqvo8XZ8Dl&#10;nyXlZ/32EobX0orMXTzNjXkcD+UzKKFB/sV/7r1N86eLBdy/SSfo9S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CqTyTwgAAAN0AAAAPAAAAAAAAAAAAAAAAAJgCAABkcnMvZG93&#10;bnJldi54bWxQSwUGAAAAAAQABAD1AAAAhwMAAAAA&#10;" fillcolor="#c0f0ff" stroked="f"/>
                <v:rect id="Rectangle 254" o:spid="_x0000_s1272" style="position:absolute;left:46564;top:22250;width:6826;height: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rC3l8EA&#10;AADdAAAADwAAAGRycy9kb3ducmV2LnhtbESPQYvCMBCF74L/IYywN00VdpVqFBEE2Zt1Ya9DM9sG&#10;m0lJotZ/7xwWvM3w3rz3zWY3+E7dKSYX2MB8VoAiroN13Bj4uRynK1ApI1vsApOBJyXYbcejDZY2&#10;PPhM9yo3SkI4lWigzbkvtU51Sx7TLPTEov2F6DHLGhttIz4k3Hd6URRf2qNjaWixp0NL9bW6eQOf&#10;1VD570h9uLil+7U3rK8rNOZjMuzXoDIN+W3+vz5ZwZ8vBVe+kRH09g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awt5fBAAAA3QAAAA8AAAAAAAAAAAAAAAAAmAIAAGRycy9kb3du&#10;cmV2LnhtbFBLBQYAAAAABAAEAPUAAACGAwAAAAA=&#10;" fillcolor="#beefff" stroked="f"/>
                <v:rect id="Rectangle 255" o:spid="_x0000_s1273" style="position:absolute;left:46564;top:22339;width:6826;height: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sASSsUA&#10;AADdAAAADwAAAGRycy9kb3ducmV2LnhtbERPTWvCQBC9F/wPywi96UYp0UZXkUKxoZii1YO3ITsm&#10;wexsmt2a9N93C0Jv83ifs1z3phY3al1lWcFkHIEgzq2uuFBw/HwdzUE4j6yxtkwKfsjBejV4WGKi&#10;bcd7uh18IUIIuwQVlN43iZQuL8mgG9uGOHAX2xr0AbaF1C12IdzUchpFsTRYcWgosaGXkvLr4dso&#10;2H688zR9SjM6nS/br12cpbEkpR6H/WYBwlPv/8V395sO8yezZ/j7JpwgV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KwBJKxQAAAN0AAAAPAAAAAAAAAAAAAAAAAJgCAABkcnMv&#10;ZG93bnJldi54bWxQSwUGAAAAAAQABAD1AAAAigMAAAAA&#10;" fillcolor="#bcefff" stroked="f"/>
                <v:rect id="Rectangle 256" o:spid="_x0000_s1274" style="position:absolute;left:46564;top:22409;width:6826;height: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D0OAcUA&#10;AADdAAAADwAAAGRycy9kb3ducmV2LnhtbESPS4sCQQyE7wv+hyaCl2XtUUFk1lZEWFgQDz7QPWan&#10;Mw+cTg/TrY7/3hwEbwlVqfoyX3auVjdqQ+XZwGiYgCLOvK24MHA8/HzNQIWIbLH2TAYeFGC56H3M&#10;MbX+zju67WOhJIRDigbKGJtU65CV5DAMfUMsWu5bh1HWttC2xbuEu1qPk2SqHVYsDSU2tC4pu+yv&#10;zkC+23AeqiTfZp9B/x/+zqvJaWLMoN+tvkFF6uLb/Lr+tYI/mgm/fCMj6MUT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MPQ4BxQAAAN0AAAAPAAAAAAAAAAAAAAAAAJgCAABkcnMv&#10;ZG93bnJldi54bWxQSwUGAAAAAAQABAD1AAAAigMAAAAA&#10;" fillcolor="#baeeff" stroked="f"/>
                <v:rect id="Rectangle 257" o:spid="_x0000_s1275" style="position:absolute;left:46564;top:22472;width:6826;height: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RLvHsMA&#10;AADdAAAADwAAAGRycy9kb3ducmV2LnhtbERPTWvCQBC9F/wPywheim5iIYToKkFQvEitrfchO2aD&#10;2dmQXTX213cLhd7m8T5nuR5sK+7U+8axgnSWgCCunG64VvD1uZ3mIHxA1tg6JgVP8rBejV6WWGj3&#10;4A+6n0ItYgj7AhWYELpCSl8ZsuhnriOO3MX1FkOEfS11j48Ybls5T5JMWmw4NhjsaGOoup5uVkGb&#10;l2/Bfr/vy0v2as/mcMzK3VGpyXgoFyACDeFf/Ofe6zg/zVP4/SaeIF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RLvHsMAAADdAAAADwAAAAAAAAAAAAAAAACYAgAAZHJzL2Rv&#10;d25yZXYueG1sUEsFBgAAAAAEAAQA9QAAAIgDAAAAAA==&#10;" fillcolor="#b8eeff" stroked="f"/>
                <v:rect id="Rectangle 258" o:spid="_x0000_s1276" style="position:absolute;left:46564;top:22555;width:6826;height: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9vkwcUA&#10;AADdAAAADwAAAGRycy9kb3ducmV2LnhtbERP22oCMRB9L/Qfwgi+FM2qRXRrFBFLBRHxAm3fhs24&#10;u3UzWZJU179vhIJvczjXmcwaU4kLOV9aVtDrJiCIM6tLzhUcD++dEQgfkDVWlknBjTzMps9PE0y1&#10;vfKOLvuQixjCPkUFRQh1KqXPCjLou7YmjtzJOoMhQpdL7fAaw00l+0kylAZLjg0F1rQoKDvvf42C&#10;n4/PbL1x5+XL9+u2+qKg3WA9VqrdauZvIAI14SH+d690nN8b9eH+TTxBTv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j2+TBxQAAAN0AAAAPAAAAAAAAAAAAAAAAAJgCAABkcnMv&#10;ZG93bnJldi54bWxQSwUGAAAAAAQABAD1AAAAigMAAAAA&#10;" fillcolor="#b6eeff" stroked="f"/>
                <v:rect id="Rectangle 259" o:spid="_x0000_s1277" style="position:absolute;left:46564;top:22618;width:6826;height: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i42cIA&#10;AADdAAAADwAAAGRycy9kb3ducmV2LnhtbERPTWsCMRC9C/6HMIIXqVkttLI1igqV4s21FI/TzXSz&#10;NJksm1TTf98IBW/zeJ+zXCdnxYX60HpWMJsWIIhrr1tuFLyfXh8WIEJE1mg9k4JfCrBeDQdLLLW/&#10;8pEuVWxEDuFQogITY1dKGWpDDsPUd8SZ+/K9w5hh30jd4zWHOyvnRfEkHbacGwx2tDNUf1c/TsGz&#10;pc/ifKD98Uybyn5s0yTtjVLjUdq8gIiU4l38737Tef5s8Qi3b/IJcvU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6GLjZwgAAAN0AAAAPAAAAAAAAAAAAAAAAAJgCAABkcnMvZG93&#10;bnJldi54bWxQSwUGAAAAAAQABAD1AAAAhwMAAAAA&#10;" fillcolor="#b4eeff" stroked="f"/>
                <v:rect id="Rectangle 260" o:spid="_x0000_s1278" style="position:absolute;left:46564;top:22688;width:6826;height: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7Fqe8AA&#10;AADdAAAADwAAAGRycy9kb3ducmV2LnhtbERPS4vCMBC+C/6HMII3TV2k1GoUXVH2ur7OQzO2xWZS&#10;mmjjv98sLOxtPr7nrDbBNOJFnastK5hNExDEhdU1lwou58MkA+E8ssbGMil4k4PNejhYYa5tz9/0&#10;OvlSxBB2OSqovG9zKV1RkUE3tS1x5O62M+gj7EqpO+xjuGnkR5Kk0mDNsaHClj4rKh6np1HQ+/vi&#10;/bilx7oJ1z5kO872KSs1HoXtEoSn4P/Ff+4vHefPsjn8fhNPkOs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O7Fqe8AAAADdAAAADwAAAAAAAAAAAAAAAACYAgAAZHJzL2Rvd25y&#10;ZXYueG1sUEsFBgAAAAAEAAQA9QAAAIUDAAAAAA==&#10;" fillcolor="#b2eeff" stroked="f"/>
                <v:rect id="Rectangle 261" o:spid="_x0000_s1279" style="position:absolute;left:46564;top:22764;width:6826;height: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4OKmcYA&#10;AADdAAAADwAAAGRycy9kb3ducmV2LnhtbERPTWsCMRC9C/6HMIKXUrOrVOxqlFJRtIeCtqDHYTPu&#10;Lm4mSxJ1219vCgVv83ifM1u0phZXcr6yrCAdJCCIc6srLhR8f62eJyB8QNZYWyYFP+RhMe92Zphp&#10;e+MdXfehEDGEfYYKyhCaTEqfl2TQD2xDHLmTdQZDhK6Q2uEthptaDpNkLA1WHBtKbOi9pPy8vxgF&#10;T+s0SV+LD3epD6PP03azXB5Xv0r1e+3bFESgNjzE/+6NjvPTyQv8fRNPkPM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4OKmcYAAADdAAAADwAAAAAAAAAAAAAAAACYAgAAZHJz&#10;L2Rvd25yZXYueG1sUEsFBgAAAAAEAAQA9QAAAIsDAAAAAA==&#10;" fillcolor="#b0edff" stroked="f"/>
                <v:rect id="Rectangle 262" o:spid="_x0000_s1280" style="position:absolute;left:46564;top:22834;width:6826;height: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UcVGsYA&#10;AADdAAAADwAAAGRycy9kb3ducmV2LnhtbERPS2sCMRC+F/ofwhR6KZrYg9jVKIuPKvXSqojehs24&#10;u7iZrJuo23/fFAq9zcf3nNGktZW4UeNLxxp6XQWCOHOm5FzDbrvoDED4gGywckwavsnDZPz4MMLE&#10;uDt/0W0TchFD2CeooQihTqT0WUEWfdfVxJE7ucZiiLDJpWnwHsNtJV+V6kuLJceGAmuaFpSdN1er&#10;YZ++rA/VZTlT88/9Ub29p6ePVar181ObDkEEasO/+M+9MnF+b9CH32/iCXL8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UcVGsYAAADdAAAADwAAAAAAAAAAAAAAAACYAgAAZHJz&#10;L2Rvd25yZXYueG1sUEsFBgAAAAAEAAQA9QAAAIsDAAAAAA==&#10;" fillcolor="#aeedff" stroked="f"/>
                <v:rect id="Rectangle 263" o:spid="_x0000_s1281" style="position:absolute;left:46564;top:22891;width:6826;height: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y6Q/sUA&#10;AADdAAAADwAAAGRycy9kb3ducmV2LnhtbERPTWvCQBC9F/wPywheim4MrYboKqJtkR4KRvE8ZMck&#10;Jjsbsqum/75bKPQ2j/c5y3VvGnGnzlWWFUwnEQji3OqKCwWn4/s4AeE8ssbGMin4Jgfr1eBpiam2&#10;Dz7QPfOFCCHsUlRQet+mUrq8JINuYlviwF1sZ9AH2BVSd/gI4aaRcRTNpMGKQ0OJLW1LyuvsZhS8&#10;bLLdx/P+sz8lLn6t67fz9fwVKzUa9psFCE+9/xf/ufc6zJ8mc/j9JpwgV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bLpD+xQAAAN0AAAAPAAAAAAAAAAAAAAAAAJgCAABkcnMv&#10;ZG93bnJldi54bWxQSwUGAAAAAAQABAD1AAAAigMAAAAA&#10;" fillcolor="#acedff" stroked="f"/>
                <v:rect id="Rectangle 264" o:spid="_x0000_s1282" style="position:absolute;left:46564;top:22948;width:6826;height: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TluJMcA&#10;AADdAAAADwAAAGRycy9kb3ducmV2LnhtbESPzW7CQAyE70h9h5UrcSubIBVFKQtC/UFAxaG0vbtZ&#10;N4nIekN2A+Ht60MlbrZmPPN5vhxco87UhdqzgXSSgCIuvK25NPD1+faQgQoR2WLjmQxcKcBycTea&#10;Y279hT/ofIilkhAOORqoYmxzrUNRkcMw8S2xaL++cxhl7UptO7xIuGv0NElm2mHN0lBhS88VFcdD&#10;7wz8zNab9H27OmYxe/ze79b9y+m1N2Z8P6yeQEUa4s38f72xgp9mgivfyAh68Q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05biTHAAAA3QAAAA8AAAAAAAAAAAAAAAAAmAIAAGRy&#10;cy9kb3ducmV2LnhtbFBLBQYAAAAABAAEAPUAAACMAwAAAAA=&#10;" fillcolor="#aaecff" stroked="f"/>
                <v:rect id="Rectangle 265" o:spid="_x0000_s1283" style="position:absolute;left:46564;top:23018;width:6826;height: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OpuZsEA&#10;AADdAAAADwAAAGRycy9kb3ducmV2LnhtbERPTWsCMRC9F/wPYQRvNWuRYlejSEUUFIqr9Dxsxs3i&#10;ZhI2Udd/bwpCb/N4nzNbdLYRN2pD7VjBaJiBIC6drrlScDqu3ycgQkTW2DgmBQ8KsJj33maYa3fn&#10;A92KWIkUwiFHBSZGn0sZSkMWw9B54sSdXWsxJthWUrd4T+G2kR9Z9ikt1pwaDHr6NlReiqtVsNoU&#10;jPvd6afw+ndl/LFej7cPpQb9bjkFEamL/+KXe6vT/NHkC/6+SSfI+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zqbmbBAAAA3QAAAA8AAAAAAAAAAAAAAAAAmAIAAGRycy9kb3du&#10;cmV2LnhtbFBLBQYAAAAABAAEAPUAAACGAwAAAAA=&#10;" fillcolor="#a8ecff" stroked="f"/>
                <v:rect id="Rectangle 266" o:spid="_x0000_s1284" style="position:absolute;left:46564;top:23075;width:6826;height: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EtOScQA&#10;AADdAAAADwAAAGRycy9kb3ducmV2LnhtbESPQW/CMAyF75P4D5GRuI2UHRgrBIQQQyB2WeEHWI1p&#10;A41TNQG6fz8fJu1m6z2/93mx6n2jHtRFF9jAZJyBIi6DdVwZOJ8+X2egYkK22AQmAz8UYbUcvCww&#10;t+HJ3/QoUqUkhGOOBuqU2lzrWNbkMY5DSyzaJXQek6xdpW2HTwn3jX7Lsqn26FgaamxpU1N5K+7e&#10;wNc7zQ5tcd2526G8u2J7tF4fjRkN+/UcVKI+/Zv/rvdW8Ccfwi/fyAh6+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BLTknEAAAA3QAAAA8AAAAAAAAAAAAAAAAAmAIAAGRycy9k&#10;b3ducmV2LnhtbFBLBQYAAAAABAAEAPUAAACJAwAAAAA=&#10;" fillcolor="#a6ecff" stroked="f"/>
                <v:rect id="Rectangle 267" o:spid="_x0000_s1285" style="position:absolute;left:46564;top:23152;width:6826;height:6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o0c+MQA&#10;AADdAAAADwAAAGRycy9kb3ducmV2LnhtbERPTWvCQBC9F/wPywheSrNJD6WmbiQogvamRsTbNDtN&#10;gtnZkN0m6b/vFgq9zeN9zmo9mVYM1LvGsoIkikEQl1Y3XCkozrunVxDOI2tsLZOCb3KwzmYPK0y1&#10;HflIw8lXIoSwS1FB7X2XSunKmgy6yHbEgfu0vUEfYF9J3eMYwk0rn+P4RRpsODTU2NGmpvJ++jIK&#10;Lh9XlLvH7bYsDnp/zIdbPr7flFrMp/wNhKfJ/4v/3Hsd5ifLBH6/CSfI7A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qNHPjEAAAA3QAAAA8AAAAAAAAAAAAAAAAAmAIAAGRycy9k&#10;b3ducmV2LnhtbFBLBQYAAAAABAAEAPUAAACJAwAAAAA=&#10;" fillcolor="#a4ebff" stroked="f"/>
                <v:rect id="Rectangle 268" o:spid="_x0000_s1286" style="position:absolute;left:46564;top:23221;width:6826;height: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9AiYcEA&#10;AADdAAAADwAAAGRycy9kb3ducmV2LnhtbERPTWuDQBC9B/oflgn0FteEIq11lTRU6LUm0B4Hd6Ki&#10;Oyvuxui/7xYKvc3jfU5WLGYQM02us6xgH8UgiGurO24UXM7l7hmE88gaB8ukYCUHRf6wyTDV9s6f&#10;NFe+ESGEXYoKWu/HVEpXt2TQRXYkDtzVTgZ9gFMj9YT3EG4GeYjjRBrsODS0ONKppbqvbkZBk5h3&#10;e3w6919vphrW8Tuek7JX6nG7HF9BeFr8v/jP/aHD/P3LAX6/CSfI/A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fQImHBAAAA3QAAAA8AAAAAAAAAAAAAAAAAmAIAAGRycy9kb3du&#10;cmV2LnhtbFBLBQYAAAAABAAEAPUAAACGAwAAAAA=&#10;" fillcolor="#a2ebff" stroked="f"/>
                <v:rect id="Rectangle 269" o:spid="_x0000_s1287" style="position:absolute;left:46564;top:23285;width:6826;height: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BYdfcYA&#10;AADdAAAADwAAAGRycy9kb3ducmV2LnhtbERP20rDQBB9F/yHZQRfpN00hWJjt6UqgkhFeoHWtzE7&#10;JsHsbMisTfr3bqHg2xzOdWaL3tXqSK1Ung2Mhgko4tzbigsDu+3L4B6UBGSLtWcycCKBxfz6aoaZ&#10;9R2v6bgJhYohLBkaKENoMq0lL8mhDH1DHLlv3zoMEbaFti12MdzVOk2SiXZYcWwosaGnkvKfza8z&#10;4Fb79HB6Xn59vH2OpXtP13cij8bc3vTLB1CB+vAvvrhfbZw/mo7h/E08Q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BYdfcYAAADdAAAADwAAAAAAAAAAAAAAAACYAgAAZHJz&#10;L2Rvd25yZXYueG1sUEsFBgAAAAAEAAQA9QAAAIsDAAAAAA==&#10;" fillcolor="#a0eaff" stroked="f"/>
                <v:rect id="Rectangle 270" o:spid="_x0000_s1288" style="position:absolute;left:46564;top:23368;width:6826;height: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1LXAcAA&#10;AADdAAAADwAAAGRycy9kb3ducmV2LnhtbERPTYvCMBC9L+x/CLPgbU0VEa1GWQRB8OJWDx6HZmzK&#10;NpOSRFv99WZB8DaP9znLdW8bcSMfascKRsMMBHHpdM2VgtNx+z0DESKyxsYxKbhTgPXq82OJuXYd&#10;/9KtiJVIIRxyVGBibHMpQ2nIYhi6ljhxF+ctxgR9JbXHLoXbRo6zbCot1pwaDLa0MVT+FVerwNpH&#10;Nr9wURpNh2snzz7uj3ulBl/9zwJEpD6+xS/3Tqf5o/kE/r9JJ8jVE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31LXAcAAAADdAAAADwAAAAAAAAAAAAAAAACYAgAAZHJzL2Rvd25y&#10;ZXYueG1sUEsFBgAAAAAEAAQA9QAAAIUDAAAAAA==&#10;" fillcolor="#9eeaff" stroked="f"/>
                <v:shape id="Freeform 271" o:spid="_x0000_s1289" style="position:absolute;left:46570;top:20554;width:6814;height:2826;visibility:visible;mso-wrap-style:square;v-text-anchor:top" coordsize="2816,116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yjsPsMA&#10;AADdAAAADwAAAGRycy9kb3ducmV2LnhtbERPzYrCMBC+L+w7hFnwtk0r6Go1igjq4mFB7QMMzdgW&#10;m0ltolaffiMI3ubj+53pvDO1uFLrKssKkigGQZxbXXGhIDusvkcgnEfWWFsmBXdyMJ99fkwx1fbG&#10;O7rufSFCCLsUFZTeN6mULi/JoItsQxy4o20N+gDbQuoWbyHc1LIfx0NpsOLQUGJDy5Ly0/5iFBwf&#10;SbL9eVSjjI3dbO9/Q7k+nJXqfXWLCQhPnX+LX+5fHeYn4wE8vwknyNk/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yjsPsMAAADdAAAADwAAAAAAAAAAAAAAAACYAgAAZHJzL2Rv&#10;d25yZXYueG1sUEsFBgAAAAAEAAQA9QAAAIgDAAAAAA==&#10;" path="m,195c,88,88,,195,l2622,v107,,194,88,194,195l2816,974v,107,-87,194,-194,194l195,1168c88,1168,,1081,,974l,195xe" filled="f" strokecolor="#46aac5" strokeweight=".00025mm">
                  <v:stroke endcap="round"/>
                  <v:path arrowok="t" o:connecttype="custom" o:connectlocs="0,47176;47182,0;634415,0;681355,47176;681355,235640;634415,282575;47182,282575;0,235640;0,47176" o:connectangles="0,0,0,0,0,0,0,0,0"/>
                </v:shape>
                <v:rect id="Rectangle 272" o:spid="_x0000_s1290" style="position:absolute;left:48056;top:21482;width:3658;height:102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IAbNMAA&#10;AADdAAAADwAAAGRycy9kb3ducmV2LnhtbERPzYrCMBC+C/sOYQRvNtWDuF2jLIKg4sW6DzA00x82&#10;mZQka+vbG0HY23x8v7PZjdaIO/nQOVawyHIQxJXTHTcKfm6H+RpEiMgajWNS8KAAu+3HZIOFdgNf&#10;6V7GRqQQDgUqaGPsCylD1ZLFkLmeOHG18xZjgr6R2uOQwq2RyzxfSYsdp4YWe9q3VP2Wf1aBvJWH&#10;YV0an7vzsr6Y0/Fak1NqNh2/v0BEGuO/+O0+6jR/8bmC1zfpBLl9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vIAbNMAAAADdAAAADwAAAAAAAAAAAAAAAACYAgAAZHJzL2Rvd25y&#10;ZXYueG1sUEsFBgAAAAAEAAQA9QAAAIUDAAAAAA==&#10;" filled="f" stroked="f">
                  <v:textbox style="mso-fit-shape-to-text:t" inset="0,0,0,0">
                    <w:txbxContent>
                      <w:p w14:paraId="04DDCD88" w14:textId="5B54E492" w:rsidR="00AD49F4" w:rsidRDefault="00AD49F4">
                        <w:r>
                          <w:rPr>
                            <w:rFonts w:ascii="Calibri" w:hAnsi="Calibri" w:cs="Calibri"/>
                            <w:b/>
                            <w:bCs/>
                            <w:color w:val="000000"/>
                            <w:sz w:val="12"/>
                            <w:szCs w:val="12"/>
                            <w:lang w:val="en-US"/>
                          </w:rPr>
                          <w:t>Cases_cstm</w:t>
                        </w:r>
                      </w:p>
                    </w:txbxContent>
                  </v:textbox>
                </v:rect>
                <v:shape id="Freeform 273" o:spid="_x0000_s1291" style="position:absolute;left:49663;top:18313;width:635;height:2241;visibility:visible;mso-wrap-style:square;v-text-anchor:top" coordsize="263,92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nnc5cIA&#10;AADdAAAADwAAAGRycy9kb3ducmV2LnhtbERPTYvCMBC9L/gfwgheFk0VdLUaRURBhD2siuehGdti&#10;M6lNrO2/N4Kwt3m8z1msGlOImiqXW1YwHEQgiBOrc04VnE+7/hSE88gaC8ukoCUHq2Xna4Gxtk/+&#10;o/roUxFC2MWoIPO+jKV0SUYG3cCWxIG72sqgD7BKpa7wGcJNIUdRNJEGcw4NGZa0ySi5HR9Gwahu&#10;J+3v+P59K3x+mTnptofTVKlet1nPQXhq/L/4497rMH84+4H3N+EEuX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aedzlwgAAAN0AAAAPAAAAAAAAAAAAAAAAAJgCAABkcnMvZG93&#10;bnJldi54bWxQSwUGAAAAAAQABAD1AAAAhwMAAAAA&#10;" path="m144,24r,439c144,469,139,475,132,475r-2,l142,463r,438c142,908,137,913,130,913v-6,,-12,-5,-12,-12l118,463v,-7,6,-12,12,-12l132,451r-12,12l120,24v,-6,6,-12,12,-12c139,12,144,18,144,24xm5,218l132,,259,218v4,6,2,13,-4,17c249,238,242,236,239,230l122,30r21,l26,230v-3,6,-11,8,-16,5c4,231,2,224,5,218xm257,707l130,925,3,707c,701,2,694,8,691v5,-4,13,-2,16,4l141,895r-21,l237,695v3,-6,10,-8,16,-4c259,694,261,701,257,707xe" fillcolor="#4a7ebb" strokecolor="#4a7ebb" strokeweight="0">
                  <v:path arrowok="t" o:connecttype="custom" o:connectlocs="34768,5816;34768,112199;31871,115107;31388,115107;34285,112199;34285,218339;31388,221247;28490,218339;28490,112199;31388,109291;31871,109291;28973,112199;28973,5816;31871,2908;34768,5816;1207,52828;31871,0;62534,52828;61568,56947;57705,55736;29456,7270;34527,7270;6278,55736;2414,56947;1207,52828;62051,171327;31388,224155;724,171327;1932,167450;5795,168419;34044,216885;28973,216885;57222,168419;61086,167450;62051,171327" o:connectangles="0,0,0,0,0,0,0,0,0,0,0,0,0,0,0,0,0,0,0,0,0,0,0,0,0,0,0,0,0,0,0,0,0,0,0"/>
                  <o:lock v:ext="edit" verticies="t"/>
                </v:shape>
                <w10:anchorlock/>
              </v:group>
            </w:pict>
          </mc:Fallback>
        </mc:AlternateContent>
      </w:r>
    </w:p>
    <w:p w14:paraId="464C73A6" w14:textId="77777777" w:rsidR="00AC7EB7" w:rsidRDefault="00AC7EB7" w:rsidP="00C961F8">
      <w:pPr>
        <w:pStyle w:val="GRZStandardtext"/>
        <w:jc w:val="both"/>
        <w:rPr>
          <w:lang w:val="en-GB"/>
        </w:rPr>
      </w:pPr>
    </w:p>
    <w:p w14:paraId="76471CB9" w14:textId="32C977B5" w:rsidR="00C5666F" w:rsidRPr="006A17C1" w:rsidRDefault="00C5666F" w:rsidP="006A17C1">
      <w:pPr>
        <w:spacing w:line="240" w:lineRule="auto"/>
        <w:rPr>
          <w:rFonts w:cs="Arial"/>
          <w:b/>
          <w:iCs w:val="0"/>
          <w:sz w:val="26"/>
          <w:szCs w:val="28"/>
          <w:lang w:val="en-GB"/>
        </w:rPr>
      </w:pPr>
      <w:bookmarkStart w:id="17" w:name="_Toc363744226"/>
    </w:p>
    <w:p w14:paraId="42DD22D4" w14:textId="77777777" w:rsidR="006A17C1" w:rsidRPr="009E677D" w:rsidRDefault="006A17C1">
      <w:pPr>
        <w:spacing w:line="240" w:lineRule="auto"/>
        <w:rPr>
          <w:rFonts w:cs="Arial"/>
          <w:b/>
          <w:iCs w:val="0"/>
          <w:sz w:val="26"/>
          <w:szCs w:val="28"/>
          <w:lang w:val="en-GB"/>
        </w:rPr>
      </w:pPr>
      <w:r w:rsidRPr="009E677D">
        <w:rPr>
          <w:lang w:val="en-GB"/>
        </w:rPr>
        <w:br w:type="page"/>
      </w:r>
    </w:p>
    <w:p w14:paraId="59861272" w14:textId="1A978BDB" w:rsidR="00C961F8" w:rsidRDefault="00C961F8" w:rsidP="00C961F8">
      <w:pPr>
        <w:pStyle w:val="GRZGliederung2"/>
      </w:pPr>
      <w:bookmarkStart w:id="18" w:name="_Toc438564047"/>
      <w:r>
        <w:lastRenderedPageBreak/>
        <w:t>Multidimensional Database (BOARD)</w:t>
      </w:r>
      <w:bookmarkEnd w:id="17"/>
      <w:bookmarkEnd w:id="18"/>
    </w:p>
    <w:p w14:paraId="19AE7057" w14:textId="77777777" w:rsidR="007E23A3" w:rsidRDefault="007E23A3" w:rsidP="007E23A3">
      <w:pPr>
        <w:pStyle w:val="GRZStandardtext"/>
      </w:pPr>
    </w:p>
    <w:p w14:paraId="5418746C" w14:textId="5233D616" w:rsidR="007E23A3" w:rsidRPr="007E23A3" w:rsidRDefault="007E23A3" w:rsidP="007E23A3">
      <w:pPr>
        <w:pStyle w:val="GRZStandardtext"/>
        <w:rPr>
          <w:lang w:val="en-GB"/>
        </w:rPr>
      </w:pPr>
      <w:r w:rsidRPr="007E23A3">
        <w:rPr>
          <w:lang w:val="en-GB"/>
        </w:rPr>
        <w:t>For building the needed Reports,</w:t>
      </w:r>
      <w:r w:rsidR="00AC7EB7">
        <w:rPr>
          <w:lang w:val="en-GB"/>
        </w:rPr>
        <w:t xml:space="preserve"> the following Cubes will be provided in BOARD:</w:t>
      </w:r>
    </w:p>
    <w:p w14:paraId="5AAB5B05" w14:textId="1DA687C6" w:rsidR="00D233DD" w:rsidRDefault="00D233DD" w:rsidP="00C961F8">
      <w:pPr>
        <w:pStyle w:val="GRZStandardtext"/>
        <w:jc w:val="both"/>
        <w:rPr>
          <w:lang w:val="en-GB"/>
        </w:rPr>
      </w:pPr>
    </w:p>
    <w:p w14:paraId="7ACFB098" w14:textId="1D84F44C" w:rsidR="00D233DD" w:rsidRDefault="00D233DD" w:rsidP="00D233DD">
      <w:pPr>
        <w:pStyle w:val="GRZGliederung3"/>
        <w:rPr>
          <w:lang w:val="en-GB"/>
        </w:rPr>
      </w:pPr>
      <w:bookmarkStart w:id="19" w:name="_Toc438564048"/>
      <w:r>
        <w:rPr>
          <w:lang w:val="en-GB"/>
        </w:rPr>
        <w:t>No. of Cases</w:t>
      </w:r>
      <w:bookmarkEnd w:id="19"/>
    </w:p>
    <w:p w14:paraId="5851C4F7" w14:textId="7A799781" w:rsidR="00D233DD" w:rsidRDefault="00D233DD" w:rsidP="00C961F8">
      <w:pPr>
        <w:pStyle w:val="GRZStandardtext"/>
        <w:jc w:val="both"/>
        <w:rPr>
          <w:lang w:val="en-GB"/>
        </w:rPr>
      </w:pPr>
    </w:p>
    <w:p w14:paraId="4ADB4201" w14:textId="00F8DF8F" w:rsidR="007E23A3" w:rsidRDefault="00C4059E" w:rsidP="00C961F8">
      <w:pPr>
        <w:pStyle w:val="GRZStandardtext"/>
        <w:jc w:val="both"/>
        <w:rPr>
          <w:lang w:val="en-GB"/>
        </w:rPr>
      </w:pPr>
      <w:r>
        <w:rPr>
          <w:noProof/>
          <w:lang w:val="en-US" w:eastAsia="en-US"/>
        </w:rPr>
        <w:drawing>
          <wp:inline distT="0" distB="0" distL="0" distR="0" wp14:anchorId="421970B4" wp14:editId="20DB70D9">
            <wp:extent cx="5759450" cy="1851660"/>
            <wp:effectExtent l="0" t="0" r="0" b="0"/>
            <wp:docPr id="23" name="Grafik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 of cases.jpg"/>
                    <pic:cNvPicPr/>
                  </pic:nvPicPr>
                  <pic:blipFill>
                    <a:blip r:embed="rId40">
                      <a:extLst>
                        <a:ext uri="{28A0092B-C50C-407E-A947-70E740481C1C}">
                          <a14:useLocalDpi xmlns:a14="http://schemas.microsoft.com/office/drawing/2010/main" val="0"/>
                        </a:ext>
                      </a:extLst>
                    </a:blip>
                    <a:stretch>
                      <a:fillRect/>
                    </a:stretch>
                  </pic:blipFill>
                  <pic:spPr>
                    <a:xfrm>
                      <a:off x="0" y="0"/>
                      <a:ext cx="5759450" cy="1851660"/>
                    </a:xfrm>
                    <a:prstGeom prst="rect">
                      <a:avLst/>
                    </a:prstGeom>
                  </pic:spPr>
                </pic:pic>
              </a:graphicData>
            </a:graphic>
          </wp:inline>
        </w:drawing>
      </w:r>
    </w:p>
    <w:p w14:paraId="5E9AFC94" w14:textId="77777777" w:rsidR="00C4059E" w:rsidRDefault="00C4059E" w:rsidP="00C961F8">
      <w:pPr>
        <w:pStyle w:val="GRZStandardtext"/>
        <w:jc w:val="both"/>
        <w:rPr>
          <w:lang w:val="en-GB"/>
        </w:rPr>
      </w:pPr>
    </w:p>
    <w:p w14:paraId="61335806" w14:textId="432DC7BE" w:rsidR="00C4059E" w:rsidRDefault="00C4059E" w:rsidP="00C4059E">
      <w:pPr>
        <w:pStyle w:val="GRZGliederung3"/>
        <w:rPr>
          <w:lang w:val="en-GB"/>
        </w:rPr>
      </w:pPr>
      <w:bookmarkStart w:id="20" w:name="_Toc438564049"/>
      <w:r>
        <w:rPr>
          <w:lang w:val="en-GB"/>
        </w:rPr>
        <w:t>Mandays</w:t>
      </w:r>
      <w:bookmarkEnd w:id="20"/>
    </w:p>
    <w:p w14:paraId="7AD890AE" w14:textId="77777777" w:rsidR="00C4059E" w:rsidRDefault="00C4059E" w:rsidP="00C961F8">
      <w:pPr>
        <w:pStyle w:val="GRZStandardtext"/>
        <w:jc w:val="both"/>
        <w:rPr>
          <w:lang w:val="en-GB"/>
        </w:rPr>
      </w:pPr>
    </w:p>
    <w:p w14:paraId="4E548E5A" w14:textId="3CC40907" w:rsidR="00C4059E" w:rsidRDefault="00C4059E" w:rsidP="00C961F8">
      <w:pPr>
        <w:pStyle w:val="GRZStandardtext"/>
        <w:jc w:val="both"/>
        <w:rPr>
          <w:lang w:val="en-GB"/>
        </w:rPr>
      </w:pPr>
      <w:r>
        <w:rPr>
          <w:noProof/>
          <w:lang w:val="en-US" w:eastAsia="en-US"/>
        </w:rPr>
        <w:drawing>
          <wp:inline distT="0" distB="0" distL="0" distR="0" wp14:anchorId="479B1EF2" wp14:editId="64264CF8">
            <wp:extent cx="5759450" cy="1927860"/>
            <wp:effectExtent l="0" t="0" r="0" b="0"/>
            <wp:docPr id="24" name="Grafik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ndays.jpg"/>
                    <pic:cNvPicPr/>
                  </pic:nvPicPr>
                  <pic:blipFill>
                    <a:blip r:embed="rId41">
                      <a:extLst>
                        <a:ext uri="{28A0092B-C50C-407E-A947-70E740481C1C}">
                          <a14:useLocalDpi xmlns:a14="http://schemas.microsoft.com/office/drawing/2010/main" val="0"/>
                        </a:ext>
                      </a:extLst>
                    </a:blip>
                    <a:stretch>
                      <a:fillRect/>
                    </a:stretch>
                  </pic:blipFill>
                  <pic:spPr>
                    <a:xfrm>
                      <a:off x="0" y="0"/>
                      <a:ext cx="5759450" cy="1927860"/>
                    </a:xfrm>
                    <a:prstGeom prst="rect">
                      <a:avLst/>
                    </a:prstGeom>
                  </pic:spPr>
                </pic:pic>
              </a:graphicData>
            </a:graphic>
          </wp:inline>
        </w:drawing>
      </w:r>
    </w:p>
    <w:p w14:paraId="40B14E6F" w14:textId="77777777" w:rsidR="007E23A3" w:rsidRDefault="007E23A3" w:rsidP="00C961F8">
      <w:pPr>
        <w:pStyle w:val="GRZStandardtext"/>
        <w:jc w:val="both"/>
        <w:rPr>
          <w:lang w:val="en-GB"/>
        </w:rPr>
      </w:pPr>
    </w:p>
    <w:p w14:paraId="5BD8DC6F" w14:textId="2DD052AD" w:rsidR="009A5C2B" w:rsidRDefault="00BD5481" w:rsidP="009A5C2B">
      <w:pPr>
        <w:pStyle w:val="GRZGliederung3"/>
        <w:rPr>
          <w:lang w:val="en-GB"/>
        </w:rPr>
      </w:pPr>
      <w:bookmarkStart w:id="21" w:name="_Toc438564050"/>
      <w:r>
        <w:rPr>
          <w:lang w:val="en-GB"/>
        </w:rPr>
        <w:lastRenderedPageBreak/>
        <w:t>No. of Offers / Value /DB2 per expected decision Date</w:t>
      </w:r>
      <w:bookmarkEnd w:id="21"/>
    </w:p>
    <w:p w14:paraId="2C0070C5" w14:textId="71934233" w:rsidR="009A5C2B" w:rsidRPr="009A5C2B" w:rsidRDefault="00C4059E" w:rsidP="009A5C2B">
      <w:pPr>
        <w:pStyle w:val="GRZStandardtext"/>
        <w:rPr>
          <w:lang w:val="en-GB"/>
        </w:rPr>
      </w:pPr>
      <w:r>
        <w:rPr>
          <w:noProof/>
          <w:lang w:val="en-US" w:eastAsia="en-US"/>
        </w:rPr>
        <w:drawing>
          <wp:inline distT="0" distB="0" distL="0" distR="0" wp14:anchorId="2530FF1B" wp14:editId="70EDDAB1">
            <wp:extent cx="5759450" cy="2655654"/>
            <wp:effectExtent l="0" t="0" r="0" b="0"/>
            <wp:docPr id="31" name="Grafik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ffer exp.jpg"/>
                    <pic:cNvPicPr/>
                  </pic:nvPicPr>
                  <pic:blipFill>
                    <a:blip r:embed="rId42">
                      <a:extLst>
                        <a:ext uri="{28A0092B-C50C-407E-A947-70E740481C1C}">
                          <a14:useLocalDpi xmlns:a14="http://schemas.microsoft.com/office/drawing/2010/main" val="0"/>
                        </a:ext>
                      </a:extLst>
                    </a:blip>
                    <a:stretch>
                      <a:fillRect/>
                    </a:stretch>
                  </pic:blipFill>
                  <pic:spPr>
                    <a:xfrm>
                      <a:off x="0" y="0"/>
                      <a:ext cx="5759450" cy="2655654"/>
                    </a:xfrm>
                    <a:prstGeom prst="rect">
                      <a:avLst/>
                    </a:prstGeom>
                  </pic:spPr>
                </pic:pic>
              </a:graphicData>
            </a:graphic>
          </wp:inline>
        </w:drawing>
      </w:r>
    </w:p>
    <w:p w14:paraId="7C25EDBB" w14:textId="3A96954B" w:rsidR="00BD5481" w:rsidRDefault="00BD5481" w:rsidP="0075769B">
      <w:pPr>
        <w:pStyle w:val="Heading3"/>
        <w:rPr>
          <w:lang w:val="en-GB"/>
        </w:rPr>
      </w:pPr>
      <w:bookmarkStart w:id="22" w:name="_Toc438564051"/>
      <w:r>
        <w:rPr>
          <w:lang w:val="en-GB"/>
        </w:rPr>
        <w:t>No. of Offers / Value /DB2 per Offer Date</w:t>
      </w:r>
      <w:bookmarkEnd w:id="22"/>
    </w:p>
    <w:p w14:paraId="401B3817" w14:textId="01BA7AEC" w:rsidR="009A5C2B" w:rsidRPr="009A5C2B" w:rsidRDefault="00C4059E" w:rsidP="009A5C2B">
      <w:pPr>
        <w:pStyle w:val="BodyText"/>
        <w:ind w:left="0"/>
      </w:pPr>
      <w:r>
        <w:rPr>
          <w:noProof/>
          <w:lang w:val="en-US" w:eastAsia="en-US"/>
        </w:rPr>
        <w:drawing>
          <wp:inline distT="0" distB="0" distL="0" distR="0" wp14:anchorId="0FAF4B2E" wp14:editId="2D9C1465">
            <wp:extent cx="5759450" cy="2723680"/>
            <wp:effectExtent l="0" t="0" r="0" b="635"/>
            <wp:docPr id="26" name="Grafik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ffer date.jpg"/>
                    <pic:cNvPicPr/>
                  </pic:nvPicPr>
                  <pic:blipFill>
                    <a:blip r:embed="rId43">
                      <a:extLst>
                        <a:ext uri="{28A0092B-C50C-407E-A947-70E740481C1C}">
                          <a14:useLocalDpi xmlns:a14="http://schemas.microsoft.com/office/drawing/2010/main" val="0"/>
                        </a:ext>
                      </a:extLst>
                    </a:blip>
                    <a:stretch>
                      <a:fillRect/>
                    </a:stretch>
                  </pic:blipFill>
                  <pic:spPr>
                    <a:xfrm>
                      <a:off x="0" y="0"/>
                      <a:ext cx="5759450" cy="2723680"/>
                    </a:xfrm>
                    <a:prstGeom prst="rect">
                      <a:avLst/>
                    </a:prstGeom>
                  </pic:spPr>
                </pic:pic>
              </a:graphicData>
            </a:graphic>
          </wp:inline>
        </w:drawing>
      </w:r>
    </w:p>
    <w:p w14:paraId="4E8F4032" w14:textId="1F881C87" w:rsidR="00AC7EB7" w:rsidRDefault="00AC7EB7" w:rsidP="00AC7EB7">
      <w:pPr>
        <w:pStyle w:val="GRZStandardtext"/>
        <w:rPr>
          <w:lang w:val="en-GB"/>
        </w:rPr>
      </w:pPr>
    </w:p>
    <w:p w14:paraId="241440C9" w14:textId="77777777" w:rsidR="00C4059E" w:rsidRDefault="00C4059E" w:rsidP="00AC7EB7">
      <w:pPr>
        <w:pStyle w:val="GRZStandardtext"/>
        <w:rPr>
          <w:lang w:val="en-GB"/>
        </w:rPr>
      </w:pPr>
    </w:p>
    <w:p w14:paraId="38062F32" w14:textId="77777777" w:rsidR="00C4059E" w:rsidRDefault="00C4059E" w:rsidP="00AC7EB7">
      <w:pPr>
        <w:pStyle w:val="GRZStandardtext"/>
        <w:rPr>
          <w:lang w:val="en-GB"/>
        </w:rPr>
      </w:pPr>
    </w:p>
    <w:p w14:paraId="604D5246" w14:textId="77777777" w:rsidR="00C4059E" w:rsidRDefault="00C4059E" w:rsidP="00AC7EB7">
      <w:pPr>
        <w:pStyle w:val="GRZStandardtext"/>
        <w:rPr>
          <w:lang w:val="en-GB"/>
        </w:rPr>
      </w:pPr>
    </w:p>
    <w:p w14:paraId="115A41B7" w14:textId="77777777" w:rsidR="00C4059E" w:rsidRDefault="00C4059E" w:rsidP="00AC7EB7">
      <w:pPr>
        <w:pStyle w:val="GRZStandardtext"/>
        <w:rPr>
          <w:lang w:val="en-GB"/>
        </w:rPr>
      </w:pPr>
    </w:p>
    <w:p w14:paraId="4E97CDBD" w14:textId="77777777" w:rsidR="00C4059E" w:rsidRDefault="00C4059E" w:rsidP="00AC7EB7">
      <w:pPr>
        <w:pStyle w:val="GRZStandardtext"/>
        <w:rPr>
          <w:lang w:val="en-GB"/>
        </w:rPr>
      </w:pPr>
    </w:p>
    <w:p w14:paraId="30BCB7B5" w14:textId="77777777" w:rsidR="00C4059E" w:rsidRDefault="00C4059E" w:rsidP="00AC7EB7">
      <w:pPr>
        <w:pStyle w:val="GRZStandardtext"/>
        <w:rPr>
          <w:lang w:val="en-GB"/>
        </w:rPr>
      </w:pPr>
    </w:p>
    <w:p w14:paraId="58C011F4" w14:textId="77777777" w:rsidR="00782663" w:rsidRDefault="00782663" w:rsidP="00AC7EB7">
      <w:pPr>
        <w:pStyle w:val="GRZStandardtext"/>
        <w:rPr>
          <w:lang w:val="en-GB"/>
        </w:rPr>
      </w:pPr>
    </w:p>
    <w:p w14:paraId="52E071BF" w14:textId="77777777" w:rsidR="00C4059E" w:rsidRDefault="00C4059E" w:rsidP="00AC7EB7">
      <w:pPr>
        <w:pStyle w:val="GRZStandardtext"/>
        <w:rPr>
          <w:lang w:val="en-GB"/>
        </w:rPr>
      </w:pPr>
    </w:p>
    <w:p w14:paraId="077881CF" w14:textId="77777777" w:rsidR="00C4059E" w:rsidRDefault="00C4059E" w:rsidP="00AC7EB7">
      <w:pPr>
        <w:pStyle w:val="GRZStandardtext"/>
        <w:rPr>
          <w:lang w:val="en-GB"/>
        </w:rPr>
      </w:pPr>
    </w:p>
    <w:p w14:paraId="35189860" w14:textId="77777777" w:rsidR="00C4059E" w:rsidRDefault="00C4059E" w:rsidP="00AC7EB7">
      <w:pPr>
        <w:pStyle w:val="GRZStandardtext"/>
        <w:rPr>
          <w:lang w:val="en-GB"/>
        </w:rPr>
      </w:pPr>
    </w:p>
    <w:p w14:paraId="0B9A5ADE" w14:textId="77777777" w:rsidR="00C4059E" w:rsidRDefault="00C4059E" w:rsidP="00AC7EB7">
      <w:pPr>
        <w:pStyle w:val="GRZStandardtext"/>
        <w:rPr>
          <w:lang w:val="en-GB"/>
        </w:rPr>
      </w:pPr>
    </w:p>
    <w:p w14:paraId="3B9CAEC5" w14:textId="77777777" w:rsidR="00C4059E" w:rsidRPr="00AC7EB7" w:rsidRDefault="00C4059E" w:rsidP="00AC7EB7">
      <w:pPr>
        <w:pStyle w:val="GRZStandardtext"/>
        <w:rPr>
          <w:lang w:val="en-GB"/>
        </w:rPr>
      </w:pPr>
    </w:p>
    <w:p w14:paraId="1480AFC1" w14:textId="2EEC3E1F" w:rsidR="00BD5481" w:rsidRDefault="00BD5481" w:rsidP="00BD5481">
      <w:pPr>
        <w:pStyle w:val="GRZGliederung3"/>
        <w:rPr>
          <w:lang w:val="en-GB"/>
        </w:rPr>
      </w:pPr>
      <w:bookmarkStart w:id="23" w:name="_Toc438564052"/>
      <w:r>
        <w:rPr>
          <w:lang w:val="en-GB"/>
        </w:rPr>
        <w:lastRenderedPageBreak/>
        <w:t>No. of Projects</w:t>
      </w:r>
      <w:bookmarkEnd w:id="23"/>
    </w:p>
    <w:p w14:paraId="27E32EB2" w14:textId="77777777" w:rsidR="00BD5481" w:rsidRDefault="00BD5481" w:rsidP="00C961F8">
      <w:pPr>
        <w:pStyle w:val="GRZStandardtext"/>
        <w:jc w:val="both"/>
        <w:rPr>
          <w:lang w:val="en-GB"/>
        </w:rPr>
      </w:pPr>
    </w:p>
    <w:p w14:paraId="5701BCCC" w14:textId="4360B3FF" w:rsidR="007E23A3" w:rsidRDefault="00C4059E" w:rsidP="00C961F8">
      <w:pPr>
        <w:pStyle w:val="GRZStandardtext"/>
        <w:jc w:val="both"/>
        <w:rPr>
          <w:lang w:val="en-GB"/>
        </w:rPr>
      </w:pPr>
      <w:r>
        <w:rPr>
          <w:noProof/>
          <w:lang w:val="en-US" w:eastAsia="en-US"/>
        </w:rPr>
        <w:drawing>
          <wp:inline distT="0" distB="0" distL="0" distR="0" wp14:anchorId="42A23BB3" wp14:editId="6FE605F1">
            <wp:extent cx="5759450" cy="1974850"/>
            <wp:effectExtent l="0" t="0" r="0" b="6350"/>
            <wp:docPr id="39" name="Grafik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 of Projects.jpg"/>
                    <pic:cNvPicPr/>
                  </pic:nvPicPr>
                  <pic:blipFill>
                    <a:blip r:embed="rId44">
                      <a:extLst>
                        <a:ext uri="{28A0092B-C50C-407E-A947-70E740481C1C}">
                          <a14:useLocalDpi xmlns:a14="http://schemas.microsoft.com/office/drawing/2010/main" val="0"/>
                        </a:ext>
                      </a:extLst>
                    </a:blip>
                    <a:stretch>
                      <a:fillRect/>
                    </a:stretch>
                  </pic:blipFill>
                  <pic:spPr>
                    <a:xfrm>
                      <a:off x="0" y="0"/>
                      <a:ext cx="5759450" cy="1974850"/>
                    </a:xfrm>
                    <a:prstGeom prst="rect">
                      <a:avLst/>
                    </a:prstGeom>
                  </pic:spPr>
                </pic:pic>
              </a:graphicData>
            </a:graphic>
          </wp:inline>
        </w:drawing>
      </w:r>
    </w:p>
    <w:p w14:paraId="22320C7D" w14:textId="77777777" w:rsidR="007E23A3" w:rsidRDefault="007E23A3" w:rsidP="00C961F8">
      <w:pPr>
        <w:pStyle w:val="GRZStandardtext"/>
        <w:jc w:val="both"/>
        <w:rPr>
          <w:lang w:val="en-GB"/>
        </w:rPr>
      </w:pPr>
    </w:p>
    <w:p w14:paraId="07DF9DCB" w14:textId="28B517AA" w:rsidR="00BD5481" w:rsidRDefault="00BD5481" w:rsidP="00BD5481">
      <w:pPr>
        <w:pStyle w:val="GRZGliederung3"/>
        <w:rPr>
          <w:lang w:val="en-GB"/>
        </w:rPr>
      </w:pPr>
      <w:bookmarkStart w:id="24" w:name="_Toc438564053"/>
      <w:r>
        <w:rPr>
          <w:lang w:val="en-GB"/>
        </w:rPr>
        <w:t>No. of Sales Activities</w:t>
      </w:r>
      <w:bookmarkEnd w:id="24"/>
    </w:p>
    <w:p w14:paraId="71C5CEA8" w14:textId="77777777" w:rsidR="00125C44" w:rsidRDefault="00125C44" w:rsidP="00C961F8">
      <w:pPr>
        <w:pStyle w:val="GRZStandardtext"/>
        <w:jc w:val="both"/>
        <w:rPr>
          <w:lang w:val="en-GB"/>
        </w:rPr>
      </w:pPr>
    </w:p>
    <w:p w14:paraId="7CAD3CD4" w14:textId="704313BD" w:rsidR="007E23A3" w:rsidRDefault="00C4059E" w:rsidP="00C961F8">
      <w:pPr>
        <w:pStyle w:val="GRZStandardtext"/>
        <w:jc w:val="both"/>
        <w:rPr>
          <w:lang w:val="en-GB"/>
        </w:rPr>
      </w:pPr>
      <w:r>
        <w:rPr>
          <w:noProof/>
          <w:lang w:val="en-US" w:eastAsia="en-US"/>
        </w:rPr>
        <w:drawing>
          <wp:inline distT="0" distB="0" distL="0" distR="0" wp14:anchorId="1BDAB2F5" wp14:editId="58593238">
            <wp:extent cx="5759450" cy="1564005"/>
            <wp:effectExtent l="0" t="0" r="0" b="0"/>
            <wp:docPr id="40" name="Grafik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 of Sales Activities.jpg"/>
                    <pic:cNvPicPr/>
                  </pic:nvPicPr>
                  <pic:blipFill>
                    <a:blip r:embed="rId45">
                      <a:extLst>
                        <a:ext uri="{28A0092B-C50C-407E-A947-70E740481C1C}">
                          <a14:useLocalDpi xmlns:a14="http://schemas.microsoft.com/office/drawing/2010/main" val="0"/>
                        </a:ext>
                      </a:extLst>
                    </a:blip>
                    <a:stretch>
                      <a:fillRect/>
                    </a:stretch>
                  </pic:blipFill>
                  <pic:spPr>
                    <a:xfrm>
                      <a:off x="0" y="0"/>
                      <a:ext cx="5759450" cy="1564005"/>
                    </a:xfrm>
                    <a:prstGeom prst="rect">
                      <a:avLst/>
                    </a:prstGeom>
                  </pic:spPr>
                </pic:pic>
              </a:graphicData>
            </a:graphic>
          </wp:inline>
        </w:drawing>
      </w:r>
    </w:p>
    <w:p w14:paraId="4130DE3C" w14:textId="77777777" w:rsidR="00C961F8" w:rsidRDefault="00C961F8">
      <w:pPr>
        <w:spacing w:line="240" w:lineRule="auto"/>
        <w:rPr>
          <w:lang w:val="en-US"/>
        </w:rPr>
      </w:pPr>
    </w:p>
    <w:p w14:paraId="52CB4AED" w14:textId="3AFA88AD" w:rsidR="00AC7EB7" w:rsidRDefault="00AC7EB7">
      <w:pPr>
        <w:spacing w:line="240" w:lineRule="auto"/>
        <w:rPr>
          <w:rFonts w:cs="Arial"/>
          <w:b/>
          <w:iCs w:val="0"/>
          <w:sz w:val="26"/>
          <w:szCs w:val="28"/>
          <w:lang w:val="en-US"/>
        </w:rPr>
      </w:pPr>
      <w:r>
        <w:rPr>
          <w:lang w:val="en-US"/>
        </w:rPr>
        <w:br w:type="page"/>
      </w:r>
    </w:p>
    <w:p w14:paraId="1C71C0E0" w14:textId="1927B16F" w:rsidR="00BD5481" w:rsidRDefault="00BD5481" w:rsidP="00BD5481">
      <w:pPr>
        <w:pStyle w:val="GRZGliederung2"/>
        <w:rPr>
          <w:lang w:val="en-US"/>
        </w:rPr>
      </w:pPr>
      <w:bookmarkStart w:id="25" w:name="_Toc438564054"/>
      <w:r>
        <w:rPr>
          <w:lang w:val="en-US"/>
        </w:rPr>
        <w:lastRenderedPageBreak/>
        <w:t>Mapping BOARD to RIS Tables</w:t>
      </w:r>
      <w:bookmarkEnd w:id="25"/>
    </w:p>
    <w:p w14:paraId="53011C74" w14:textId="77777777" w:rsidR="00BD5481" w:rsidRDefault="00BD5481">
      <w:pPr>
        <w:spacing w:line="240" w:lineRule="auto"/>
        <w:rPr>
          <w:lang w:val="en-US"/>
        </w:rPr>
      </w:pPr>
    </w:p>
    <w:p w14:paraId="5ACF02B4" w14:textId="7C29DAEB" w:rsidR="00D67512" w:rsidRDefault="00AC7EB7" w:rsidP="00D67512">
      <w:pPr>
        <w:spacing w:line="240" w:lineRule="auto"/>
        <w:rPr>
          <w:lang w:val="en-US"/>
        </w:rPr>
      </w:pPr>
      <w:r>
        <w:rPr>
          <w:lang w:val="en-US"/>
        </w:rPr>
        <w:t>The following table shows the mapping between the objects in BOARD and the Source Tables in RIS:</w:t>
      </w:r>
    </w:p>
    <w:p w14:paraId="7997AFA0" w14:textId="77777777" w:rsidR="00D67512" w:rsidRDefault="00D67512" w:rsidP="00D67512">
      <w:pPr>
        <w:spacing w:line="240" w:lineRule="auto"/>
        <w:rPr>
          <w:lang w:val="en-US"/>
        </w:rPr>
      </w:pPr>
    </w:p>
    <w:tbl>
      <w:tblPr>
        <w:tblW w:w="9087" w:type="dxa"/>
        <w:tblInd w:w="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2142"/>
        <w:gridCol w:w="1417"/>
        <w:gridCol w:w="2835"/>
        <w:gridCol w:w="2693"/>
      </w:tblGrid>
      <w:tr w:rsidR="00582A8E" w:rsidRPr="00582A8E" w14:paraId="70398962" w14:textId="77777777" w:rsidTr="00582A8E">
        <w:trPr>
          <w:trHeight w:val="288"/>
        </w:trPr>
        <w:tc>
          <w:tcPr>
            <w:tcW w:w="2142"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01EA69C" w14:textId="77777777" w:rsidR="00582A8E" w:rsidRPr="00582A8E" w:rsidRDefault="00582A8E" w:rsidP="00582A8E">
            <w:pPr>
              <w:spacing w:line="240" w:lineRule="auto"/>
              <w:rPr>
                <w:rFonts w:ascii="Calibri" w:hAnsi="Calibri"/>
                <w:b/>
                <w:bCs/>
                <w:color w:val="000000"/>
                <w:szCs w:val="22"/>
              </w:rPr>
            </w:pPr>
            <w:r w:rsidRPr="00582A8E">
              <w:rPr>
                <w:rFonts w:ascii="Calibri" w:hAnsi="Calibri"/>
                <w:b/>
                <w:bCs/>
                <w:color w:val="000000"/>
                <w:szCs w:val="22"/>
              </w:rPr>
              <w:t>BOARD Object</w:t>
            </w:r>
          </w:p>
        </w:tc>
        <w:tc>
          <w:tcPr>
            <w:tcW w:w="141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2EA6345" w14:textId="77777777" w:rsidR="00582A8E" w:rsidRPr="00582A8E" w:rsidRDefault="00582A8E" w:rsidP="00582A8E">
            <w:pPr>
              <w:spacing w:line="240" w:lineRule="auto"/>
              <w:rPr>
                <w:rFonts w:ascii="Calibri" w:hAnsi="Calibri"/>
                <w:b/>
                <w:bCs/>
                <w:color w:val="000000"/>
                <w:szCs w:val="22"/>
              </w:rPr>
            </w:pPr>
            <w:r w:rsidRPr="00582A8E">
              <w:rPr>
                <w:rFonts w:ascii="Calibri" w:hAnsi="Calibri"/>
                <w:b/>
                <w:bCs/>
                <w:color w:val="000000"/>
                <w:szCs w:val="22"/>
              </w:rPr>
              <w:t>Type</w:t>
            </w:r>
          </w:p>
        </w:tc>
        <w:tc>
          <w:tcPr>
            <w:tcW w:w="2835"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4EF3B8A" w14:textId="77777777" w:rsidR="00582A8E" w:rsidRPr="00582A8E" w:rsidRDefault="00582A8E" w:rsidP="00582A8E">
            <w:pPr>
              <w:spacing w:line="240" w:lineRule="auto"/>
              <w:rPr>
                <w:rFonts w:ascii="Calibri" w:hAnsi="Calibri"/>
                <w:b/>
                <w:bCs/>
                <w:color w:val="000000"/>
                <w:szCs w:val="22"/>
              </w:rPr>
            </w:pPr>
            <w:r w:rsidRPr="00582A8E">
              <w:rPr>
                <w:rFonts w:ascii="Calibri" w:hAnsi="Calibri"/>
                <w:b/>
                <w:bCs/>
                <w:color w:val="000000"/>
                <w:szCs w:val="22"/>
              </w:rPr>
              <w:t>Source Table</w:t>
            </w:r>
          </w:p>
        </w:tc>
        <w:tc>
          <w:tcPr>
            <w:tcW w:w="2693"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8CBDF11" w14:textId="77777777" w:rsidR="00582A8E" w:rsidRPr="00582A8E" w:rsidRDefault="00582A8E" w:rsidP="00582A8E">
            <w:pPr>
              <w:spacing w:line="240" w:lineRule="auto"/>
              <w:rPr>
                <w:rFonts w:ascii="Calibri" w:hAnsi="Calibri"/>
                <w:b/>
                <w:bCs/>
                <w:color w:val="000000"/>
                <w:szCs w:val="22"/>
              </w:rPr>
            </w:pPr>
            <w:r w:rsidRPr="00582A8E">
              <w:rPr>
                <w:rFonts w:ascii="Calibri" w:hAnsi="Calibri"/>
                <w:b/>
                <w:bCs/>
                <w:color w:val="000000"/>
                <w:szCs w:val="22"/>
              </w:rPr>
              <w:t>Source Field</w:t>
            </w:r>
          </w:p>
        </w:tc>
      </w:tr>
      <w:tr w:rsidR="00582A8E" w:rsidRPr="00582A8E" w14:paraId="0382A5B3" w14:textId="77777777" w:rsidTr="00582A8E">
        <w:trPr>
          <w:trHeight w:val="288"/>
        </w:trPr>
        <w:tc>
          <w:tcPr>
            <w:tcW w:w="2142"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A585841" w14:textId="77777777" w:rsidR="00582A8E" w:rsidRPr="00582A8E" w:rsidRDefault="00582A8E" w:rsidP="00582A8E">
            <w:pPr>
              <w:spacing w:line="240" w:lineRule="auto"/>
              <w:rPr>
                <w:rFonts w:ascii="Calibri" w:hAnsi="Calibri"/>
                <w:bCs/>
                <w:color w:val="000000"/>
                <w:szCs w:val="22"/>
              </w:rPr>
            </w:pPr>
            <w:r w:rsidRPr="00582A8E">
              <w:rPr>
                <w:rFonts w:ascii="Calibri" w:hAnsi="Calibri"/>
                <w:bCs/>
                <w:color w:val="000000"/>
                <w:szCs w:val="22"/>
              </w:rPr>
              <w:t>Sales Person</w:t>
            </w:r>
          </w:p>
        </w:tc>
        <w:tc>
          <w:tcPr>
            <w:tcW w:w="141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A3EA5EE" w14:textId="77777777" w:rsidR="00582A8E" w:rsidRPr="00582A8E" w:rsidRDefault="00582A8E" w:rsidP="00582A8E">
            <w:pPr>
              <w:spacing w:line="240" w:lineRule="auto"/>
              <w:rPr>
                <w:rFonts w:ascii="Calibri" w:hAnsi="Calibri"/>
                <w:bCs/>
                <w:color w:val="000000"/>
                <w:szCs w:val="22"/>
              </w:rPr>
            </w:pPr>
            <w:r w:rsidRPr="00582A8E">
              <w:rPr>
                <w:rFonts w:ascii="Calibri" w:hAnsi="Calibri"/>
                <w:bCs/>
                <w:color w:val="000000"/>
                <w:szCs w:val="22"/>
              </w:rPr>
              <w:t>Entity code</w:t>
            </w:r>
          </w:p>
        </w:tc>
        <w:tc>
          <w:tcPr>
            <w:tcW w:w="2835"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0708004" w14:textId="77777777" w:rsidR="00582A8E" w:rsidRPr="00582A8E" w:rsidRDefault="00582A8E" w:rsidP="00582A8E">
            <w:pPr>
              <w:spacing w:line="240" w:lineRule="auto"/>
              <w:rPr>
                <w:rFonts w:ascii="Calibri" w:hAnsi="Calibri"/>
                <w:bCs/>
                <w:color w:val="000000"/>
                <w:szCs w:val="22"/>
              </w:rPr>
            </w:pPr>
            <w:r w:rsidRPr="00582A8E">
              <w:rPr>
                <w:rFonts w:ascii="Calibri" w:hAnsi="Calibri"/>
                <w:bCs/>
                <w:color w:val="000000"/>
                <w:szCs w:val="22"/>
              </w:rPr>
              <w:t>users</w:t>
            </w:r>
          </w:p>
        </w:tc>
        <w:tc>
          <w:tcPr>
            <w:tcW w:w="2693"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6EBEA26" w14:textId="77777777" w:rsidR="00582A8E" w:rsidRPr="00582A8E" w:rsidRDefault="00582A8E" w:rsidP="00582A8E">
            <w:pPr>
              <w:spacing w:line="240" w:lineRule="auto"/>
              <w:rPr>
                <w:rFonts w:ascii="Calibri" w:hAnsi="Calibri"/>
                <w:bCs/>
                <w:color w:val="000000"/>
                <w:szCs w:val="22"/>
              </w:rPr>
            </w:pPr>
            <w:r w:rsidRPr="00582A8E">
              <w:rPr>
                <w:rFonts w:ascii="Calibri" w:hAnsi="Calibri"/>
                <w:bCs/>
                <w:color w:val="000000"/>
                <w:szCs w:val="22"/>
              </w:rPr>
              <w:t>user_name</w:t>
            </w:r>
          </w:p>
        </w:tc>
      </w:tr>
      <w:tr w:rsidR="00582A8E" w:rsidRPr="00330CDB" w14:paraId="709E27B9" w14:textId="77777777" w:rsidTr="00582A8E">
        <w:trPr>
          <w:trHeight w:val="288"/>
        </w:trPr>
        <w:tc>
          <w:tcPr>
            <w:tcW w:w="2142"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61B7B19" w14:textId="77777777" w:rsidR="00582A8E" w:rsidRPr="00582A8E" w:rsidRDefault="00582A8E" w:rsidP="00582A8E">
            <w:pPr>
              <w:spacing w:line="240" w:lineRule="auto"/>
              <w:rPr>
                <w:rFonts w:ascii="Calibri" w:hAnsi="Calibri"/>
                <w:bCs/>
                <w:color w:val="000000"/>
                <w:szCs w:val="22"/>
              </w:rPr>
            </w:pPr>
          </w:p>
        </w:tc>
        <w:tc>
          <w:tcPr>
            <w:tcW w:w="141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74E5B54" w14:textId="77777777" w:rsidR="00582A8E" w:rsidRPr="00582A8E" w:rsidRDefault="00582A8E" w:rsidP="00582A8E">
            <w:pPr>
              <w:spacing w:line="240" w:lineRule="auto"/>
              <w:rPr>
                <w:rFonts w:ascii="Calibri" w:hAnsi="Calibri"/>
                <w:bCs/>
                <w:color w:val="000000"/>
                <w:szCs w:val="22"/>
              </w:rPr>
            </w:pPr>
            <w:r w:rsidRPr="00582A8E">
              <w:rPr>
                <w:rFonts w:ascii="Calibri" w:hAnsi="Calibri"/>
                <w:bCs/>
                <w:color w:val="000000"/>
                <w:szCs w:val="22"/>
              </w:rPr>
              <w:t>Entity desc</w:t>
            </w:r>
          </w:p>
        </w:tc>
        <w:tc>
          <w:tcPr>
            <w:tcW w:w="2835"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41278EA" w14:textId="77777777" w:rsidR="00582A8E" w:rsidRPr="00582A8E" w:rsidRDefault="00582A8E" w:rsidP="00582A8E">
            <w:pPr>
              <w:spacing w:line="240" w:lineRule="auto"/>
              <w:rPr>
                <w:rFonts w:ascii="Calibri" w:hAnsi="Calibri"/>
                <w:bCs/>
                <w:color w:val="000000"/>
                <w:szCs w:val="22"/>
              </w:rPr>
            </w:pPr>
            <w:r w:rsidRPr="00582A8E">
              <w:rPr>
                <w:rFonts w:ascii="Calibri" w:hAnsi="Calibri"/>
                <w:bCs/>
                <w:color w:val="000000"/>
                <w:szCs w:val="22"/>
              </w:rPr>
              <w:t>users</w:t>
            </w:r>
          </w:p>
        </w:tc>
        <w:tc>
          <w:tcPr>
            <w:tcW w:w="2693"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3B562DA" w14:textId="77777777" w:rsidR="00582A8E" w:rsidRPr="00582A8E" w:rsidRDefault="00582A8E" w:rsidP="00582A8E">
            <w:pPr>
              <w:spacing w:line="240" w:lineRule="auto"/>
              <w:rPr>
                <w:rFonts w:ascii="Calibri" w:hAnsi="Calibri"/>
                <w:bCs/>
                <w:color w:val="000000"/>
                <w:szCs w:val="22"/>
                <w:lang w:val="en-US"/>
              </w:rPr>
            </w:pPr>
            <w:r w:rsidRPr="00582A8E">
              <w:rPr>
                <w:rFonts w:ascii="Calibri" w:hAnsi="Calibri"/>
                <w:bCs/>
                <w:color w:val="000000"/>
                <w:szCs w:val="22"/>
                <w:lang w:val="en-US"/>
              </w:rPr>
              <w:t>first_name + ' ' + last_name</w:t>
            </w:r>
          </w:p>
        </w:tc>
      </w:tr>
      <w:tr w:rsidR="00582A8E" w:rsidRPr="00582A8E" w14:paraId="62DCA7C7" w14:textId="77777777" w:rsidTr="00582A8E">
        <w:trPr>
          <w:trHeight w:val="288"/>
        </w:trPr>
        <w:tc>
          <w:tcPr>
            <w:tcW w:w="2142"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E66DEF0" w14:textId="77777777" w:rsidR="00582A8E" w:rsidRPr="00582A8E" w:rsidRDefault="00582A8E" w:rsidP="00582A8E">
            <w:pPr>
              <w:spacing w:line="240" w:lineRule="auto"/>
              <w:rPr>
                <w:rFonts w:ascii="Calibri" w:hAnsi="Calibri"/>
                <w:bCs/>
                <w:color w:val="000000"/>
                <w:szCs w:val="22"/>
              </w:rPr>
            </w:pPr>
            <w:r w:rsidRPr="00582A8E">
              <w:rPr>
                <w:rFonts w:ascii="Calibri" w:hAnsi="Calibri"/>
                <w:bCs/>
                <w:color w:val="000000"/>
                <w:szCs w:val="22"/>
              </w:rPr>
              <w:t>Business Unit</w:t>
            </w:r>
          </w:p>
        </w:tc>
        <w:tc>
          <w:tcPr>
            <w:tcW w:w="141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B838B68" w14:textId="77777777" w:rsidR="00582A8E" w:rsidRPr="00582A8E" w:rsidRDefault="00582A8E" w:rsidP="00582A8E">
            <w:pPr>
              <w:spacing w:line="240" w:lineRule="auto"/>
              <w:rPr>
                <w:rFonts w:ascii="Calibri" w:hAnsi="Calibri"/>
                <w:bCs/>
                <w:color w:val="000000"/>
                <w:szCs w:val="22"/>
              </w:rPr>
            </w:pPr>
            <w:r w:rsidRPr="00582A8E">
              <w:rPr>
                <w:rFonts w:ascii="Calibri" w:hAnsi="Calibri"/>
                <w:bCs/>
                <w:color w:val="000000"/>
                <w:szCs w:val="22"/>
              </w:rPr>
              <w:t>Entity code</w:t>
            </w:r>
          </w:p>
        </w:tc>
        <w:tc>
          <w:tcPr>
            <w:tcW w:w="2835"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087F61E" w14:textId="77777777" w:rsidR="00582A8E" w:rsidRPr="00582A8E" w:rsidRDefault="00582A8E" w:rsidP="00582A8E">
            <w:pPr>
              <w:spacing w:line="240" w:lineRule="auto"/>
              <w:rPr>
                <w:rFonts w:ascii="Calibri" w:hAnsi="Calibri"/>
                <w:bCs/>
                <w:color w:val="000000"/>
                <w:szCs w:val="22"/>
              </w:rPr>
            </w:pPr>
            <w:r w:rsidRPr="00582A8E">
              <w:rPr>
                <w:rFonts w:ascii="Calibri" w:hAnsi="Calibri"/>
                <w:bCs/>
                <w:color w:val="000000"/>
                <w:szCs w:val="22"/>
              </w:rPr>
              <w:t>users</w:t>
            </w:r>
          </w:p>
        </w:tc>
        <w:tc>
          <w:tcPr>
            <w:tcW w:w="2693"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AF98E80" w14:textId="77777777" w:rsidR="00582A8E" w:rsidRPr="00582A8E" w:rsidRDefault="00582A8E" w:rsidP="00582A8E">
            <w:pPr>
              <w:spacing w:line="240" w:lineRule="auto"/>
              <w:rPr>
                <w:rFonts w:ascii="Calibri" w:hAnsi="Calibri"/>
                <w:bCs/>
                <w:color w:val="000000"/>
                <w:szCs w:val="22"/>
              </w:rPr>
            </w:pPr>
            <w:r w:rsidRPr="00582A8E">
              <w:rPr>
                <w:rFonts w:ascii="Calibri" w:hAnsi="Calibri"/>
                <w:bCs/>
                <w:color w:val="000000"/>
                <w:szCs w:val="22"/>
              </w:rPr>
              <w:t>opt_business_unit</w:t>
            </w:r>
          </w:p>
        </w:tc>
      </w:tr>
      <w:tr w:rsidR="00582A8E" w:rsidRPr="00582A8E" w14:paraId="405F1D80" w14:textId="77777777" w:rsidTr="00582A8E">
        <w:trPr>
          <w:trHeight w:val="288"/>
        </w:trPr>
        <w:tc>
          <w:tcPr>
            <w:tcW w:w="2142"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61D70FB" w14:textId="77777777" w:rsidR="00582A8E" w:rsidRPr="00582A8E" w:rsidRDefault="00582A8E" w:rsidP="00582A8E">
            <w:pPr>
              <w:spacing w:line="240" w:lineRule="auto"/>
              <w:rPr>
                <w:rFonts w:ascii="Calibri" w:hAnsi="Calibri"/>
                <w:bCs/>
                <w:color w:val="000000"/>
                <w:szCs w:val="22"/>
              </w:rPr>
            </w:pPr>
            <w:r w:rsidRPr="00582A8E">
              <w:rPr>
                <w:rFonts w:ascii="Calibri" w:hAnsi="Calibri"/>
                <w:bCs/>
                <w:color w:val="000000"/>
                <w:szCs w:val="22"/>
              </w:rPr>
              <w:t>User Function</w:t>
            </w:r>
          </w:p>
        </w:tc>
        <w:tc>
          <w:tcPr>
            <w:tcW w:w="141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2843867" w14:textId="77777777" w:rsidR="00582A8E" w:rsidRPr="00582A8E" w:rsidRDefault="00582A8E" w:rsidP="00582A8E">
            <w:pPr>
              <w:spacing w:line="240" w:lineRule="auto"/>
              <w:rPr>
                <w:rFonts w:ascii="Calibri" w:hAnsi="Calibri"/>
                <w:bCs/>
                <w:color w:val="000000"/>
                <w:szCs w:val="22"/>
              </w:rPr>
            </w:pPr>
            <w:r w:rsidRPr="00582A8E">
              <w:rPr>
                <w:rFonts w:ascii="Calibri" w:hAnsi="Calibri"/>
                <w:bCs/>
                <w:color w:val="000000"/>
                <w:szCs w:val="22"/>
              </w:rPr>
              <w:t>Entity code</w:t>
            </w:r>
          </w:p>
        </w:tc>
        <w:tc>
          <w:tcPr>
            <w:tcW w:w="2835"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574C4D9" w14:textId="77777777" w:rsidR="00582A8E" w:rsidRPr="00582A8E" w:rsidRDefault="00582A8E" w:rsidP="00582A8E">
            <w:pPr>
              <w:spacing w:line="240" w:lineRule="auto"/>
              <w:rPr>
                <w:rFonts w:ascii="Calibri" w:hAnsi="Calibri"/>
                <w:bCs/>
                <w:color w:val="000000"/>
                <w:szCs w:val="22"/>
              </w:rPr>
            </w:pPr>
            <w:r w:rsidRPr="00582A8E">
              <w:rPr>
                <w:rFonts w:ascii="Calibri" w:hAnsi="Calibri"/>
                <w:bCs/>
                <w:color w:val="000000"/>
                <w:szCs w:val="22"/>
              </w:rPr>
              <w:t>users</w:t>
            </w:r>
          </w:p>
        </w:tc>
        <w:tc>
          <w:tcPr>
            <w:tcW w:w="2693"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BB0955D" w14:textId="0F31F120" w:rsidR="00582A8E" w:rsidRPr="00582A8E" w:rsidRDefault="00782663" w:rsidP="00C8138C">
            <w:pPr>
              <w:spacing w:line="240" w:lineRule="auto"/>
              <w:rPr>
                <w:rFonts w:ascii="Calibri" w:hAnsi="Calibri"/>
                <w:bCs/>
                <w:color w:val="000000"/>
                <w:szCs w:val="22"/>
              </w:rPr>
            </w:pPr>
            <w:r>
              <w:rPr>
                <w:rFonts w:ascii="Calibri" w:hAnsi="Calibri"/>
                <w:bCs/>
                <w:color w:val="000000"/>
                <w:szCs w:val="22"/>
              </w:rPr>
              <w:t>Jr_function</w:t>
            </w:r>
            <w:r w:rsidR="004D0FE6">
              <w:rPr>
                <w:noProof/>
                <w:lang w:val="en-US" w:eastAsia="zh-TW"/>
              </w:rPr>
              <w:t xml:space="preserve"> </w:t>
            </w:r>
          </w:p>
        </w:tc>
      </w:tr>
      <w:tr w:rsidR="00582A8E" w:rsidRPr="00582A8E" w14:paraId="56C5CF57" w14:textId="77777777" w:rsidTr="00582A8E">
        <w:trPr>
          <w:trHeight w:val="288"/>
        </w:trPr>
        <w:tc>
          <w:tcPr>
            <w:tcW w:w="2142"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BFB9623" w14:textId="77777777" w:rsidR="00582A8E" w:rsidRPr="00582A8E" w:rsidRDefault="00582A8E" w:rsidP="00582A8E">
            <w:pPr>
              <w:spacing w:line="240" w:lineRule="auto"/>
              <w:rPr>
                <w:rFonts w:ascii="Calibri" w:hAnsi="Calibri"/>
                <w:bCs/>
                <w:color w:val="000000"/>
                <w:szCs w:val="22"/>
              </w:rPr>
            </w:pPr>
            <w:r w:rsidRPr="00582A8E">
              <w:rPr>
                <w:rFonts w:ascii="Calibri" w:hAnsi="Calibri"/>
                <w:bCs/>
                <w:color w:val="000000"/>
                <w:szCs w:val="22"/>
              </w:rPr>
              <w:t>End Customer</w:t>
            </w:r>
          </w:p>
        </w:tc>
        <w:tc>
          <w:tcPr>
            <w:tcW w:w="141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DBB8001" w14:textId="77777777" w:rsidR="00582A8E" w:rsidRPr="00582A8E" w:rsidRDefault="00582A8E" w:rsidP="00582A8E">
            <w:pPr>
              <w:spacing w:line="240" w:lineRule="auto"/>
              <w:rPr>
                <w:rFonts w:ascii="Calibri" w:hAnsi="Calibri"/>
                <w:bCs/>
                <w:color w:val="000000"/>
                <w:szCs w:val="22"/>
              </w:rPr>
            </w:pPr>
            <w:r w:rsidRPr="00582A8E">
              <w:rPr>
                <w:rFonts w:ascii="Calibri" w:hAnsi="Calibri"/>
                <w:bCs/>
                <w:color w:val="000000"/>
                <w:szCs w:val="22"/>
              </w:rPr>
              <w:t>Entity code</w:t>
            </w:r>
          </w:p>
        </w:tc>
        <w:tc>
          <w:tcPr>
            <w:tcW w:w="2835"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D2A5E2F" w14:textId="77777777" w:rsidR="00582A8E" w:rsidRPr="00582A8E" w:rsidRDefault="00582A8E" w:rsidP="00582A8E">
            <w:pPr>
              <w:spacing w:line="240" w:lineRule="auto"/>
              <w:rPr>
                <w:rFonts w:ascii="Calibri" w:hAnsi="Calibri"/>
                <w:bCs/>
                <w:color w:val="000000"/>
                <w:szCs w:val="22"/>
              </w:rPr>
            </w:pPr>
            <w:r w:rsidRPr="00582A8E">
              <w:rPr>
                <w:rFonts w:ascii="Calibri" w:hAnsi="Calibri"/>
                <w:bCs/>
                <w:color w:val="000000"/>
                <w:szCs w:val="22"/>
              </w:rPr>
              <w:t>accounts</w:t>
            </w:r>
          </w:p>
        </w:tc>
        <w:tc>
          <w:tcPr>
            <w:tcW w:w="2693"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D6C1747" w14:textId="77777777" w:rsidR="00582A8E" w:rsidRPr="00582A8E" w:rsidRDefault="00582A8E" w:rsidP="00582A8E">
            <w:pPr>
              <w:spacing w:line="240" w:lineRule="auto"/>
              <w:rPr>
                <w:rFonts w:ascii="Calibri" w:hAnsi="Calibri"/>
                <w:bCs/>
                <w:color w:val="000000"/>
                <w:szCs w:val="22"/>
              </w:rPr>
            </w:pPr>
            <w:r w:rsidRPr="00582A8E">
              <w:rPr>
                <w:rFonts w:ascii="Calibri" w:hAnsi="Calibri"/>
                <w:bCs/>
                <w:color w:val="000000"/>
                <w:szCs w:val="22"/>
              </w:rPr>
              <w:t>id</w:t>
            </w:r>
          </w:p>
        </w:tc>
      </w:tr>
      <w:tr w:rsidR="00582A8E" w:rsidRPr="00582A8E" w14:paraId="3A767C79" w14:textId="77777777" w:rsidTr="00582A8E">
        <w:trPr>
          <w:trHeight w:val="288"/>
        </w:trPr>
        <w:tc>
          <w:tcPr>
            <w:tcW w:w="2142"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DB0208E" w14:textId="77777777" w:rsidR="00582A8E" w:rsidRPr="00582A8E" w:rsidRDefault="00582A8E" w:rsidP="00582A8E">
            <w:pPr>
              <w:spacing w:line="240" w:lineRule="auto"/>
              <w:rPr>
                <w:rFonts w:ascii="Calibri" w:hAnsi="Calibri"/>
                <w:bCs/>
                <w:color w:val="000000"/>
                <w:szCs w:val="22"/>
              </w:rPr>
            </w:pPr>
          </w:p>
        </w:tc>
        <w:tc>
          <w:tcPr>
            <w:tcW w:w="141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8DDF3A0" w14:textId="77777777" w:rsidR="00582A8E" w:rsidRPr="00582A8E" w:rsidRDefault="00582A8E" w:rsidP="00582A8E">
            <w:pPr>
              <w:spacing w:line="240" w:lineRule="auto"/>
              <w:rPr>
                <w:rFonts w:ascii="Calibri" w:hAnsi="Calibri"/>
                <w:bCs/>
                <w:color w:val="000000"/>
                <w:szCs w:val="22"/>
              </w:rPr>
            </w:pPr>
            <w:r w:rsidRPr="00582A8E">
              <w:rPr>
                <w:rFonts w:ascii="Calibri" w:hAnsi="Calibri"/>
                <w:bCs/>
                <w:color w:val="000000"/>
                <w:szCs w:val="22"/>
              </w:rPr>
              <w:t>Entity desc</w:t>
            </w:r>
          </w:p>
        </w:tc>
        <w:tc>
          <w:tcPr>
            <w:tcW w:w="2835"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5D82DB3" w14:textId="6BAC0B90" w:rsidR="00582A8E" w:rsidRPr="00582A8E" w:rsidRDefault="00582A8E" w:rsidP="00582A8E">
            <w:pPr>
              <w:spacing w:line="240" w:lineRule="auto"/>
              <w:rPr>
                <w:rFonts w:ascii="Calibri" w:hAnsi="Calibri"/>
                <w:bCs/>
                <w:color w:val="000000"/>
                <w:szCs w:val="22"/>
              </w:rPr>
            </w:pPr>
            <w:r w:rsidRPr="00582A8E">
              <w:rPr>
                <w:rFonts w:ascii="Calibri" w:hAnsi="Calibri"/>
                <w:bCs/>
                <w:color w:val="000000"/>
                <w:szCs w:val="22"/>
              </w:rPr>
              <w:t>accounts</w:t>
            </w:r>
          </w:p>
        </w:tc>
        <w:tc>
          <w:tcPr>
            <w:tcW w:w="2693"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15DE711" w14:textId="77777777" w:rsidR="00582A8E" w:rsidRPr="00582A8E" w:rsidRDefault="00582A8E" w:rsidP="00582A8E">
            <w:pPr>
              <w:spacing w:line="240" w:lineRule="auto"/>
              <w:rPr>
                <w:rFonts w:ascii="Calibri" w:hAnsi="Calibri"/>
                <w:bCs/>
                <w:color w:val="000000"/>
                <w:szCs w:val="22"/>
              </w:rPr>
            </w:pPr>
            <w:r w:rsidRPr="00582A8E">
              <w:rPr>
                <w:rFonts w:ascii="Calibri" w:hAnsi="Calibri"/>
                <w:bCs/>
                <w:color w:val="000000"/>
                <w:szCs w:val="22"/>
              </w:rPr>
              <w:t>name</w:t>
            </w:r>
          </w:p>
        </w:tc>
      </w:tr>
      <w:tr w:rsidR="00582A8E" w:rsidRPr="00582A8E" w14:paraId="5FFC0676" w14:textId="77777777" w:rsidTr="00582A8E">
        <w:trPr>
          <w:trHeight w:val="288"/>
        </w:trPr>
        <w:tc>
          <w:tcPr>
            <w:tcW w:w="2142"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E920D30" w14:textId="77777777" w:rsidR="00582A8E" w:rsidRPr="00582A8E" w:rsidRDefault="00582A8E" w:rsidP="00582A8E">
            <w:pPr>
              <w:spacing w:line="240" w:lineRule="auto"/>
              <w:rPr>
                <w:rFonts w:ascii="Calibri" w:hAnsi="Calibri"/>
                <w:bCs/>
                <w:color w:val="000000"/>
                <w:szCs w:val="22"/>
              </w:rPr>
            </w:pPr>
            <w:r w:rsidRPr="00582A8E">
              <w:rPr>
                <w:rFonts w:ascii="Calibri" w:hAnsi="Calibri"/>
                <w:bCs/>
                <w:color w:val="000000"/>
                <w:szCs w:val="22"/>
              </w:rPr>
              <w:t>Customer Country</w:t>
            </w:r>
          </w:p>
        </w:tc>
        <w:tc>
          <w:tcPr>
            <w:tcW w:w="141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410E578" w14:textId="77777777" w:rsidR="00582A8E" w:rsidRPr="00582A8E" w:rsidRDefault="00582A8E" w:rsidP="00582A8E">
            <w:pPr>
              <w:spacing w:line="240" w:lineRule="auto"/>
              <w:rPr>
                <w:rFonts w:ascii="Calibri" w:hAnsi="Calibri"/>
                <w:bCs/>
                <w:color w:val="000000"/>
                <w:szCs w:val="22"/>
              </w:rPr>
            </w:pPr>
            <w:r w:rsidRPr="00582A8E">
              <w:rPr>
                <w:rFonts w:ascii="Calibri" w:hAnsi="Calibri"/>
                <w:bCs/>
                <w:color w:val="000000"/>
                <w:szCs w:val="22"/>
              </w:rPr>
              <w:t>Entity code</w:t>
            </w:r>
          </w:p>
        </w:tc>
        <w:tc>
          <w:tcPr>
            <w:tcW w:w="2835"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7401053" w14:textId="77777777" w:rsidR="00582A8E" w:rsidRPr="00582A8E" w:rsidRDefault="00582A8E" w:rsidP="00582A8E">
            <w:pPr>
              <w:spacing w:line="240" w:lineRule="auto"/>
              <w:rPr>
                <w:rFonts w:ascii="Calibri" w:hAnsi="Calibri"/>
                <w:bCs/>
                <w:color w:val="000000"/>
                <w:szCs w:val="22"/>
              </w:rPr>
            </w:pPr>
            <w:r w:rsidRPr="00582A8E">
              <w:rPr>
                <w:rFonts w:ascii="Calibri" w:hAnsi="Calibri"/>
                <w:bCs/>
                <w:color w:val="000000"/>
                <w:szCs w:val="22"/>
              </w:rPr>
              <w:t>accounts_cstm</w:t>
            </w:r>
          </w:p>
        </w:tc>
        <w:tc>
          <w:tcPr>
            <w:tcW w:w="2693"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FBF10FF" w14:textId="77777777" w:rsidR="00582A8E" w:rsidRPr="00582A8E" w:rsidRDefault="00582A8E" w:rsidP="00582A8E">
            <w:pPr>
              <w:spacing w:line="240" w:lineRule="auto"/>
              <w:rPr>
                <w:rFonts w:ascii="Calibri" w:hAnsi="Calibri"/>
                <w:bCs/>
                <w:color w:val="000000"/>
                <w:szCs w:val="22"/>
              </w:rPr>
            </w:pPr>
            <w:r w:rsidRPr="00582A8E">
              <w:rPr>
                <w:rFonts w:ascii="Calibri" w:hAnsi="Calibri"/>
                <w:bCs/>
                <w:color w:val="000000"/>
                <w:szCs w:val="22"/>
              </w:rPr>
              <w:t>opt_country_c</w:t>
            </w:r>
          </w:p>
        </w:tc>
      </w:tr>
      <w:tr w:rsidR="00582A8E" w:rsidRPr="00582A8E" w14:paraId="2F188E41" w14:textId="77777777" w:rsidTr="00582A8E">
        <w:trPr>
          <w:trHeight w:val="288"/>
        </w:trPr>
        <w:tc>
          <w:tcPr>
            <w:tcW w:w="2142"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290D892" w14:textId="77777777" w:rsidR="00582A8E" w:rsidRPr="00582A8E" w:rsidRDefault="00582A8E" w:rsidP="00582A8E">
            <w:pPr>
              <w:spacing w:line="240" w:lineRule="auto"/>
              <w:rPr>
                <w:rFonts w:ascii="Calibri" w:hAnsi="Calibri"/>
                <w:bCs/>
                <w:color w:val="000000"/>
                <w:szCs w:val="22"/>
              </w:rPr>
            </w:pPr>
            <w:r w:rsidRPr="00582A8E">
              <w:rPr>
                <w:rFonts w:ascii="Calibri" w:hAnsi="Calibri"/>
                <w:bCs/>
                <w:color w:val="000000"/>
                <w:szCs w:val="22"/>
              </w:rPr>
              <w:t>Customer Region</w:t>
            </w:r>
          </w:p>
        </w:tc>
        <w:tc>
          <w:tcPr>
            <w:tcW w:w="141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9D154F8" w14:textId="53F68EB3" w:rsidR="00582A8E" w:rsidRPr="00582A8E" w:rsidRDefault="00582A8E" w:rsidP="00582A8E">
            <w:pPr>
              <w:spacing w:line="240" w:lineRule="auto"/>
              <w:rPr>
                <w:rFonts w:ascii="Calibri" w:hAnsi="Calibri"/>
                <w:bCs/>
                <w:color w:val="000000"/>
                <w:szCs w:val="22"/>
              </w:rPr>
            </w:pPr>
            <w:r w:rsidRPr="00582A8E">
              <w:rPr>
                <w:rFonts w:ascii="Calibri" w:hAnsi="Calibri"/>
                <w:bCs/>
                <w:color w:val="000000"/>
                <w:szCs w:val="22"/>
              </w:rPr>
              <w:t>Entity code</w:t>
            </w:r>
          </w:p>
        </w:tc>
        <w:tc>
          <w:tcPr>
            <w:tcW w:w="2835"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EB59892" w14:textId="70C41DEE" w:rsidR="00582A8E" w:rsidRPr="00582A8E" w:rsidRDefault="00582A8E" w:rsidP="00582A8E">
            <w:pPr>
              <w:spacing w:line="240" w:lineRule="auto"/>
              <w:rPr>
                <w:rFonts w:ascii="Calibri" w:hAnsi="Calibri"/>
                <w:bCs/>
                <w:color w:val="000000"/>
                <w:szCs w:val="22"/>
              </w:rPr>
            </w:pPr>
            <w:r w:rsidRPr="00582A8E">
              <w:rPr>
                <w:rFonts w:ascii="Calibri" w:hAnsi="Calibri"/>
                <w:bCs/>
                <w:color w:val="000000"/>
                <w:szCs w:val="22"/>
              </w:rPr>
              <w:t>accounts_cstm</w:t>
            </w:r>
          </w:p>
        </w:tc>
        <w:tc>
          <w:tcPr>
            <w:tcW w:w="2693"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7AAD0C9" w14:textId="277CDB32" w:rsidR="00582A8E" w:rsidRPr="00582A8E" w:rsidRDefault="00582A8E" w:rsidP="00582A8E">
            <w:pPr>
              <w:spacing w:line="240" w:lineRule="auto"/>
              <w:rPr>
                <w:rFonts w:ascii="Calibri" w:hAnsi="Calibri"/>
                <w:bCs/>
                <w:color w:val="000000"/>
                <w:szCs w:val="22"/>
              </w:rPr>
            </w:pPr>
            <w:r w:rsidRPr="00582A8E">
              <w:rPr>
                <w:rFonts w:ascii="Calibri" w:hAnsi="Calibri"/>
                <w:bCs/>
                <w:color w:val="000000"/>
                <w:szCs w:val="22"/>
              </w:rPr>
              <w:t>opt_region_c</w:t>
            </w:r>
          </w:p>
        </w:tc>
      </w:tr>
      <w:tr w:rsidR="00582A8E" w:rsidRPr="00582A8E" w14:paraId="39DF0A04" w14:textId="77777777" w:rsidTr="00582A8E">
        <w:trPr>
          <w:trHeight w:val="288"/>
        </w:trPr>
        <w:tc>
          <w:tcPr>
            <w:tcW w:w="2142"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C162848" w14:textId="77777777" w:rsidR="00582A8E" w:rsidRPr="00582A8E" w:rsidRDefault="00582A8E" w:rsidP="00582A8E">
            <w:pPr>
              <w:spacing w:line="240" w:lineRule="auto"/>
              <w:rPr>
                <w:rFonts w:ascii="Calibri" w:hAnsi="Calibri"/>
                <w:bCs/>
                <w:color w:val="000000"/>
                <w:szCs w:val="22"/>
              </w:rPr>
            </w:pPr>
            <w:r w:rsidRPr="00582A8E">
              <w:rPr>
                <w:rFonts w:ascii="Calibri" w:hAnsi="Calibri"/>
                <w:bCs/>
                <w:color w:val="000000"/>
                <w:szCs w:val="22"/>
              </w:rPr>
              <w:t>Maker</w:t>
            </w:r>
          </w:p>
        </w:tc>
        <w:tc>
          <w:tcPr>
            <w:tcW w:w="141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91435BC" w14:textId="77777777" w:rsidR="00582A8E" w:rsidRPr="00582A8E" w:rsidRDefault="00582A8E" w:rsidP="00582A8E">
            <w:pPr>
              <w:spacing w:line="240" w:lineRule="auto"/>
              <w:rPr>
                <w:rFonts w:ascii="Calibri" w:hAnsi="Calibri"/>
                <w:bCs/>
                <w:color w:val="000000"/>
                <w:szCs w:val="22"/>
              </w:rPr>
            </w:pPr>
            <w:r w:rsidRPr="00582A8E">
              <w:rPr>
                <w:rFonts w:ascii="Calibri" w:hAnsi="Calibri"/>
                <w:bCs/>
                <w:color w:val="000000"/>
                <w:szCs w:val="22"/>
              </w:rPr>
              <w:t>Entity code</w:t>
            </w:r>
          </w:p>
        </w:tc>
        <w:tc>
          <w:tcPr>
            <w:tcW w:w="2835"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75E567E" w14:textId="77777777" w:rsidR="00582A8E" w:rsidRPr="00582A8E" w:rsidRDefault="00582A8E" w:rsidP="00582A8E">
            <w:pPr>
              <w:spacing w:line="240" w:lineRule="auto"/>
              <w:rPr>
                <w:rFonts w:ascii="Calibri" w:hAnsi="Calibri"/>
                <w:bCs/>
                <w:color w:val="000000"/>
                <w:szCs w:val="22"/>
              </w:rPr>
            </w:pPr>
            <w:r w:rsidRPr="00582A8E">
              <w:rPr>
                <w:rFonts w:ascii="Calibri" w:hAnsi="Calibri"/>
                <w:bCs/>
                <w:color w:val="000000"/>
                <w:szCs w:val="22"/>
              </w:rPr>
              <w:t>makers</w:t>
            </w:r>
          </w:p>
        </w:tc>
        <w:tc>
          <w:tcPr>
            <w:tcW w:w="2693"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92920DF" w14:textId="77777777" w:rsidR="00582A8E" w:rsidRPr="00582A8E" w:rsidRDefault="00582A8E" w:rsidP="00582A8E">
            <w:pPr>
              <w:spacing w:line="240" w:lineRule="auto"/>
              <w:rPr>
                <w:rFonts w:ascii="Calibri" w:hAnsi="Calibri"/>
                <w:bCs/>
                <w:color w:val="000000"/>
                <w:szCs w:val="22"/>
              </w:rPr>
            </w:pPr>
            <w:r w:rsidRPr="00582A8E">
              <w:rPr>
                <w:rFonts w:ascii="Calibri" w:hAnsi="Calibri"/>
                <w:bCs/>
                <w:color w:val="000000"/>
                <w:szCs w:val="22"/>
              </w:rPr>
              <w:t>id</w:t>
            </w:r>
          </w:p>
        </w:tc>
      </w:tr>
      <w:tr w:rsidR="00582A8E" w:rsidRPr="00582A8E" w14:paraId="53B743A9" w14:textId="77777777" w:rsidTr="00582A8E">
        <w:trPr>
          <w:trHeight w:val="288"/>
        </w:trPr>
        <w:tc>
          <w:tcPr>
            <w:tcW w:w="2142"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C9010CC" w14:textId="77777777" w:rsidR="00582A8E" w:rsidRPr="00582A8E" w:rsidRDefault="00582A8E" w:rsidP="00582A8E">
            <w:pPr>
              <w:spacing w:line="240" w:lineRule="auto"/>
              <w:rPr>
                <w:rFonts w:ascii="Calibri" w:hAnsi="Calibri"/>
                <w:bCs/>
                <w:color w:val="000000"/>
                <w:szCs w:val="22"/>
              </w:rPr>
            </w:pPr>
          </w:p>
        </w:tc>
        <w:tc>
          <w:tcPr>
            <w:tcW w:w="141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DE137AD" w14:textId="77777777" w:rsidR="00582A8E" w:rsidRPr="00582A8E" w:rsidRDefault="00582A8E" w:rsidP="00582A8E">
            <w:pPr>
              <w:spacing w:line="240" w:lineRule="auto"/>
              <w:rPr>
                <w:rFonts w:ascii="Calibri" w:hAnsi="Calibri"/>
                <w:bCs/>
                <w:color w:val="000000"/>
                <w:szCs w:val="22"/>
              </w:rPr>
            </w:pPr>
            <w:r w:rsidRPr="00582A8E">
              <w:rPr>
                <w:rFonts w:ascii="Calibri" w:hAnsi="Calibri"/>
                <w:bCs/>
                <w:color w:val="000000"/>
                <w:szCs w:val="22"/>
              </w:rPr>
              <w:t>Entity desc</w:t>
            </w:r>
          </w:p>
        </w:tc>
        <w:tc>
          <w:tcPr>
            <w:tcW w:w="2835"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421D252" w14:textId="70EEEFF4" w:rsidR="00582A8E" w:rsidRPr="00582A8E" w:rsidRDefault="00582A8E" w:rsidP="00582A8E">
            <w:pPr>
              <w:spacing w:line="240" w:lineRule="auto"/>
              <w:rPr>
                <w:rFonts w:ascii="Calibri" w:hAnsi="Calibri"/>
                <w:bCs/>
                <w:color w:val="000000"/>
                <w:szCs w:val="22"/>
              </w:rPr>
            </w:pPr>
            <w:r w:rsidRPr="00582A8E">
              <w:rPr>
                <w:rFonts w:ascii="Calibri" w:hAnsi="Calibri"/>
                <w:bCs/>
                <w:color w:val="000000"/>
                <w:szCs w:val="22"/>
              </w:rPr>
              <w:t>makers</w:t>
            </w:r>
          </w:p>
        </w:tc>
        <w:tc>
          <w:tcPr>
            <w:tcW w:w="2693"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08E71F9" w14:textId="77777777" w:rsidR="00582A8E" w:rsidRPr="00582A8E" w:rsidRDefault="00582A8E" w:rsidP="00582A8E">
            <w:pPr>
              <w:spacing w:line="240" w:lineRule="auto"/>
              <w:rPr>
                <w:rFonts w:ascii="Calibri" w:hAnsi="Calibri"/>
                <w:bCs/>
                <w:color w:val="000000"/>
                <w:szCs w:val="22"/>
              </w:rPr>
            </w:pPr>
            <w:r w:rsidRPr="00582A8E">
              <w:rPr>
                <w:rFonts w:ascii="Calibri" w:hAnsi="Calibri"/>
                <w:bCs/>
                <w:color w:val="000000"/>
                <w:szCs w:val="22"/>
              </w:rPr>
              <w:t>name</w:t>
            </w:r>
          </w:p>
        </w:tc>
      </w:tr>
      <w:tr w:rsidR="00582A8E" w:rsidRPr="00582A8E" w14:paraId="762715EC" w14:textId="77777777" w:rsidTr="00582A8E">
        <w:trPr>
          <w:trHeight w:val="288"/>
        </w:trPr>
        <w:tc>
          <w:tcPr>
            <w:tcW w:w="2142"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8AB7AF1" w14:textId="77777777" w:rsidR="00582A8E" w:rsidRPr="00582A8E" w:rsidRDefault="00582A8E" w:rsidP="00582A8E">
            <w:pPr>
              <w:spacing w:line="240" w:lineRule="auto"/>
              <w:rPr>
                <w:rFonts w:ascii="Calibri" w:hAnsi="Calibri"/>
                <w:bCs/>
                <w:color w:val="000000"/>
                <w:szCs w:val="22"/>
              </w:rPr>
            </w:pPr>
            <w:r w:rsidRPr="00582A8E">
              <w:rPr>
                <w:rFonts w:ascii="Calibri" w:hAnsi="Calibri"/>
                <w:bCs/>
                <w:color w:val="000000"/>
                <w:szCs w:val="22"/>
              </w:rPr>
              <w:t>Industry sub</w:t>
            </w:r>
          </w:p>
        </w:tc>
        <w:tc>
          <w:tcPr>
            <w:tcW w:w="141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5985382" w14:textId="77777777" w:rsidR="00582A8E" w:rsidRPr="00582A8E" w:rsidRDefault="00582A8E" w:rsidP="00582A8E">
            <w:pPr>
              <w:spacing w:line="240" w:lineRule="auto"/>
              <w:rPr>
                <w:rFonts w:ascii="Calibri" w:hAnsi="Calibri"/>
                <w:bCs/>
                <w:color w:val="000000"/>
                <w:szCs w:val="22"/>
              </w:rPr>
            </w:pPr>
            <w:r w:rsidRPr="00582A8E">
              <w:rPr>
                <w:rFonts w:ascii="Calibri" w:hAnsi="Calibri"/>
                <w:bCs/>
                <w:color w:val="000000"/>
                <w:szCs w:val="22"/>
              </w:rPr>
              <w:t>Entity code</w:t>
            </w:r>
          </w:p>
        </w:tc>
        <w:tc>
          <w:tcPr>
            <w:tcW w:w="2835"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FC8618A" w14:textId="77777777" w:rsidR="00582A8E" w:rsidRPr="00582A8E" w:rsidRDefault="00582A8E" w:rsidP="00582A8E">
            <w:pPr>
              <w:spacing w:line="240" w:lineRule="auto"/>
              <w:rPr>
                <w:rFonts w:ascii="Calibri" w:hAnsi="Calibri"/>
                <w:bCs/>
                <w:color w:val="000000"/>
                <w:szCs w:val="22"/>
              </w:rPr>
            </w:pPr>
            <w:r w:rsidRPr="00582A8E">
              <w:rPr>
                <w:rFonts w:ascii="Calibri" w:hAnsi="Calibri"/>
                <w:bCs/>
                <w:color w:val="000000"/>
                <w:szCs w:val="22"/>
              </w:rPr>
              <w:t>jr_industry</w:t>
            </w:r>
          </w:p>
        </w:tc>
        <w:tc>
          <w:tcPr>
            <w:tcW w:w="2693"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552D7A2" w14:textId="77777777" w:rsidR="00582A8E" w:rsidRPr="00582A8E" w:rsidRDefault="00582A8E" w:rsidP="00582A8E">
            <w:pPr>
              <w:spacing w:line="240" w:lineRule="auto"/>
              <w:rPr>
                <w:rFonts w:ascii="Calibri" w:hAnsi="Calibri"/>
                <w:bCs/>
                <w:color w:val="000000"/>
                <w:szCs w:val="22"/>
              </w:rPr>
            </w:pPr>
            <w:r w:rsidRPr="00582A8E">
              <w:rPr>
                <w:rFonts w:ascii="Calibri" w:hAnsi="Calibri"/>
                <w:bCs/>
                <w:color w:val="000000"/>
                <w:szCs w:val="22"/>
              </w:rPr>
              <w:t>id</w:t>
            </w:r>
          </w:p>
        </w:tc>
      </w:tr>
      <w:tr w:rsidR="00582A8E" w:rsidRPr="00582A8E" w14:paraId="101CDB2C" w14:textId="77777777" w:rsidTr="00582A8E">
        <w:trPr>
          <w:trHeight w:val="288"/>
        </w:trPr>
        <w:tc>
          <w:tcPr>
            <w:tcW w:w="2142"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4810827" w14:textId="77777777" w:rsidR="00582A8E" w:rsidRPr="00582A8E" w:rsidRDefault="00582A8E" w:rsidP="00582A8E">
            <w:pPr>
              <w:spacing w:line="240" w:lineRule="auto"/>
              <w:rPr>
                <w:rFonts w:ascii="Calibri" w:hAnsi="Calibri"/>
                <w:bCs/>
                <w:color w:val="000000"/>
                <w:szCs w:val="22"/>
              </w:rPr>
            </w:pPr>
          </w:p>
        </w:tc>
        <w:tc>
          <w:tcPr>
            <w:tcW w:w="141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5229F19" w14:textId="77777777" w:rsidR="00582A8E" w:rsidRPr="00582A8E" w:rsidRDefault="00582A8E" w:rsidP="00582A8E">
            <w:pPr>
              <w:spacing w:line="240" w:lineRule="auto"/>
              <w:rPr>
                <w:rFonts w:ascii="Calibri" w:hAnsi="Calibri"/>
                <w:bCs/>
                <w:color w:val="000000"/>
                <w:szCs w:val="22"/>
              </w:rPr>
            </w:pPr>
            <w:r w:rsidRPr="00582A8E">
              <w:rPr>
                <w:rFonts w:ascii="Calibri" w:hAnsi="Calibri"/>
                <w:bCs/>
                <w:color w:val="000000"/>
                <w:szCs w:val="22"/>
              </w:rPr>
              <w:t>Entity desc</w:t>
            </w:r>
          </w:p>
        </w:tc>
        <w:tc>
          <w:tcPr>
            <w:tcW w:w="2835"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C3E879B" w14:textId="77777777" w:rsidR="00582A8E" w:rsidRPr="00582A8E" w:rsidRDefault="00582A8E" w:rsidP="00582A8E">
            <w:pPr>
              <w:spacing w:line="240" w:lineRule="auto"/>
              <w:rPr>
                <w:rFonts w:ascii="Calibri" w:hAnsi="Calibri"/>
                <w:bCs/>
                <w:color w:val="000000"/>
                <w:szCs w:val="22"/>
              </w:rPr>
            </w:pPr>
            <w:r w:rsidRPr="00582A8E">
              <w:rPr>
                <w:rFonts w:ascii="Calibri" w:hAnsi="Calibri"/>
                <w:bCs/>
                <w:color w:val="000000"/>
                <w:szCs w:val="22"/>
              </w:rPr>
              <w:t>jr_industry</w:t>
            </w:r>
          </w:p>
        </w:tc>
        <w:tc>
          <w:tcPr>
            <w:tcW w:w="2693"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5E51329" w14:textId="49954700" w:rsidR="00582A8E" w:rsidRPr="00582A8E" w:rsidRDefault="00582A8E" w:rsidP="00582A8E">
            <w:pPr>
              <w:spacing w:line="240" w:lineRule="auto"/>
              <w:rPr>
                <w:rFonts w:ascii="Calibri" w:hAnsi="Calibri"/>
                <w:bCs/>
                <w:color w:val="000000"/>
                <w:szCs w:val="22"/>
              </w:rPr>
            </w:pPr>
            <w:r w:rsidRPr="00582A8E">
              <w:rPr>
                <w:rFonts w:ascii="Calibri" w:hAnsi="Calibri"/>
                <w:bCs/>
                <w:color w:val="000000"/>
                <w:szCs w:val="22"/>
              </w:rPr>
              <w:t>name</w:t>
            </w:r>
          </w:p>
        </w:tc>
      </w:tr>
      <w:tr w:rsidR="00582A8E" w:rsidRPr="00582A8E" w14:paraId="0247DA3F" w14:textId="77777777" w:rsidTr="00582A8E">
        <w:trPr>
          <w:trHeight w:val="288"/>
        </w:trPr>
        <w:tc>
          <w:tcPr>
            <w:tcW w:w="2142"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E10E134" w14:textId="77777777" w:rsidR="00582A8E" w:rsidRPr="00582A8E" w:rsidRDefault="00582A8E" w:rsidP="00582A8E">
            <w:pPr>
              <w:spacing w:line="240" w:lineRule="auto"/>
              <w:rPr>
                <w:rFonts w:ascii="Calibri" w:hAnsi="Calibri"/>
                <w:bCs/>
                <w:color w:val="000000"/>
                <w:szCs w:val="22"/>
              </w:rPr>
            </w:pPr>
            <w:r w:rsidRPr="00582A8E">
              <w:rPr>
                <w:rFonts w:ascii="Calibri" w:hAnsi="Calibri"/>
                <w:bCs/>
                <w:color w:val="000000"/>
                <w:szCs w:val="22"/>
              </w:rPr>
              <w:t>Industry main</w:t>
            </w:r>
          </w:p>
        </w:tc>
        <w:tc>
          <w:tcPr>
            <w:tcW w:w="141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89C66E7" w14:textId="77777777" w:rsidR="00582A8E" w:rsidRPr="00582A8E" w:rsidRDefault="00582A8E" w:rsidP="00582A8E">
            <w:pPr>
              <w:spacing w:line="240" w:lineRule="auto"/>
              <w:rPr>
                <w:rFonts w:ascii="Calibri" w:hAnsi="Calibri"/>
                <w:bCs/>
                <w:color w:val="000000"/>
                <w:szCs w:val="22"/>
              </w:rPr>
            </w:pPr>
            <w:r w:rsidRPr="00582A8E">
              <w:rPr>
                <w:rFonts w:ascii="Calibri" w:hAnsi="Calibri"/>
                <w:bCs/>
                <w:color w:val="000000"/>
                <w:szCs w:val="22"/>
              </w:rPr>
              <w:t>Entity code</w:t>
            </w:r>
          </w:p>
        </w:tc>
        <w:tc>
          <w:tcPr>
            <w:tcW w:w="2835"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3246BAF" w14:textId="77777777" w:rsidR="00582A8E" w:rsidRPr="00582A8E" w:rsidRDefault="00582A8E" w:rsidP="00582A8E">
            <w:pPr>
              <w:spacing w:line="240" w:lineRule="auto"/>
              <w:rPr>
                <w:rFonts w:ascii="Calibri" w:hAnsi="Calibri"/>
                <w:bCs/>
                <w:color w:val="000000"/>
                <w:szCs w:val="22"/>
              </w:rPr>
            </w:pPr>
            <w:r w:rsidRPr="00582A8E">
              <w:rPr>
                <w:rFonts w:ascii="Calibri" w:hAnsi="Calibri"/>
                <w:bCs/>
                <w:color w:val="000000"/>
                <w:szCs w:val="22"/>
              </w:rPr>
              <w:t>jr_main_industry</w:t>
            </w:r>
          </w:p>
        </w:tc>
        <w:tc>
          <w:tcPr>
            <w:tcW w:w="2693"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743E227" w14:textId="77777777" w:rsidR="00582A8E" w:rsidRPr="00582A8E" w:rsidRDefault="00582A8E" w:rsidP="00582A8E">
            <w:pPr>
              <w:spacing w:line="240" w:lineRule="auto"/>
              <w:rPr>
                <w:rFonts w:ascii="Calibri" w:hAnsi="Calibri"/>
                <w:bCs/>
                <w:color w:val="000000"/>
                <w:szCs w:val="22"/>
              </w:rPr>
            </w:pPr>
            <w:r w:rsidRPr="00582A8E">
              <w:rPr>
                <w:rFonts w:ascii="Calibri" w:hAnsi="Calibri"/>
                <w:bCs/>
                <w:color w:val="000000"/>
                <w:szCs w:val="22"/>
              </w:rPr>
              <w:t>main_industry_code</w:t>
            </w:r>
          </w:p>
        </w:tc>
      </w:tr>
      <w:tr w:rsidR="00582A8E" w:rsidRPr="00582A8E" w14:paraId="5FF8C6E2" w14:textId="77777777" w:rsidTr="00582A8E">
        <w:trPr>
          <w:trHeight w:val="288"/>
        </w:trPr>
        <w:tc>
          <w:tcPr>
            <w:tcW w:w="2142"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98C61E7" w14:textId="77777777" w:rsidR="00582A8E" w:rsidRPr="00582A8E" w:rsidRDefault="00582A8E" w:rsidP="00582A8E">
            <w:pPr>
              <w:spacing w:line="240" w:lineRule="auto"/>
              <w:rPr>
                <w:rFonts w:ascii="Calibri" w:hAnsi="Calibri"/>
                <w:bCs/>
                <w:color w:val="000000"/>
                <w:szCs w:val="22"/>
              </w:rPr>
            </w:pPr>
          </w:p>
        </w:tc>
        <w:tc>
          <w:tcPr>
            <w:tcW w:w="141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994AB8B" w14:textId="77777777" w:rsidR="00582A8E" w:rsidRPr="00582A8E" w:rsidRDefault="00582A8E" w:rsidP="00582A8E">
            <w:pPr>
              <w:spacing w:line="240" w:lineRule="auto"/>
              <w:rPr>
                <w:rFonts w:ascii="Calibri" w:hAnsi="Calibri"/>
                <w:bCs/>
                <w:color w:val="000000"/>
                <w:szCs w:val="22"/>
              </w:rPr>
            </w:pPr>
            <w:r w:rsidRPr="00582A8E">
              <w:rPr>
                <w:rFonts w:ascii="Calibri" w:hAnsi="Calibri"/>
                <w:bCs/>
                <w:color w:val="000000"/>
                <w:szCs w:val="22"/>
              </w:rPr>
              <w:t>Entity desc</w:t>
            </w:r>
          </w:p>
        </w:tc>
        <w:tc>
          <w:tcPr>
            <w:tcW w:w="2835"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785CF10" w14:textId="77777777" w:rsidR="00582A8E" w:rsidRPr="00582A8E" w:rsidRDefault="00582A8E" w:rsidP="00582A8E">
            <w:pPr>
              <w:spacing w:line="240" w:lineRule="auto"/>
              <w:rPr>
                <w:rFonts w:ascii="Calibri" w:hAnsi="Calibri"/>
                <w:bCs/>
                <w:color w:val="000000"/>
                <w:szCs w:val="22"/>
              </w:rPr>
            </w:pPr>
            <w:r w:rsidRPr="00582A8E">
              <w:rPr>
                <w:rFonts w:ascii="Calibri" w:hAnsi="Calibri"/>
                <w:bCs/>
                <w:color w:val="000000"/>
                <w:szCs w:val="22"/>
              </w:rPr>
              <w:t>jr_main_industry</w:t>
            </w:r>
          </w:p>
        </w:tc>
        <w:tc>
          <w:tcPr>
            <w:tcW w:w="2693"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3654AF2" w14:textId="77777777" w:rsidR="00582A8E" w:rsidRPr="00582A8E" w:rsidRDefault="00582A8E" w:rsidP="00582A8E">
            <w:pPr>
              <w:spacing w:line="240" w:lineRule="auto"/>
              <w:rPr>
                <w:rFonts w:ascii="Calibri" w:hAnsi="Calibri"/>
                <w:bCs/>
                <w:color w:val="000000"/>
                <w:szCs w:val="22"/>
              </w:rPr>
            </w:pPr>
            <w:r w:rsidRPr="00582A8E">
              <w:rPr>
                <w:rFonts w:ascii="Calibri" w:hAnsi="Calibri"/>
                <w:bCs/>
                <w:color w:val="000000"/>
                <w:szCs w:val="22"/>
              </w:rPr>
              <w:t>name</w:t>
            </w:r>
          </w:p>
        </w:tc>
      </w:tr>
      <w:tr w:rsidR="00582A8E" w:rsidRPr="00582A8E" w14:paraId="41B018B1" w14:textId="77777777" w:rsidTr="00582A8E">
        <w:trPr>
          <w:trHeight w:val="288"/>
        </w:trPr>
        <w:tc>
          <w:tcPr>
            <w:tcW w:w="2142"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5F2A2F1" w14:textId="77777777" w:rsidR="00582A8E" w:rsidRPr="00582A8E" w:rsidRDefault="00582A8E" w:rsidP="00582A8E">
            <w:pPr>
              <w:spacing w:line="240" w:lineRule="auto"/>
              <w:rPr>
                <w:rFonts w:ascii="Calibri" w:hAnsi="Calibri"/>
                <w:bCs/>
                <w:color w:val="000000"/>
                <w:szCs w:val="22"/>
              </w:rPr>
            </w:pPr>
            <w:r w:rsidRPr="00582A8E">
              <w:rPr>
                <w:rFonts w:ascii="Calibri" w:hAnsi="Calibri"/>
                <w:bCs/>
                <w:color w:val="000000"/>
                <w:szCs w:val="22"/>
              </w:rPr>
              <w:t>merchandise</w:t>
            </w:r>
          </w:p>
        </w:tc>
        <w:tc>
          <w:tcPr>
            <w:tcW w:w="141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861E566" w14:textId="77777777" w:rsidR="00582A8E" w:rsidRPr="00582A8E" w:rsidRDefault="00582A8E" w:rsidP="00582A8E">
            <w:pPr>
              <w:spacing w:line="240" w:lineRule="auto"/>
              <w:rPr>
                <w:rFonts w:ascii="Calibri" w:hAnsi="Calibri"/>
                <w:bCs/>
                <w:color w:val="000000"/>
                <w:szCs w:val="22"/>
              </w:rPr>
            </w:pPr>
            <w:r w:rsidRPr="00582A8E">
              <w:rPr>
                <w:rFonts w:ascii="Calibri" w:hAnsi="Calibri"/>
                <w:bCs/>
                <w:color w:val="000000"/>
                <w:szCs w:val="22"/>
              </w:rPr>
              <w:t>Entity code</w:t>
            </w:r>
          </w:p>
        </w:tc>
        <w:tc>
          <w:tcPr>
            <w:tcW w:w="2835"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EAA3878" w14:textId="77777777" w:rsidR="00582A8E" w:rsidRPr="00582A8E" w:rsidRDefault="00582A8E" w:rsidP="00582A8E">
            <w:pPr>
              <w:spacing w:line="240" w:lineRule="auto"/>
              <w:rPr>
                <w:rFonts w:ascii="Calibri" w:hAnsi="Calibri"/>
                <w:bCs/>
                <w:color w:val="000000"/>
                <w:szCs w:val="22"/>
              </w:rPr>
            </w:pPr>
            <w:r w:rsidRPr="00582A8E">
              <w:rPr>
                <w:rFonts w:ascii="Calibri" w:hAnsi="Calibri"/>
                <w:bCs/>
                <w:color w:val="000000"/>
                <w:szCs w:val="22"/>
              </w:rPr>
              <w:t>jr_offer</w:t>
            </w:r>
          </w:p>
        </w:tc>
        <w:tc>
          <w:tcPr>
            <w:tcW w:w="2693"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3453932" w14:textId="7EB4082D" w:rsidR="00582A8E" w:rsidRPr="00582A8E" w:rsidRDefault="00582A8E" w:rsidP="00582A8E">
            <w:pPr>
              <w:spacing w:line="240" w:lineRule="auto"/>
              <w:rPr>
                <w:rFonts w:ascii="Calibri" w:hAnsi="Calibri"/>
                <w:bCs/>
                <w:color w:val="000000"/>
                <w:szCs w:val="22"/>
              </w:rPr>
            </w:pPr>
            <w:r w:rsidRPr="00582A8E">
              <w:rPr>
                <w:rFonts w:ascii="Calibri" w:hAnsi="Calibri"/>
                <w:bCs/>
                <w:color w:val="000000"/>
                <w:szCs w:val="22"/>
              </w:rPr>
              <w:t>opt_offer_merchandise</w:t>
            </w:r>
          </w:p>
        </w:tc>
      </w:tr>
      <w:tr w:rsidR="00582A8E" w:rsidRPr="00582A8E" w14:paraId="338457B5" w14:textId="77777777" w:rsidTr="00582A8E">
        <w:trPr>
          <w:trHeight w:val="288"/>
        </w:trPr>
        <w:tc>
          <w:tcPr>
            <w:tcW w:w="2142"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BB01CF0" w14:textId="77777777" w:rsidR="00582A8E" w:rsidRPr="00582A8E" w:rsidRDefault="00582A8E" w:rsidP="00582A8E">
            <w:pPr>
              <w:spacing w:line="240" w:lineRule="auto"/>
              <w:rPr>
                <w:rFonts w:ascii="Calibri" w:hAnsi="Calibri"/>
                <w:bCs/>
                <w:color w:val="000000"/>
                <w:szCs w:val="22"/>
              </w:rPr>
            </w:pPr>
            <w:r w:rsidRPr="00582A8E">
              <w:rPr>
                <w:rFonts w:ascii="Calibri" w:hAnsi="Calibri"/>
                <w:bCs/>
                <w:color w:val="000000"/>
                <w:szCs w:val="22"/>
              </w:rPr>
              <w:t>Hamburg offer no</w:t>
            </w:r>
          </w:p>
        </w:tc>
        <w:tc>
          <w:tcPr>
            <w:tcW w:w="141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E52E679" w14:textId="77777777" w:rsidR="00582A8E" w:rsidRPr="00582A8E" w:rsidRDefault="00582A8E" w:rsidP="00582A8E">
            <w:pPr>
              <w:spacing w:line="240" w:lineRule="auto"/>
              <w:rPr>
                <w:rFonts w:ascii="Calibri" w:hAnsi="Calibri"/>
                <w:bCs/>
                <w:color w:val="000000"/>
                <w:szCs w:val="22"/>
              </w:rPr>
            </w:pPr>
            <w:r w:rsidRPr="00582A8E">
              <w:rPr>
                <w:rFonts w:ascii="Calibri" w:hAnsi="Calibri"/>
                <w:bCs/>
                <w:color w:val="000000"/>
                <w:szCs w:val="22"/>
              </w:rPr>
              <w:t>Entity code</w:t>
            </w:r>
          </w:p>
        </w:tc>
        <w:tc>
          <w:tcPr>
            <w:tcW w:w="2835"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D608E24" w14:textId="77777777" w:rsidR="00582A8E" w:rsidRPr="00582A8E" w:rsidRDefault="00582A8E" w:rsidP="00582A8E">
            <w:pPr>
              <w:spacing w:line="240" w:lineRule="auto"/>
              <w:rPr>
                <w:rFonts w:ascii="Calibri" w:hAnsi="Calibri"/>
                <w:bCs/>
                <w:color w:val="000000"/>
                <w:szCs w:val="22"/>
              </w:rPr>
            </w:pPr>
            <w:r w:rsidRPr="00582A8E">
              <w:rPr>
                <w:rFonts w:ascii="Calibri" w:hAnsi="Calibri"/>
                <w:bCs/>
                <w:color w:val="000000"/>
                <w:szCs w:val="22"/>
              </w:rPr>
              <w:t>jr_offer</w:t>
            </w:r>
          </w:p>
        </w:tc>
        <w:tc>
          <w:tcPr>
            <w:tcW w:w="2693"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C39E147" w14:textId="77777777" w:rsidR="00582A8E" w:rsidRPr="00582A8E" w:rsidRDefault="00582A8E" w:rsidP="00582A8E">
            <w:pPr>
              <w:spacing w:line="240" w:lineRule="auto"/>
              <w:rPr>
                <w:rFonts w:ascii="Calibri" w:hAnsi="Calibri"/>
                <w:bCs/>
                <w:color w:val="000000"/>
                <w:szCs w:val="22"/>
              </w:rPr>
            </w:pPr>
            <w:r w:rsidRPr="00582A8E">
              <w:rPr>
                <w:rFonts w:ascii="Calibri" w:hAnsi="Calibri"/>
                <w:bCs/>
                <w:color w:val="000000"/>
                <w:szCs w:val="22"/>
              </w:rPr>
              <w:t>txt_hamburg_no</w:t>
            </w:r>
          </w:p>
        </w:tc>
      </w:tr>
      <w:tr w:rsidR="00582A8E" w:rsidRPr="00582A8E" w14:paraId="4F37E671" w14:textId="77777777" w:rsidTr="00582A8E">
        <w:trPr>
          <w:trHeight w:val="288"/>
        </w:trPr>
        <w:tc>
          <w:tcPr>
            <w:tcW w:w="2142"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7257858" w14:textId="77777777" w:rsidR="00582A8E" w:rsidRPr="00582A8E" w:rsidRDefault="00582A8E" w:rsidP="00582A8E">
            <w:pPr>
              <w:spacing w:line="240" w:lineRule="auto"/>
              <w:rPr>
                <w:rFonts w:ascii="Calibri" w:hAnsi="Calibri"/>
                <w:bCs/>
                <w:color w:val="000000"/>
                <w:szCs w:val="22"/>
              </w:rPr>
            </w:pPr>
            <w:r w:rsidRPr="00582A8E">
              <w:rPr>
                <w:rFonts w:ascii="Calibri" w:hAnsi="Calibri"/>
                <w:bCs/>
                <w:color w:val="000000"/>
                <w:szCs w:val="22"/>
              </w:rPr>
              <w:t>Maker offer no</w:t>
            </w:r>
          </w:p>
        </w:tc>
        <w:tc>
          <w:tcPr>
            <w:tcW w:w="141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386ADA5" w14:textId="77777777" w:rsidR="00582A8E" w:rsidRPr="00582A8E" w:rsidRDefault="00582A8E" w:rsidP="00582A8E">
            <w:pPr>
              <w:spacing w:line="240" w:lineRule="auto"/>
              <w:rPr>
                <w:rFonts w:ascii="Calibri" w:hAnsi="Calibri"/>
                <w:bCs/>
                <w:color w:val="000000"/>
                <w:szCs w:val="22"/>
              </w:rPr>
            </w:pPr>
            <w:r w:rsidRPr="00582A8E">
              <w:rPr>
                <w:rFonts w:ascii="Calibri" w:hAnsi="Calibri"/>
                <w:bCs/>
                <w:color w:val="000000"/>
                <w:szCs w:val="22"/>
              </w:rPr>
              <w:t>Entity code</w:t>
            </w:r>
          </w:p>
        </w:tc>
        <w:tc>
          <w:tcPr>
            <w:tcW w:w="2835"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0C07F84" w14:textId="77777777" w:rsidR="00582A8E" w:rsidRPr="00582A8E" w:rsidRDefault="00582A8E" w:rsidP="00582A8E">
            <w:pPr>
              <w:spacing w:line="240" w:lineRule="auto"/>
              <w:rPr>
                <w:rFonts w:ascii="Calibri" w:hAnsi="Calibri"/>
                <w:bCs/>
                <w:color w:val="000000"/>
                <w:szCs w:val="22"/>
              </w:rPr>
            </w:pPr>
            <w:r w:rsidRPr="00582A8E">
              <w:rPr>
                <w:rFonts w:ascii="Calibri" w:hAnsi="Calibri"/>
                <w:bCs/>
                <w:color w:val="000000"/>
                <w:szCs w:val="22"/>
              </w:rPr>
              <w:t>jr_offer</w:t>
            </w:r>
          </w:p>
        </w:tc>
        <w:tc>
          <w:tcPr>
            <w:tcW w:w="2693"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3E8A612" w14:textId="77777777" w:rsidR="00582A8E" w:rsidRPr="00582A8E" w:rsidRDefault="00582A8E" w:rsidP="00582A8E">
            <w:pPr>
              <w:spacing w:line="240" w:lineRule="auto"/>
              <w:rPr>
                <w:rFonts w:ascii="Calibri" w:hAnsi="Calibri"/>
                <w:bCs/>
                <w:color w:val="000000"/>
                <w:szCs w:val="22"/>
              </w:rPr>
            </w:pPr>
            <w:r w:rsidRPr="00582A8E">
              <w:rPr>
                <w:rFonts w:ascii="Calibri" w:hAnsi="Calibri"/>
                <w:bCs/>
                <w:color w:val="000000"/>
                <w:szCs w:val="22"/>
              </w:rPr>
              <w:t>txt_maker_offer_no</w:t>
            </w:r>
          </w:p>
        </w:tc>
      </w:tr>
      <w:tr w:rsidR="00582A8E" w:rsidRPr="00582A8E" w14:paraId="4FB1509D" w14:textId="77777777" w:rsidTr="00582A8E">
        <w:trPr>
          <w:trHeight w:val="288"/>
        </w:trPr>
        <w:tc>
          <w:tcPr>
            <w:tcW w:w="2142"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E905817" w14:textId="77777777" w:rsidR="00582A8E" w:rsidRPr="00582A8E" w:rsidRDefault="00582A8E" w:rsidP="00582A8E">
            <w:pPr>
              <w:spacing w:line="240" w:lineRule="auto"/>
              <w:rPr>
                <w:rFonts w:ascii="Calibri" w:hAnsi="Calibri"/>
                <w:bCs/>
                <w:color w:val="000000"/>
                <w:szCs w:val="22"/>
              </w:rPr>
            </w:pPr>
            <w:r w:rsidRPr="00582A8E">
              <w:rPr>
                <w:rFonts w:ascii="Calibri" w:hAnsi="Calibri"/>
                <w:bCs/>
                <w:color w:val="000000"/>
                <w:szCs w:val="22"/>
              </w:rPr>
              <w:t>Lost to</w:t>
            </w:r>
          </w:p>
        </w:tc>
        <w:tc>
          <w:tcPr>
            <w:tcW w:w="141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290386E" w14:textId="77777777" w:rsidR="00582A8E" w:rsidRPr="00582A8E" w:rsidRDefault="00582A8E" w:rsidP="00582A8E">
            <w:pPr>
              <w:spacing w:line="240" w:lineRule="auto"/>
              <w:rPr>
                <w:rFonts w:ascii="Calibri" w:hAnsi="Calibri"/>
                <w:bCs/>
                <w:color w:val="000000"/>
                <w:szCs w:val="22"/>
              </w:rPr>
            </w:pPr>
            <w:r w:rsidRPr="00582A8E">
              <w:rPr>
                <w:rFonts w:ascii="Calibri" w:hAnsi="Calibri"/>
                <w:bCs/>
                <w:color w:val="000000"/>
                <w:szCs w:val="22"/>
              </w:rPr>
              <w:t>Entity code</w:t>
            </w:r>
          </w:p>
        </w:tc>
        <w:tc>
          <w:tcPr>
            <w:tcW w:w="2835"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1D1B824" w14:textId="77777777" w:rsidR="00582A8E" w:rsidRPr="00582A8E" w:rsidRDefault="00582A8E" w:rsidP="00582A8E">
            <w:pPr>
              <w:spacing w:line="240" w:lineRule="auto"/>
              <w:rPr>
                <w:rFonts w:ascii="Calibri" w:hAnsi="Calibri"/>
                <w:bCs/>
                <w:color w:val="000000"/>
                <w:szCs w:val="22"/>
              </w:rPr>
            </w:pPr>
            <w:r w:rsidRPr="00582A8E">
              <w:rPr>
                <w:rFonts w:ascii="Calibri" w:hAnsi="Calibri"/>
                <w:bCs/>
                <w:color w:val="000000"/>
                <w:szCs w:val="22"/>
              </w:rPr>
              <w:t>jr_offer</w:t>
            </w:r>
          </w:p>
        </w:tc>
        <w:tc>
          <w:tcPr>
            <w:tcW w:w="2693"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5921160" w14:textId="77777777" w:rsidR="00582A8E" w:rsidRPr="00582A8E" w:rsidRDefault="00582A8E" w:rsidP="00582A8E">
            <w:pPr>
              <w:spacing w:line="240" w:lineRule="auto"/>
              <w:rPr>
                <w:rFonts w:ascii="Calibri" w:hAnsi="Calibri"/>
                <w:bCs/>
                <w:color w:val="000000"/>
                <w:szCs w:val="22"/>
              </w:rPr>
            </w:pPr>
            <w:r w:rsidRPr="00582A8E">
              <w:rPr>
                <w:rFonts w:ascii="Calibri" w:hAnsi="Calibri"/>
                <w:bCs/>
                <w:color w:val="000000"/>
                <w:szCs w:val="22"/>
              </w:rPr>
              <w:t>lost_to</w:t>
            </w:r>
          </w:p>
        </w:tc>
      </w:tr>
      <w:tr w:rsidR="00582A8E" w:rsidRPr="00582A8E" w14:paraId="01CDA9C5" w14:textId="77777777" w:rsidTr="00582A8E">
        <w:trPr>
          <w:trHeight w:val="288"/>
        </w:trPr>
        <w:tc>
          <w:tcPr>
            <w:tcW w:w="2142"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06E6E7A" w14:textId="77777777" w:rsidR="00582A8E" w:rsidRPr="00582A8E" w:rsidRDefault="00582A8E" w:rsidP="00582A8E">
            <w:pPr>
              <w:spacing w:line="240" w:lineRule="auto"/>
              <w:rPr>
                <w:rFonts w:ascii="Calibri" w:hAnsi="Calibri"/>
                <w:bCs/>
                <w:color w:val="000000"/>
                <w:szCs w:val="22"/>
              </w:rPr>
            </w:pPr>
            <w:r w:rsidRPr="00582A8E">
              <w:rPr>
                <w:rFonts w:ascii="Calibri" w:hAnsi="Calibri"/>
                <w:bCs/>
                <w:color w:val="000000"/>
                <w:szCs w:val="22"/>
              </w:rPr>
              <w:t>local offer no</w:t>
            </w:r>
          </w:p>
        </w:tc>
        <w:tc>
          <w:tcPr>
            <w:tcW w:w="141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7911730" w14:textId="77777777" w:rsidR="00582A8E" w:rsidRPr="00582A8E" w:rsidRDefault="00582A8E" w:rsidP="00582A8E">
            <w:pPr>
              <w:spacing w:line="240" w:lineRule="auto"/>
              <w:rPr>
                <w:rFonts w:ascii="Calibri" w:hAnsi="Calibri"/>
                <w:bCs/>
                <w:color w:val="000000"/>
                <w:szCs w:val="22"/>
              </w:rPr>
            </w:pPr>
            <w:r w:rsidRPr="00582A8E">
              <w:rPr>
                <w:rFonts w:ascii="Calibri" w:hAnsi="Calibri"/>
                <w:bCs/>
                <w:color w:val="000000"/>
                <w:szCs w:val="22"/>
              </w:rPr>
              <w:t>Entity code</w:t>
            </w:r>
          </w:p>
        </w:tc>
        <w:tc>
          <w:tcPr>
            <w:tcW w:w="2835"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433503F" w14:textId="77777777" w:rsidR="00582A8E" w:rsidRPr="00582A8E" w:rsidRDefault="00582A8E" w:rsidP="00582A8E">
            <w:pPr>
              <w:spacing w:line="240" w:lineRule="auto"/>
              <w:rPr>
                <w:rFonts w:ascii="Calibri" w:hAnsi="Calibri"/>
                <w:bCs/>
                <w:color w:val="000000"/>
                <w:szCs w:val="22"/>
              </w:rPr>
            </w:pPr>
            <w:r w:rsidRPr="00582A8E">
              <w:rPr>
                <w:rFonts w:ascii="Calibri" w:hAnsi="Calibri"/>
                <w:bCs/>
                <w:color w:val="000000"/>
                <w:szCs w:val="22"/>
              </w:rPr>
              <w:t>jr_offer</w:t>
            </w:r>
          </w:p>
        </w:tc>
        <w:tc>
          <w:tcPr>
            <w:tcW w:w="2693"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F9A697D" w14:textId="7BF1C50F" w:rsidR="00582A8E" w:rsidRPr="00582A8E" w:rsidRDefault="00A0415B" w:rsidP="00582A8E">
            <w:pPr>
              <w:spacing w:line="240" w:lineRule="auto"/>
              <w:rPr>
                <w:rFonts w:ascii="Calibri" w:hAnsi="Calibri"/>
                <w:bCs/>
                <w:color w:val="000000"/>
                <w:szCs w:val="22"/>
              </w:rPr>
            </w:pPr>
            <w:r>
              <w:rPr>
                <w:rFonts w:ascii="Calibri" w:hAnsi="Calibri"/>
                <w:bCs/>
                <w:color w:val="000000"/>
                <w:szCs w:val="22"/>
              </w:rPr>
              <w:t>name</w:t>
            </w:r>
          </w:p>
        </w:tc>
      </w:tr>
      <w:tr w:rsidR="00582A8E" w:rsidRPr="00582A8E" w14:paraId="7BA7DF45" w14:textId="77777777" w:rsidTr="00582A8E">
        <w:trPr>
          <w:trHeight w:val="288"/>
        </w:trPr>
        <w:tc>
          <w:tcPr>
            <w:tcW w:w="2142"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9F69760" w14:textId="77777777" w:rsidR="00582A8E" w:rsidRPr="00582A8E" w:rsidRDefault="00582A8E" w:rsidP="00582A8E">
            <w:pPr>
              <w:spacing w:line="240" w:lineRule="auto"/>
              <w:rPr>
                <w:rFonts w:ascii="Calibri" w:hAnsi="Calibri"/>
                <w:bCs/>
                <w:color w:val="000000"/>
                <w:szCs w:val="22"/>
              </w:rPr>
            </w:pPr>
            <w:r w:rsidRPr="00582A8E">
              <w:rPr>
                <w:rFonts w:ascii="Calibri" w:hAnsi="Calibri"/>
                <w:bCs/>
                <w:color w:val="000000"/>
                <w:szCs w:val="22"/>
              </w:rPr>
              <w:t>Offer status</w:t>
            </w:r>
          </w:p>
        </w:tc>
        <w:tc>
          <w:tcPr>
            <w:tcW w:w="141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41A092F" w14:textId="77777777" w:rsidR="00582A8E" w:rsidRPr="00582A8E" w:rsidRDefault="00582A8E" w:rsidP="00582A8E">
            <w:pPr>
              <w:spacing w:line="240" w:lineRule="auto"/>
              <w:rPr>
                <w:rFonts w:ascii="Calibri" w:hAnsi="Calibri"/>
                <w:bCs/>
                <w:color w:val="000000"/>
                <w:szCs w:val="22"/>
              </w:rPr>
            </w:pPr>
            <w:r w:rsidRPr="00582A8E">
              <w:rPr>
                <w:rFonts w:ascii="Calibri" w:hAnsi="Calibri"/>
                <w:bCs/>
                <w:color w:val="000000"/>
                <w:szCs w:val="22"/>
              </w:rPr>
              <w:t>Entity code</w:t>
            </w:r>
          </w:p>
        </w:tc>
        <w:tc>
          <w:tcPr>
            <w:tcW w:w="2835"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5DF093F" w14:textId="1F7D6A92" w:rsidR="00582A8E" w:rsidRPr="00582A8E" w:rsidRDefault="00582A8E" w:rsidP="00582A8E">
            <w:pPr>
              <w:spacing w:line="240" w:lineRule="auto"/>
              <w:rPr>
                <w:rFonts w:ascii="Calibri" w:hAnsi="Calibri"/>
                <w:bCs/>
                <w:color w:val="000000"/>
                <w:szCs w:val="22"/>
              </w:rPr>
            </w:pPr>
            <w:r w:rsidRPr="00582A8E">
              <w:rPr>
                <w:rFonts w:ascii="Calibri" w:hAnsi="Calibri"/>
                <w:bCs/>
                <w:color w:val="000000"/>
                <w:szCs w:val="22"/>
              </w:rPr>
              <w:t>jr_offer</w:t>
            </w:r>
          </w:p>
        </w:tc>
        <w:tc>
          <w:tcPr>
            <w:tcW w:w="2693"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8728012" w14:textId="763B4C4B" w:rsidR="00582A8E" w:rsidRPr="00582A8E" w:rsidRDefault="00582A8E" w:rsidP="00582A8E">
            <w:pPr>
              <w:spacing w:line="240" w:lineRule="auto"/>
              <w:rPr>
                <w:rFonts w:ascii="Calibri" w:hAnsi="Calibri"/>
                <w:bCs/>
                <w:color w:val="000000"/>
                <w:szCs w:val="22"/>
              </w:rPr>
            </w:pPr>
            <w:r w:rsidRPr="00582A8E">
              <w:rPr>
                <w:rFonts w:ascii="Calibri" w:hAnsi="Calibri"/>
                <w:bCs/>
                <w:color w:val="000000"/>
                <w:szCs w:val="22"/>
              </w:rPr>
              <w:t>opt_offer_status</w:t>
            </w:r>
          </w:p>
        </w:tc>
      </w:tr>
      <w:tr w:rsidR="00582A8E" w:rsidRPr="00582A8E" w14:paraId="79C1BB04" w14:textId="77777777" w:rsidTr="00582A8E">
        <w:trPr>
          <w:trHeight w:val="288"/>
        </w:trPr>
        <w:tc>
          <w:tcPr>
            <w:tcW w:w="2142"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22D44C3" w14:textId="77777777" w:rsidR="00582A8E" w:rsidRPr="00582A8E" w:rsidRDefault="00582A8E" w:rsidP="00582A8E">
            <w:pPr>
              <w:spacing w:line="240" w:lineRule="auto"/>
              <w:rPr>
                <w:rFonts w:ascii="Calibri" w:hAnsi="Calibri"/>
                <w:bCs/>
                <w:color w:val="000000"/>
                <w:szCs w:val="22"/>
              </w:rPr>
            </w:pPr>
            <w:r w:rsidRPr="00582A8E">
              <w:rPr>
                <w:rFonts w:ascii="Calibri" w:hAnsi="Calibri"/>
                <w:bCs/>
                <w:color w:val="000000"/>
                <w:szCs w:val="22"/>
              </w:rPr>
              <w:t>offer Date</w:t>
            </w:r>
          </w:p>
        </w:tc>
        <w:tc>
          <w:tcPr>
            <w:tcW w:w="141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DB3DFDB" w14:textId="77777777" w:rsidR="00582A8E" w:rsidRPr="00582A8E" w:rsidRDefault="00582A8E" w:rsidP="00582A8E">
            <w:pPr>
              <w:spacing w:line="240" w:lineRule="auto"/>
              <w:rPr>
                <w:rFonts w:ascii="Calibri" w:hAnsi="Calibri"/>
                <w:bCs/>
                <w:color w:val="000000"/>
                <w:szCs w:val="22"/>
              </w:rPr>
            </w:pPr>
            <w:r w:rsidRPr="00582A8E">
              <w:rPr>
                <w:rFonts w:ascii="Calibri" w:hAnsi="Calibri"/>
                <w:bCs/>
                <w:color w:val="000000"/>
                <w:szCs w:val="22"/>
              </w:rPr>
              <w:t>Entity code</w:t>
            </w:r>
          </w:p>
        </w:tc>
        <w:tc>
          <w:tcPr>
            <w:tcW w:w="2835"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89FA782" w14:textId="77777777" w:rsidR="00582A8E" w:rsidRPr="00582A8E" w:rsidRDefault="00582A8E" w:rsidP="00582A8E">
            <w:pPr>
              <w:spacing w:line="240" w:lineRule="auto"/>
              <w:rPr>
                <w:rFonts w:ascii="Calibri" w:hAnsi="Calibri"/>
                <w:bCs/>
                <w:color w:val="000000"/>
                <w:szCs w:val="22"/>
              </w:rPr>
            </w:pPr>
            <w:r w:rsidRPr="00582A8E">
              <w:rPr>
                <w:rFonts w:ascii="Calibri" w:hAnsi="Calibri"/>
                <w:bCs/>
                <w:color w:val="000000"/>
                <w:szCs w:val="22"/>
              </w:rPr>
              <w:t>jr_offer</w:t>
            </w:r>
          </w:p>
        </w:tc>
        <w:tc>
          <w:tcPr>
            <w:tcW w:w="2693"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FE9DC9F" w14:textId="77777777" w:rsidR="00582A8E" w:rsidRPr="00582A8E" w:rsidRDefault="00582A8E" w:rsidP="00582A8E">
            <w:pPr>
              <w:spacing w:line="240" w:lineRule="auto"/>
              <w:rPr>
                <w:rFonts w:ascii="Calibri" w:hAnsi="Calibri"/>
                <w:bCs/>
                <w:color w:val="000000"/>
                <w:szCs w:val="22"/>
              </w:rPr>
            </w:pPr>
            <w:r w:rsidRPr="00582A8E">
              <w:rPr>
                <w:rFonts w:ascii="Calibri" w:hAnsi="Calibri"/>
                <w:bCs/>
                <w:color w:val="000000"/>
                <w:szCs w:val="22"/>
              </w:rPr>
              <w:t>date_offer</w:t>
            </w:r>
          </w:p>
        </w:tc>
      </w:tr>
      <w:tr w:rsidR="00582A8E" w:rsidRPr="00582A8E" w14:paraId="6F25F87E" w14:textId="77777777" w:rsidTr="00582A8E">
        <w:trPr>
          <w:trHeight w:val="288"/>
        </w:trPr>
        <w:tc>
          <w:tcPr>
            <w:tcW w:w="2142"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8308104" w14:textId="77777777" w:rsidR="00582A8E" w:rsidRPr="00582A8E" w:rsidRDefault="00582A8E" w:rsidP="00582A8E">
            <w:pPr>
              <w:spacing w:line="240" w:lineRule="auto"/>
              <w:rPr>
                <w:rFonts w:ascii="Calibri" w:hAnsi="Calibri"/>
                <w:bCs/>
                <w:color w:val="000000"/>
                <w:szCs w:val="22"/>
              </w:rPr>
            </w:pPr>
            <w:r w:rsidRPr="00582A8E">
              <w:rPr>
                <w:rFonts w:ascii="Calibri" w:hAnsi="Calibri"/>
                <w:bCs/>
                <w:color w:val="000000"/>
                <w:szCs w:val="22"/>
              </w:rPr>
              <w:t>Offer</w:t>
            </w:r>
          </w:p>
        </w:tc>
        <w:tc>
          <w:tcPr>
            <w:tcW w:w="141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7D233F9" w14:textId="77777777" w:rsidR="00582A8E" w:rsidRPr="00582A8E" w:rsidRDefault="00582A8E" w:rsidP="00582A8E">
            <w:pPr>
              <w:spacing w:line="240" w:lineRule="auto"/>
              <w:rPr>
                <w:rFonts w:ascii="Calibri" w:hAnsi="Calibri"/>
                <w:bCs/>
                <w:color w:val="000000"/>
                <w:szCs w:val="22"/>
              </w:rPr>
            </w:pPr>
            <w:r w:rsidRPr="00582A8E">
              <w:rPr>
                <w:rFonts w:ascii="Calibri" w:hAnsi="Calibri"/>
                <w:bCs/>
                <w:color w:val="000000"/>
                <w:szCs w:val="22"/>
              </w:rPr>
              <w:t>Entity code</w:t>
            </w:r>
          </w:p>
        </w:tc>
        <w:tc>
          <w:tcPr>
            <w:tcW w:w="2835"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6208FCD" w14:textId="77777777" w:rsidR="00582A8E" w:rsidRPr="00582A8E" w:rsidRDefault="00582A8E" w:rsidP="00582A8E">
            <w:pPr>
              <w:spacing w:line="240" w:lineRule="auto"/>
              <w:rPr>
                <w:rFonts w:ascii="Calibri" w:hAnsi="Calibri"/>
                <w:bCs/>
                <w:color w:val="000000"/>
                <w:szCs w:val="22"/>
              </w:rPr>
            </w:pPr>
            <w:r w:rsidRPr="00582A8E">
              <w:rPr>
                <w:rFonts w:ascii="Calibri" w:hAnsi="Calibri"/>
                <w:bCs/>
                <w:color w:val="000000"/>
                <w:szCs w:val="22"/>
              </w:rPr>
              <w:t>jr_offer</w:t>
            </w:r>
          </w:p>
        </w:tc>
        <w:tc>
          <w:tcPr>
            <w:tcW w:w="2693"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A399C17" w14:textId="77777777" w:rsidR="00582A8E" w:rsidRPr="00582A8E" w:rsidRDefault="00582A8E" w:rsidP="00582A8E">
            <w:pPr>
              <w:spacing w:line="240" w:lineRule="auto"/>
              <w:rPr>
                <w:rFonts w:ascii="Calibri" w:hAnsi="Calibri"/>
                <w:bCs/>
                <w:color w:val="000000"/>
                <w:szCs w:val="22"/>
              </w:rPr>
            </w:pPr>
            <w:r w:rsidRPr="00582A8E">
              <w:rPr>
                <w:rFonts w:ascii="Calibri" w:hAnsi="Calibri"/>
                <w:bCs/>
                <w:color w:val="000000"/>
                <w:szCs w:val="22"/>
              </w:rPr>
              <w:t>id</w:t>
            </w:r>
          </w:p>
        </w:tc>
      </w:tr>
      <w:tr w:rsidR="00582A8E" w:rsidRPr="00582A8E" w14:paraId="31F53654" w14:textId="77777777" w:rsidTr="00582A8E">
        <w:trPr>
          <w:trHeight w:val="288"/>
        </w:trPr>
        <w:tc>
          <w:tcPr>
            <w:tcW w:w="2142"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EBAE752" w14:textId="77777777" w:rsidR="00582A8E" w:rsidRPr="00582A8E" w:rsidRDefault="00582A8E" w:rsidP="00582A8E">
            <w:pPr>
              <w:spacing w:line="240" w:lineRule="auto"/>
              <w:rPr>
                <w:rFonts w:ascii="Calibri" w:hAnsi="Calibri"/>
                <w:bCs/>
                <w:color w:val="000000"/>
                <w:szCs w:val="22"/>
              </w:rPr>
            </w:pPr>
          </w:p>
        </w:tc>
        <w:tc>
          <w:tcPr>
            <w:tcW w:w="141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348FDD9" w14:textId="77777777" w:rsidR="00582A8E" w:rsidRPr="00582A8E" w:rsidRDefault="00582A8E" w:rsidP="00582A8E">
            <w:pPr>
              <w:spacing w:line="240" w:lineRule="auto"/>
              <w:rPr>
                <w:rFonts w:ascii="Calibri" w:hAnsi="Calibri"/>
                <w:bCs/>
                <w:color w:val="000000"/>
                <w:szCs w:val="22"/>
              </w:rPr>
            </w:pPr>
            <w:r w:rsidRPr="00582A8E">
              <w:rPr>
                <w:rFonts w:ascii="Calibri" w:hAnsi="Calibri"/>
                <w:bCs/>
                <w:color w:val="000000"/>
                <w:szCs w:val="22"/>
              </w:rPr>
              <w:t>Entity desc</w:t>
            </w:r>
          </w:p>
        </w:tc>
        <w:tc>
          <w:tcPr>
            <w:tcW w:w="2835"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23F2522" w14:textId="77777777" w:rsidR="00582A8E" w:rsidRPr="00582A8E" w:rsidRDefault="00582A8E" w:rsidP="00582A8E">
            <w:pPr>
              <w:spacing w:line="240" w:lineRule="auto"/>
              <w:rPr>
                <w:rFonts w:ascii="Calibri" w:hAnsi="Calibri"/>
                <w:bCs/>
                <w:color w:val="000000"/>
                <w:szCs w:val="22"/>
              </w:rPr>
            </w:pPr>
            <w:r w:rsidRPr="00582A8E">
              <w:rPr>
                <w:rFonts w:ascii="Calibri" w:hAnsi="Calibri"/>
                <w:bCs/>
                <w:color w:val="000000"/>
                <w:szCs w:val="22"/>
              </w:rPr>
              <w:t>jr_offer</w:t>
            </w:r>
          </w:p>
        </w:tc>
        <w:tc>
          <w:tcPr>
            <w:tcW w:w="2693"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B803EC7" w14:textId="77777777" w:rsidR="00582A8E" w:rsidRPr="00582A8E" w:rsidRDefault="00582A8E" w:rsidP="00582A8E">
            <w:pPr>
              <w:spacing w:line="240" w:lineRule="auto"/>
              <w:rPr>
                <w:rFonts w:ascii="Calibri" w:hAnsi="Calibri"/>
                <w:bCs/>
                <w:color w:val="000000"/>
                <w:szCs w:val="22"/>
              </w:rPr>
            </w:pPr>
            <w:r w:rsidRPr="00582A8E">
              <w:rPr>
                <w:rFonts w:ascii="Calibri" w:hAnsi="Calibri"/>
                <w:bCs/>
                <w:color w:val="000000"/>
                <w:szCs w:val="22"/>
              </w:rPr>
              <w:t>name</w:t>
            </w:r>
          </w:p>
        </w:tc>
      </w:tr>
      <w:tr w:rsidR="00582A8E" w:rsidRPr="00582A8E" w14:paraId="4047D09C" w14:textId="77777777" w:rsidTr="00582A8E">
        <w:trPr>
          <w:trHeight w:val="288"/>
        </w:trPr>
        <w:tc>
          <w:tcPr>
            <w:tcW w:w="2142"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7320CDC" w14:textId="77777777" w:rsidR="00582A8E" w:rsidRPr="00582A8E" w:rsidRDefault="00582A8E" w:rsidP="00582A8E">
            <w:pPr>
              <w:spacing w:line="240" w:lineRule="auto"/>
              <w:rPr>
                <w:rFonts w:ascii="Calibri" w:hAnsi="Calibri"/>
                <w:bCs/>
                <w:color w:val="000000"/>
                <w:szCs w:val="22"/>
              </w:rPr>
            </w:pPr>
            <w:r w:rsidRPr="00582A8E">
              <w:rPr>
                <w:rFonts w:ascii="Calibri" w:hAnsi="Calibri"/>
                <w:bCs/>
                <w:color w:val="000000"/>
                <w:szCs w:val="22"/>
              </w:rPr>
              <w:t>Order Type</w:t>
            </w:r>
          </w:p>
        </w:tc>
        <w:tc>
          <w:tcPr>
            <w:tcW w:w="141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6240D51" w14:textId="77777777" w:rsidR="00582A8E" w:rsidRPr="00582A8E" w:rsidRDefault="00582A8E" w:rsidP="00582A8E">
            <w:pPr>
              <w:spacing w:line="240" w:lineRule="auto"/>
              <w:rPr>
                <w:rFonts w:ascii="Calibri" w:hAnsi="Calibri"/>
                <w:bCs/>
                <w:color w:val="000000"/>
                <w:szCs w:val="22"/>
              </w:rPr>
            </w:pPr>
            <w:r w:rsidRPr="00582A8E">
              <w:rPr>
                <w:rFonts w:ascii="Calibri" w:hAnsi="Calibri"/>
                <w:bCs/>
                <w:color w:val="000000"/>
                <w:szCs w:val="22"/>
              </w:rPr>
              <w:t>Entity code</w:t>
            </w:r>
          </w:p>
        </w:tc>
        <w:tc>
          <w:tcPr>
            <w:tcW w:w="2835"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01FBB82" w14:textId="77777777" w:rsidR="00582A8E" w:rsidRPr="00582A8E" w:rsidRDefault="004547CB" w:rsidP="00582A8E">
            <w:pPr>
              <w:spacing w:line="240" w:lineRule="auto"/>
              <w:rPr>
                <w:rFonts w:ascii="Calibri" w:hAnsi="Calibri"/>
                <w:bCs/>
                <w:color w:val="000000"/>
                <w:szCs w:val="22"/>
              </w:rPr>
            </w:pPr>
            <w:r>
              <w:rPr>
                <w:rFonts w:ascii="Calibri" w:hAnsi="Calibri"/>
                <w:bCs/>
                <w:color w:val="000000"/>
                <w:szCs w:val="22"/>
              </w:rPr>
              <w:t>jr_offer</w:t>
            </w:r>
          </w:p>
        </w:tc>
        <w:tc>
          <w:tcPr>
            <w:tcW w:w="2693"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C695753" w14:textId="306123A1" w:rsidR="00582A8E" w:rsidRPr="00582A8E" w:rsidRDefault="004547CB" w:rsidP="00582A8E">
            <w:pPr>
              <w:spacing w:line="240" w:lineRule="auto"/>
              <w:rPr>
                <w:rFonts w:ascii="Calibri" w:hAnsi="Calibri"/>
                <w:bCs/>
                <w:color w:val="000000"/>
                <w:szCs w:val="22"/>
              </w:rPr>
            </w:pPr>
            <w:r>
              <w:rPr>
                <w:rFonts w:ascii="Calibri" w:hAnsi="Calibri"/>
                <w:bCs/>
                <w:color w:val="000000"/>
                <w:szCs w:val="22"/>
              </w:rPr>
              <w:t>opt_order_type</w:t>
            </w:r>
          </w:p>
        </w:tc>
      </w:tr>
      <w:tr w:rsidR="00582A8E" w:rsidRPr="00582A8E" w14:paraId="62126599" w14:textId="77777777" w:rsidTr="00582A8E">
        <w:trPr>
          <w:trHeight w:val="288"/>
        </w:trPr>
        <w:tc>
          <w:tcPr>
            <w:tcW w:w="2142"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E1AD920" w14:textId="77777777" w:rsidR="00582A8E" w:rsidRPr="00582A8E" w:rsidRDefault="00582A8E" w:rsidP="00582A8E">
            <w:pPr>
              <w:spacing w:line="240" w:lineRule="auto"/>
              <w:rPr>
                <w:rFonts w:ascii="Calibri" w:hAnsi="Calibri"/>
                <w:bCs/>
                <w:color w:val="000000"/>
                <w:szCs w:val="22"/>
              </w:rPr>
            </w:pPr>
            <w:r w:rsidRPr="00582A8E">
              <w:rPr>
                <w:rFonts w:ascii="Calibri" w:hAnsi="Calibri"/>
                <w:bCs/>
                <w:color w:val="000000"/>
                <w:szCs w:val="22"/>
              </w:rPr>
              <w:t>Project</w:t>
            </w:r>
          </w:p>
        </w:tc>
        <w:tc>
          <w:tcPr>
            <w:tcW w:w="141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7085C0C" w14:textId="77777777" w:rsidR="00582A8E" w:rsidRPr="00582A8E" w:rsidRDefault="00582A8E" w:rsidP="00582A8E">
            <w:pPr>
              <w:spacing w:line="240" w:lineRule="auto"/>
              <w:rPr>
                <w:rFonts w:ascii="Calibri" w:hAnsi="Calibri"/>
                <w:bCs/>
                <w:color w:val="000000"/>
                <w:szCs w:val="22"/>
              </w:rPr>
            </w:pPr>
            <w:r w:rsidRPr="00582A8E">
              <w:rPr>
                <w:rFonts w:ascii="Calibri" w:hAnsi="Calibri"/>
                <w:bCs/>
                <w:color w:val="000000"/>
                <w:szCs w:val="22"/>
              </w:rPr>
              <w:t>Entity code</w:t>
            </w:r>
          </w:p>
        </w:tc>
        <w:tc>
          <w:tcPr>
            <w:tcW w:w="2835"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6BFED68" w14:textId="77777777" w:rsidR="00582A8E" w:rsidRPr="00582A8E" w:rsidRDefault="00582A8E" w:rsidP="00582A8E">
            <w:pPr>
              <w:spacing w:line="240" w:lineRule="auto"/>
              <w:rPr>
                <w:rFonts w:ascii="Calibri" w:hAnsi="Calibri"/>
                <w:bCs/>
                <w:color w:val="000000"/>
                <w:szCs w:val="22"/>
              </w:rPr>
            </w:pPr>
            <w:r w:rsidRPr="00582A8E">
              <w:rPr>
                <w:rFonts w:ascii="Calibri" w:hAnsi="Calibri"/>
                <w:bCs/>
                <w:color w:val="000000"/>
                <w:szCs w:val="22"/>
              </w:rPr>
              <w:t>jr_saleproject</w:t>
            </w:r>
          </w:p>
        </w:tc>
        <w:tc>
          <w:tcPr>
            <w:tcW w:w="2693"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C039FB2" w14:textId="77777777" w:rsidR="00582A8E" w:rsidRPr="00582A8E" w:rsidRDefault="00582A8E" w:rsidP="00582A8E">
            <w:pPr>
              <w:spacing w:line="240" w:lineRule="auto"/>
              <w:rPr>
                <w:rFonts w:ascii="Calibri" w:hAnsi="Calibri"/>
                <w:bCs/>
                <w:color w:val="000000"/>
                <w:szCs w:val="22"/>
              </w:rPr>
            </w:pPr>
            <w:r w:rsidRPr="00582A8E">
              <w:rPr>
                <w:rFonts w:ascii="Calibri" w:hAnsi="Calibri"/>
                <w:bCs/>
                <w:color w:val="000000"/>
                <w:szCs w:val="22"/>
              </w:rPr>
              <w:t>jr_saleproject_number</w:t>
            </w:r>
          </w:p>
        </w:tc>
      </w:tr>
      <w:tr w:rsidR="00582A8E" w:rsidRPr="00582A8E" w14:paraId="448D41DD" w14:textId="77777777" w:rsidTr="00582A8E">
        <w:trPr>
          <w:trHeight w:val="288"/>
        </w:trPr>
        <w:tc>
          <w:tcPr>
            <w:tcW w:w="2142"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6D09B2F" w14:textId="77777777" w:rsidR="00582A8E" w:rsidRPr="00582A8E" w:rsidRDefault="00582A8E" w:rsidP="00582A8E">
            <w:pPr>
              <w:spacing w:line="240" w:lineRule="auto"/>
              <w:rPr>
                <w:rFonts w:ascii="Calibri" w:hAnsi="Calibri"/>
                <w:bCs/>
                <w:color w:val="000000"/>
                <w:szCs w:val="22"/>
              </w:rPr>
            </w:pPr>
          </w:p>
        </w:tc>
        <w:tc>
          <w:tcPr>
            <w:tcW w:w="141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BDE5CE6" w14:textId="77777777" w:rsidR="00582A8E" w:rsidRPr="00582A8E" w:rsidRDefault="00582A8E" w:rsidP="00582A8E">
            <w:pPr>
              <w:spacing w:line="240" w:lineRule="auto"/>
              <w:rPr>
                <w:rFonts w:ascii="Calibri" w:hAnsi="Calibri"/>
                <w:bCs/>
                <w:color w:val="000000"/>
                <w:szCs w:val="22"/>
              </w:rPr>
            </w:pPr>
            <w:r w:rsidRPr="00582A8E">
              <w:rPr>
                <w:rFonts w:ascii="Calibri" w:hAnsi="Calibri"/>
                <w:bCs/>
                <w:color w:val="000000"/>
                <w:szCs w:val="22"/>
              </w:rPr>
              <w:t>Entity desc</w:t>
            </w:r>
          </w:p>
        </w:tc>
        <w:tc>
          <w:tcPr>
            <w:tcW w:w="2835"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C9EC316" w14:textId="77777777" w:rsidR="00582A8E" w:rsidRPr="00582A8E" w:rsidRDefault="00582A8E" w:rsidP="00582A8E">
            <w:pPr>
              <w:spacing w:line="240" w:lineRule="auto"/>
              <w:rPr>
                <w:rFonts w:ascii="Calibri" w:hAnsi="Calibri"/>
                <w:bCs/>
                <w:color w:val="000000"/>
                <w:szCs w:val="22"/>
              </w:rPr>
            </w:pPr>
            <w:r w:rsidRPr="00582A8E">
              <w:rPr>
                <w:rFonts w:ascii="Calibri" w:hAnsi="Calibri"/>
                <w:bCs/>
                <w:color w:val="000000"/>
                <w:szCs w:val="22"/>
              </w:rPr>
              <w:t>jr_saleproject</w:t>
            </w:r>
          </w:p>
        </w:tc>
        <w:tc>
          <w:tcPr>
            <w:tcW w:w="2693"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1AF1389" w14:textId="77777777" w:rsidR="00582A8E" w:rsidRPr="00582A8E" w:rsidRDefault="00582A8E" w:rsidP="00582A8E">
            <w:pPr>
              <w:spacing w:line="240" w:lineRule="auto"/>
              <w:rPr>
                <w:rFonts w:ascii="Calibri" w:hAnsi="Calibri"/>
                <w:bCs/>
                <w:color w:val="000000"/>
                <w:szCs w:val="22"/>
              </w:rPr>
            </w:pPr>
            <w:r w:rsidRPr="00582A8E">
              <w:rPr>
                <w:rFonts w:ascii="Calibri" w:hAnsi="Calibri"/>
                <w:bCs/>
                <w:color w:val="000000"/>
                <w:szCs w:val="22"/>
              </w:rPr>
              <w:t>name</w:t>
            </w:r>
          </w:p>
        </w:tc>
      </w:tr>
      <w:tr w:rsidR="00582A8E" w:rsidRPr="00582A8E" w14:paraId="05D8819D" w14:textId="77777777" w:rsidTr="00582A8E">
        <w:trPr>
          <w:trHeight w:val="288"/>
        </w:trPr>
        <w:tc>
          <w:tcPr>
            <w:tcW w:w="2142"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A24A5FB" w14:textId="77777777" w:rsidR="00582A8E" w:rsidRPr="00582A8E" w:rsidRDefault="00582A8E" w:rsidP="00582A8E">
            <w:pPr>
              <w:spacing w:line="240" w:lineRule="auto"/>
              <w:rPr>
                <w:rFonts w:ascii="Calibri" w:hAnsi="Calibri"/>
                <w:bCs/>
                <w:color w:val="000000"/>
                <w:szCs w:val="22"/>
              </w:rPr>
            </w:pPr>
            <w:r w:rsidRPr="00582A8E">
              <w:rPr>
                <w:rFonts w:ascii="Calibri" w:hAnsi="Calibri"/>
                <w:bCs/>
                <w:color w:val="000000"/>
                <w:szCs w:val="22"/>
              </w:rPr>
              <w:t>Project status</w:t>
            </w:r>
          </w:p>
        </w:tc>
        <w:tc>
          <w:tcPr>
            <w:tcW w:w="141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B008132" w14:textId="77777777" w:rsidR="00582A8E" w:rsidRPr="00582A8E" w:rsidRDefault="00582A8E" w:rsidP="00582A8E">
            <w:pPr>
              <w:spacing w:line="240" w:lineRule="auto"/>
              <w:rPr>
                <w:rFonts w:ascii="Calibri" w:hAnsi="Calibri"/>
                <w:bCs/>
                <w:color w:val="000000"/>
                <w:szCs w:val="22"/>
              </w:rPr>
            </w:pPr>
            <w:r w:rsidRPr="00582A8E">
              <w:rPr>
                <w:rFonts w:ascii="Calibri" w:hAnsi="Calibri"/>
                <w:bCs/>
                <w:color w:val="000000"/>
                <w:szCs w:val="22"/>
              </w:rPr>
              <w:t>Entity code</w:t>
            </w:r>
          </w:p>
        </w:tc>
        <w:tc>
          <w:tcPr>
            <w:tcW w:w="2835"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D69547A" w14:textId="77777777" w:rsidR="00582A8E" w:rsidRPr="00582A8E" w:rsidRDefault="00582A8E" w:rsidP="00582A8E">
            <w:pPr>
              <w:spacing w:line="240" w:lineRule="auto"/>
              <w:rPr>
                <w:rFonts w:ascii="Calibri" w:hAnsi="Calibri"/>
                <w:bCs/>
                <w:color w:val="000000"/>
                <w:szCs w:val="22"/>
              </w:rPr>
            </w:pPr>
            <w:r w:rsidRPr="00582A8E">
              <w:rPr>
                <w:rFonts w:ascii="Calibri" w:hAnsi="Calibri"/>
                <w:bCs/>
                <w:color w:val="000000"/>
                <w:szCs w:val="22"/>
              </w:rPr>
              <w:t>jr_saleproject</w:t>
            </w:r>
          </w:p>
        </w:tc>
        <w:tc>
          <w:tcPr>
            <w:tcW w:w="2693"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CDA82CC" w14:textId="77777777" w:rsidR="00582A8E" w:rsidRPr="00582A8E" w:rsidRDefault="00582A8E" w:rsidP="00582A8E">
            <w:pPr>
              <w:spacing w:line="240" w:lineRule="auto"/>
              <w:rPr>
                <w:rFonts w:ascii="Calibri" w:hAnsi="Calibri"/>
                <w:bCs/>
                <w:color w:val="000000"/>
                <w:szCs w:val="22"/>
              </w:rPr>
            </w:pPr>
            <w:r w:rsidRPr="00582A8E">
              <w:rPr>
                <w:rFonts w:ascii="Calibri" w:hAnsi="Calibri"/>
                <w:bCs/>
                <w:color w:val="000000"/>
                <w:szCs w:val="22"/>
              </w:rPr>
              <w:t>opt_project_outcome</w:t>
            </w:r>
          </w:p>
        </w:tc>
      </w:tr>
      <w:tr w:rsidR="00582A8E" w:rsidRPr="00582A8E" w14:paraId="35394959" w14:textId="77777777" w:rsidTr="00582A8E">
        <w:trPr>
          <w:trHeight w:val="288"/>
        </w:trPr>
        <w:tc>
          <w:tcPr>
            <w:tcW w:w="2142"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DF10BAC" w14:textId="77777777" w:rsidR="00582A8E" w:rsidRPr="00582A8E" w:rsidRDefault="00582A8E" w:rsidP="00582A8E">
            <w:pPr>
              <w:spacing w:line="240" w:lineRule="auto"/>
              <w:rPr>
                <w:rFonts w:ascii="Calibri" w:hAnsi="Calibri"/>
                <w:bCs/>
                <w:color w:val="000000"/>
                <w:szCs w:val="22"/>
              </w:rPr>
            </w:pPr>
            <w:r w:rsidRPr="00582A8E">
              <w:rPr>
                <w:rFonts w:ascii="Calibri" w:hAnsi="Calibri"/>
                <w:bCs/>
                <w:color w:val="000000"/>
                <w:szCs w:val="22"/>
              </w:rPr>
              <w:t>expected decision date</w:t>
            </w:r>
          </w:p>
        </w:tc>
        <w:tc>
          <w:tcPr>
            <w:tcW w:w="141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359A2B3" w14:textId="77777777" w:rsidR="00582A8E" w:rsidRPr="00582A8E" w:rsidRDefault="00582A8E" w:rsidP="00582A8E">
            <w:pPr>
              <w:spacing w:line="240" w:lineRule="auto"/>
              <w:rPr>
                <w:rFonts w:ascii="Calibri" w:hAnsi="Calibri"/>
                <w:bCs/>
                <w:color w:val="000000"/>
                <w:szCs w:val="22"/>
              </w:rPr>
            </w:pPr>
            <w:r w:rsidRPr="00582A8E">
              <w:rPr>
                <w:rFonts w:ascii="Calibri" w:hAnsi="Calibri"/>
                <w:bCs/>
                <w:color w:val="000000"/>
                <w:szCs w:val="22"/>
              </w:rPr>
              <w:t>Entity code</w:t>
            </w:r>
          </w:p>
        </w:tc>
        <w:tc>
          <w:tcPr>
            <w:tcW w:w="2835"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0C35F02" w14:textId="77777777" w:rsidR="00582A8E" w:rsidRPr="00582A8E" w:rsidRDefault="00582A8E" w:rsidP="00582A8E">
            <w:pPr>
              <w:spacing w:line="240" w:lineRule="auto"/>
              <w:rPr>
                <w:rFonts w:ascii="Calibri" w:hAnsi="Calibri"/>
                <w:bCs/>
                <w:color w:val="000000"/>
                <w:szCs w:val="22"/>
              </w:rPr>
            </w:pPr>
            <w:r w:rsidRPr="00582A8E">
              <w:rPr>
                <w:rFonts w:ascii="Calibri" w:hAnsi="Calibri"/>
                <w:bCs/>
                <w:color w:val="000000"/>
                <w:szCs w:val="22"/>
              </w:rPr>
              <w:t>jr_saleproject</w:t>
            </w:r>
          </w:p>
        </w:tc>
        <w:tc>
          <w:tcPr>
            <w:tcW w:w="2693"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2208920" w14:textId="77777777" w:rsidR="00582A8E" w:rsidRPr="00582A8E" w:rsidRDefault="00582A8E" w:rsidP="00582A8E">
            <w:pPr>
              <w:spacing w:line="240" w:lineRule="auto"/>
              <w:rPr>
                <w:rFonts w:ascii="Calibri" w:hAnsi="Calibri"/>
                <w:bCs/>
                <w:color w:val="000000"/>
                <w:szCs w:val="22"/>
              </w:rPr>
            </w:pPr>
            <w:r w:rsidRPr="00582A8E">
              <w:rPr>
                <w:rFonts w:ascii="Calibri" w:hAnsi="Calibri"/>
                <w:bCs/>
                <w:color w:val="000000"/>
                <w:szCs w:val="22"/>
              </w:rPr>
              <w:t>date_expected_decision</w:t>
            </w:r>
          </w:p>
        </w:tc>
      </w:tr>
      <w:tr w:rsidR="00582A8E" w:rsidRPr="00582A8E" w14:paraId="3216668F" w14:textId="77777777" w:rsidTr="00582A8E">
        <w:trPr>
          <w:trHeight w:val="288"/>
        </w:trPr>
        <w:tc>
          <w:tcPr>
            <w:tcW w:w="2142"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1BFA210" w14:textId="77777777" w:rsidR="00582A8E" w:rsidRPr="00582A8E" w:rsidRDefault="00582A8E" w:rsidP="00582A8E">
            <w:pPr>
              <w:spacing w:line="240" w:lineRule="auto"/>
              <w:rPr>
                <w:rFonts w:ascii="Calibri" w:hAnsi="Calibri"/>
                <w:bCs/>
                <w:color w:val="000000"/>
                <w:szCs w:val="22"/>
              </w:rPr>
            </w:pPr>
            <w:r w:rsidRPr="00582A8E">
              <w:rPr>
                <w:rFonts w:ascii="Calibri" w:hAnsi="Calibri"/>
                <w:bCs/>
                <w:color w:val="000000"/>
                <w:szCs w:val="22"/>
              </w:rPr>
              <w:t>Saperion Nr</w:t>
            </w:r>
          </w:p>
        </w:tc>
        <w:tc>
          <w:tcPr>
            <w:tcW w:w="141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FB942A3" w14:textId="77777777" w:rsidR="00582A8E" w:rsidRPr="00582A8E" w:rsidRDefault="00582A8E" w:rsidP="00582A8E">
            <w:pPr>
              <w:spacing w:line="240" w:lineRule="auto"/>
              <w:rPr>
                <w:rFonts w:ascii="Calibri" w:hAnsi="Calibri"/>
                <w:bCs/>
                <w:color w:val="000000"/>
                <w:szCs w:val="22"/>
              </w:rPr>
            </w:pPr>
            <w:r w:rsidRPr="00582A8E">
              <w:rPr>
                <w:rFonts w:ascii="Calibri" w:hAnsi="Calibri"/>
                <w:bCs/>
                <w:color w:val="000000"/>
                <w:szCs w:val="22"/>
              </w:rPr>
              <w:t>Entity code</w:t>
            </w:r>
          </w:p>
        </w:tc>
        <w:tc>
          <w:tcPr>
            <w:tcW w:w="2835"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13E46BF" w14:textId="77777777" w:rsidR="00582A8E" w:rsidRPr="00582A8E" w:rsidRDefault="00582A8E" w:rsidP="00582A8E">
            <w:pPr>
              <w:spacing w:line="240" w:lineRule="auto"/>
              <w:rPr>
                <w:rFonts w:ascii="Calibri" w:hAnsi="Calibri"/>
                <w:bCs/>
                <w:color w:val="000000"/>
                <w:szCs w:val="22"/>
              </w:rPr>
            </w:pPr>
            <w:r w:rsidRPr="00582A8E">
              <w:rPr>
                <w:rFonts w:ascii="Calibri" w:hAnsi="Calibri"/>
                <w:bCs/>
                <w:color w:val="000000"/>
                <w:szCs w:val="22"/>
              </w:rPr>
              <w:t>jr_saleproject</w:t>
            </w:r>
          </w:p>
        </w:tc>
        <w:tc>
          <w:tcPr>
            <w:tcW w:w="2693"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D2CFDEE" w14:textId="77777777" w:rsidR="00582A8E" w:rsidRPr="00582A8E" w:rsidRDefault="00582A8E" w:rsidP="00582A8E">
            <w:pPr>
              <w:spacing w:line="240" w:lineRule="auto"/>
              <w:rPr>
                <w:rFonts w:ascii="Calibri" w:hAnsi="Calibri"/>
                <w:bCs/>
                <w:color w:val="000000"/>
                <w:szCs w:val="22"/>
              </w:rPr>
            </w:pPr>
            <w:r w:rsidRPr="00582A8E">
              <w:rPr>
                <w:rFonts w:ascii="Calibri" w:hAnsi="Calibri"/>
                <w:bCs/>
                <w:color w:val="000000"/>
                <w:szCs w:val="22"/>
              </w:rPr>
              <w:t>txt_superion_project_no</w:t>
            </w:r>
          </w:p>
        </w:tc>
      </w:tr>
      <w:tr w:rsidR="00582A8E" w:rsidRPr="00582A8E" w14:paraId="17C6372D" w14:textId="77777777" w:rsidTr="00582A8E">
        <w:trPr>
          <w:trHeight w:val="288"/>
        </w:trPr>
        <w:tc>
          <w:tcPr>
            <w:tcW w:w="2142"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0694049" w14:textId="77777777" w:rsidR="00582A8E" w:rsidRPr="00582A8E" w:rsidRDefault="00582A8E" w:rsidP="00582A8E">
            <w:pPr>
              <w:spacing w:line="240" w:lineRule="auto"/>
              <w:rPr>
                <w:rFonts w:ascii="Calibri" w:hAnsi="Calibri"/>
                <w:bCs/>
                <w:color w:val="000000"/>
                <w:szCs w:val="22"/>
              </w:rPr>
            </w:pPr>
            <w:r w:rsidRPr="00582A8E">
              <w:rPr>
                <w:rFonts w:ascii="Calibri" w:hAnsi="Calibri"/>
                <w:bCs/>
                <w:color w:val="000000"/>
                <w:szCs w:val="22"/>
              </w:rPr>
              <w:t>Project created Date</w:t>
            </w:r>
          </w:p>
        </w:tc>
        <w:tc>
          <w:tcPr>
            <w:tcW w:w="141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0D3FD2D" w14:textId="77777777" w:rsidR="00582A8E" w:rsidRPr="00582A8E" w:rsidRDefault="00582A8E" w:rsidP="00582A8E">
            <w:pPr>
              <w:spacing w:line="240" w:lineRule="auto"/>
              <w:rPr>
                <w:rFonts w:ascii="Calibri" w:hAnsi="Calibri"/>
                <w:bCs/>
                <w:color w:val="000000"/>
                <w:szCs w:val="22"/>
              </w:rPr>
            </w:pPr>
            <w:r w:rsidRPr="00582A8E">
              <w:rPr>
                <w:rFonts w:ascii="Calibri" w:hAnsi="Calibri"/>
                <w:bCs/>
                <w:color w:val="000000"/>
                <w:szCs w:val="22"/>
              </w:rPr>
              <w:t>Entity code</w:t>
            </w:r>
          </w:p>
        </w:tc>
        <w:tc>
          <w:tcPr>
            <w:tcW w:w="2835"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FA453DA" w14:textId="77777777" w:rsidR="00582A8E" w:rsidRPr="00582A8E" w:rsidRDefault="00582A8E" w:rsidP="00582A8E">
            <w:pPr>
              <w:spacing w:line="240" w:lineRule="auto"/>
              <w:rPr>
                <w:rFonts w:ascii="Calibri" w:hAnsi="Calibri"/>
                <w:bCs/>
                <w:color w:val="000000"/>
                <w:szCs w:val="22"/>
              </w:rPr>
            </w:pPr>
            <w:r w:rsidRPr="00582A8E">
              <w:rPr>
                <w:rFonts w:ascii="Calibri" w:hAnsi="Calibri"/>
                <w:bCs/>
                <w:color w:val="000000"/>
                <w:szCs w:val="22"/>
              </w:rPr>
              <w:t>jr_saleproject</w:t>
            </w:r>
          </w:p>
        </w:tc>
        <w:tc>
          <w:tcPr>
            <w:tcW w:w="2693"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E31CE5A" w14:textId="77777777" w:rsidR="00582A8E" w:rsidRPr="00582A8E" w:rsidRDefault="00582A8E" w:rsidP="00582A8E">
            <w:pPr>
              <w:spacing w:line="240" w:lineRule="auto"/>
              <w:rPr>
                <w:rFonts w:ascii="Calibri" w:hAnsi="Calibri"/>
                <w:bCs/>
                <w:color w:val="000000"/>
                <w:szCs w:val="22"/>
              </w:rPr>
            </w:pPr>
            <w:r w:rsidRPr="00582A8E">
              <w:rPr>
                <w:rFonts w:ascii="Calibri" w:hAnsi="Calibri"/>
                <w:bCs/>
                <w:color w:val="000000"/>
                <w:szCs w:val="22"/>
              </w:rPr>
              <w:t>date_entered</w:t>
            </w:r>
          </w:p>
        </w:tc>
      </w:tr>
      <w:tr w:rsidR="00582A8E" w:rsidRPr="00582A8E" w14:paraId="1F5EE88E" w14:textId="77777777" w:rsidTr="00582A8E">
        <w:trPr>
          <w:trHeight w:val="288"/>
        </w:trPr>
        <w:tc>
          <w:tcPr>
            <w:tcW w:w="2142"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A3F8314" w14:textId="77777777" w:rsidR="00582A8E" w:rsidRPr="00582A8E" w:rsidRDefault="00582A8E" w:rsidP="00582A8E">
            <w:pPr>
              <w:spacing w:line="240" w:lineRule="auto"/>
              <w:rPr>
                <w:rFonts w:ascii="Calibri" w:hAnsi="Calibri"/>
                <w:bCs/>
                <w:color w:val="000000"/>
                <w:szCs w:val="22"/>
              </w:rPr>
            </w:pPr>
            <w:r w:rsidRPr="00582A8E">
              <w:rPr>
                <w:rFonts w:ascii="Calibri" w:hAnsi="Calibri"/>
                <w:bCs/>
                <w:color w:val="000000"/>
                <w:szCs w:val="22"/>
              </w:rPr>
              <w:t>Project description</w:t>
            </w:r>
          </w:p>
        </w:tc>
        <w:tc>
          <w:tcPr>
            <w:tcW w:w="141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19465EA" w14:textId="77777777" w:rsidR="00582A8E" w:rsidRPr="00582A8E" w:rsidRDefault="00582A8E" w:rsidP="00582A8E">
            <w:pPr>
              <w:spacing w:line="240" w:lineRule="auto"/>
              <w:rPr>
                <w:rFonts w:ascii="Calibri" w:hAnsi="Calibri"/>
                <w:bCs/>
                <w:color w:val="000000"/>
                <w:szCs w:val="22"/>
              </w:rPr>
            </w:pPr>
            <w:r w:rsidRPr="00582A8E">
              <w:rPr>
                <w:rFonts w:ascii="Calibri" w:hAnsi="Calibri"/>
                <w:bCs/>
                <w:color w:val="000000"/>
                <w:szCs w:val="22"/>
              </w:rPr>
              <w:t>Entity code</w:t>
            </w:r>
          </w:p>
        </w:tc>
        <w:tc>
          <w:tcPr>
            <w:tcW w:w="2835"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5169F12" w14:textId="77777777" w:rsidR="00582A8E" w:rsidRPr="00582A8E" w:rsidRDefault="00582A8E" w:rsidP="00582A8E">
            <w:pPr>
              <w:spacing w:line="240" w:lineRule="auto"/>
              <w:rPr>
                <w:rFonts w:ascii="Calibri" w:hAnsi="Calibri"/>
                <w:bCs/>
                <w:color w:val="000000"/>
                <w:szCs w:val="22"/>
              </w:rPr>
            </w:pPr>
            <w:r w:rsidRPr="00582A8E">
              <w:rPr>
                <w:rFonts w:ascii="Calibri" w:hAnsi="Calibri"/>
                <w:bCs/>
                <w:color w:val="000000"/>
                <w:szCs w:val="22"/>
              </w:rPr>
              <w:t>jr_saleproject</w:t>
            </w:r>
          </w:p>
        </w:tc>
        <w:tc>
          <w:tcPr>
            <w:tcW w:w="2693"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FE13FF2" w14:textId="77777777" w:rsidR="00582A8E" w:rsidRPr="00582A8E" w:rsidRDefault="00582A8E" w:rsidP="00582A8E">
            <w:pPr>
              <w:spacing w:line="240" w:lineRule="auto"/>
              <w:rPr>
                <w:rFonts w:ascii="Calibri" w:hAnsi="Calibri"/>
                <w:bCs/>
                <w:color w:val="000000"/>
                <w:szCs w:val="22"/>
              </w:rPr>
            </w:pPr>
            <w:r w:rsidRPr="00582A8E">
              <w:rPr>
                <w:rFonts w:ascii="Calibri" w:hAnsi="Calibri"/>
                <w:bCs/>
                <w:color w:val="000000"/>
                <w:szCs w:val="22"/>
              </w:rPr>
              <w:t>description</w:t>
            </w:r>
          </w:p>
        </w:tc>
      </w:tr>
      <w:tr w:rsidR="00582A8E" w:rsidRPr="00582A8E" w14:paraId="5804F8E6" w14:textId="77777777" w:rsidTr="00582A8E">
        <w:trPr>
          <w:trHeight w:val="288"/>
        </w:trPr>
        <w:tc>
          <w:tcPr>
            <w:tcW w:w="2142"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70C478F" w14:textId="77777777" w:rsidR="00582A8E" w:rsidRPr="00582A8E" w:rsidRDefault="00582A8E" w:rsidP="00582A8E">
            <w:pPr>
              <w:spacing w:line="240" w:lineRule="auto"/>
              <w:rPr>
                <w:rFonts w:ascii="Calibri" w:hAnsi="Calibri"/>
                <w:bCs/>
                <w:color w:val="000000"/>
                <w:szCs w:val="22"/>
              </w:rPr>
            </w:pPr>
            <w:r w:rsidRPr="00582A8E">
              <w:rPr>
                <w:rFonts w:ascii="Calibri" w:hAnsi="Calibri"/>
                <w:bCs/>
                <w:color w:val="000000"/>
                <w:szCs w:val="22"/>
              </w:rPr>
              <w:t>Case</w:t>
            </w:r>
          </w:p>
        </w:tc>
        <w:tc>
          <w:tcPr>
            <w:tcW w:w="141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D2206B9" w14:textId="77777777" w:rsidR="00582A8E" w:rsidRPr="00582A8E" w:rsidRDefault="00582A8E" w:rsidP="00582A8E">
            <w:pPr>
              <w:spacing w:line="240" w:lineRule="auto"/>
              <w:rPr>
                <w:rFonts w:ascii="Calibri" w:hAnsi="Calibri"/>
                <w:bCs/>
                <w:color w:val="000000"/>
                <w:szCs w:val="22"/>
              </w:rPr>
            </w:pPr>
            <w:r w:rsidRPr="00582A8E">
              <w:rPr>
                <w:rFonts w:ascii="Calibri" w:hAnsi="Calibri"/>
                <w:bCs/>
                <w:color w:val="000000"/>
                <w:szCs w:val="22"/>
              </w:rPr>
              <w:t>Entity code</w:t>
            </w:r>
          </w:p>
        </w:tc>
        <w:tc>
          <w:tcPr>
            <w:tcW w:w="2835"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D68D5E1" w14:textId="77777777" w:rsidR="00582A8E" w:rsidRPr="00582A8E" w:rsidRDefault="00582A8E" w:rsidP="00582A8E">
            <w:pPr>
              <w:spacing w:line="240" w:lineRule="auto"/>
              <w:rPr>
                <w:rFonts w:ascii="Calibri" w:hAnsi="Calibri"/>
                <w:bCs/>
                <w:color w:val="000000"/>
                <w:szCs w:val="22"/>
              </w:rPr>
            </w:pPr>
            <w:r w:rsidRPr="00582A8E">
              <w:rPr>
                <w:rFonts w:ascii="Calibri" w:hAnsi="Calibri"/>
                <w:bCs/>
                <w:color w:val="000000"/>
                <w:szCs w:val="22"/>
              </w:rPr>
              <w:t>cases</w:t>
            </w:r>
          </w:p>
        </w:tc>
        <w:tc>
          <w:tcPr>
            <w:tcW w:w="2693"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9E1D715" w14:textId="77777777" w:rsidR="00582A8E" w:rsidRPr="00582A8E" w:rsidRDefault="00582A8E" w:rsidP="00582A8E">
            <w:pPr>
              <w:spacing w:line="240" w:lineRule="auto"/>
              <w:rPr>
                <w:rFonts w:ascii="Calibri" w:hAnsi="Calibri"/>
                <w:bCs/>
                <w:color w:val="000000"/>
                <w:szCs w:val="22"/>
              </w:rPr>
            </w:pPr>
            <w:r w:rsidRPr="00582A8E">
              <w:rPr>
                <w:rFonts w:ascii="Calibri" w:hAnsi="Calibri"/>
                <w:bCs/>
                <w:color w:val="000000"/>
                <w:szCs w:val="22"/>
              </w:rPr>
              <w:t>case_number</w:t>
            </w:r>
          </w:p>
        </w:tc>
      </w:tr>
      <w:tr w:rsidR="00582A8E" w:rsidRPr="00582A8E" w14:paraId="5C208003" w14:textId="77777777" w:rsidTr="00582A8E">
        <w:trPr>
          <w:trHeight w:val="288"/>
        </w:trPr>
        <w:tc>
          <w:tcPr>
            <w:tcW w:w="2142"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1CD7934" w14:textId="77777777" w:rsidR="00582A8E" w:rsidRPr="00582A8E" w:rsidRDefault="00582A8E" w:rsidP="00582A8E">
            <w:pPr>
              <w:spacing w:line="240" w:lineRule="auto"/>
              <w:rPr>
                <w:rFonts w:ascii="Calibri" w:hAnsi="Calibri"/>
                <w:bCs/>
                <w:color w:val="000000"/>
                <w:szCs w:val="22"/>
              </w:rPr>
            </w:pPr>
          </w:p>
        </w:tc>
        <w:tc>
          <w:tcPr>
            <w:tcW w:w="141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2AF9E13" w14:textId="77777777" w:rsidR="00582A8E" w:rsidRPr="00582A8E" w:rsidRDefault="00582A8E" w:rsidP="00582A8E">
            <w:pPr>
              <w:spacing w:line="240" w:lineRule="auto"/>
              <w:rPr>
                <w:rFonts w:ascii="Calibri" w:hAnsi="Calibri"/>
                <w:bCs/>
                <w:color w:val="000000"/>
                <w:szCs w:val="22"/>
              </w:rPr>
            </w:pPr>
            <w:r w:rsidRPr="00582A8E">
              <w:rPr>
                <w:rFonts w:ascii="Calibri" w:hAnsi="Calibri"/>
                <w:bCs/>
                <w:color w:val="000000"/>
                <w:szCs w:val="22"/>
              </w:rPr>
              <w:t>Entity desc</w:t>
            </w:r>
          </w:p>
        </w:tc>
        <w:tc>
          <w:tcPr>
            <w:tcW w:w="2835"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650251B" w14:textId="77777777" w:rsidR="00582A8E" w:rsidRPr="00582A8E" w:rsidRDefault="00582A8E" w:rsidP="00582A8E">
            <w:pPr>
              <w:spacing w:line="240" w:lineRule="auto"/>
              <w:rPr>
                <w:rFonts w:ascii="Calibri" w:hAnsi="Calibri"/>
                <w:bCs/>
                <w:color w:val="000000"/>
                <w:szCs w:val="22"/>
              </w:rPr>
            </w:pPr>
            <w:r w:rsidRPr="00582A8E">
              <w:rPr>
                <w:rFonts w:ascii="Calibri" w:hAnsi="Calibri"/>
                <w:bCs/>
                <w:color w:val="000000"/>
                <w:szCs w:val="22"/>
              </w:rPr>
              <w:t>cases</w:t>
            </w:r>
          </w:p>
        </w:tc>
        <w:tc>
          <w:tcPr>
            <w:tcW w:w="2693"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BAC4D5B" w14:textId="77777777" w:rsidR="00582A8E" w:rsidRPr="00582A8E" w:rsidRDefault="00582A8E" w:rsidP="00582A8E">
            <w:pPr>
              <w:spacing w:line="240" w:lineRule="auto"/>
              <w:rPr>
                <w:rFonts w:ascii="Calibri" w:hAnsi="Calibri"/>
                <w:bCs/>
                <w:color w:val="000000"/>
                <w:szCs w:val="22"/>
              </w:rPr>
            </w:pPr>
            <w:r w:rsidRPr="00582A8E">
              <w:rPr>
                <w:rFonts w:ascii="Calibri" w:hAnsi="Calibri"/>
                <w:bCs/>
                <w:color w:val="000000"/>
                <w:szCs w:val="22"/>
              </w:rPr>
              <w:t>name</w:t>
            </w:r>
          </w:p>
        </w:tc>
      </w:tr>
      <w:tr w:rsidR="00582A8E" w:rsidRPr="00582A8E" w14:paraId="343F4B4E" w14:textId="77777777" w:rsidTr="00582A8E">
        <w:trPr>
          <w:trHeight w:val="288"/>
        </w:trPr>
        <w:tc>
          <w:tcPr>
            <w:tcW w:w="2142"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5DBD8C4" w14:textId="77777777" w:rsidR="00582A8E" w:rsidRPr="00582A8E" w:rsidRDefault="00582A8E" w:rsidP="00582A8E">
            <w:pPr>
              <w:spacing w:line="240" w:lineRule="auto"/>
              <w:rPr>
                <w:rFonts w:ascii="Calibri" w:hAnsi="Calibri"/>
                <w:bCs/>
                <w:color w:val="000000"/>
                <w:szCs w:val="22"/>
              </w:rPr>
            </w:pPr>
            <w:r w:rsidRPr="00582A8E">
              <w:rPr>
                <w:rFonts w:ascii="Calibri" w:hAnsi="Calibri"/>
                <w:bCs/>
                <w:color w:val="000000"/>
                <w:szCs w:val="22"/>
              </w:rPr>
              <w:t>Case Type</w:t>
            </w:r>
          </w:p>
        </w:tc>
        <w:tc>
          <w:tcPr>
            <w:tcW w:w="141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E17C3B3" w14:textId="77777777" w:rsidR="00582A8E" w:rsidRPr="00582A8E" w:rsidRDefault="00582A8E" w:rsidP="00582A8E">
            <w:pPr>
              <w:spacing w:line="240" w:lineRule="auto"/>
              <w:rPr>
                <w:rFonts w:ascii="Calibri" w:hAnsi="Calibri"/>
                <w:bCs/>
                <w:color w:val="000000"/>
                <w:szCs w:val="22"/>
              </w:rPr>
            </w:pPr>
            <w:r w:rsidRPr="00582A8E">
              <w:rPr>
                <w:rFonts w:ascii="Calibri" w:hAnsi="Calibri"/>
                <w:bCs/>
                <w:color w:val="000000"/>
                <w:szCs w:val="22"/>
              </w:rPr>
              <w:t>Entity code</w:t>
            </w:r>
          </w:p>
        </w:tc>
        <w:tc>
          <w:tcPr>
            <w:tcW w:w="2835"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0BB8478" w14:textId="77777777" w:rsidR="00582A8E" w:rsidRPr="00582A8E" w:rsidRDefault="00582A8E" w:rsidP="00582A8E">
            <w:pPr>
              <w:spacing w:line="240" w:lineRule="auto"/>
              <w:rPr>
                <w:rFonts w:ascii="Calibri" w:hAnsi="Calibri"/>
                <w:bCs/>
                <w:color w:val="000000"/>
                <w:szCs w:val="22"/>
              </w:rPr>
            </w:pPr>
            <w:r w:rsidRPr="00582A8E">
              <w:rPr>
                <w:rFonts w:ascii="Calibri" w:hAnsi="Calibri"/>
                <w:bCs/>
                <w:color w:val="000000"/>
                <w:szCs w:val="22"/>
              </w:rPr>
              <w:t>cases</w:t>
            </w:r>
          </w:p>
        </w:tc>
        <w:tc>
          <w:tcPr>
            <w:tcW w:w="2693"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4D5AC4A" w14:textId="77777777" w:rsidR="00582A8E" w:rsidRPr="00582A8E" w:rsidRDefault="00582A8E" w:rsidP="00582A8E">
            <w:pPr>
              <w:spacing w:line="240" w:lineRule="auto"/>
              <w:rPr>
                <w:rFonts w:ascii="Calibri" w:hAnsi="Calibri"/>
                <w:bCs/>
                <w:color w:val="000000"/>
                <w:szCs w:val="22"/>
              </w:rPr>
            </w:pPr>
            <w:r w:rsidRPr="00582A8E">
              <w:rPr>
                <w:rFonts w:ascii="Calibri" w:hAnsi="Calibri"/>
                <w:bCs/>
                <w:color w:val="000000"/>
                <w:szCs w:val="22"/>
              </w:rPr>
              <w:t>type</w:t>
            </w:r>
          </w:p>
        </w:tc>
      </w:tr>
      <w:tr w:rsidR="00582A8E" w:rsidRPr="00582A8E" w14:paraId="7AC7520A" w14:textId="77777777" w:rsidTr="00582A8E">
        <w:trPr>
          <w:trHeight w:val="288"/>
        </w:trPr>
        <w:tc>
          <w:tcPr>
            <w:tcW w:w="2142"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B38C08E" w14:textId="77777777" w:rsidR="00582A8E" w:rsidRPr="00582A8E" w:rsidRDefault="00582A8E" w:rsidP="00582A8E">
            <w:pPr>
              <w:spacing w:line="240" w:lineRule="auto"/>
              <w:rPr>
                <w:rFonts w:ascii="Calibri" w:hAnsi="Calibri"/>
                <w:bCs/>
                <w:color w:val="000000"/>
                <w:szCs w:val="22"/>
              </w:rPr>
            </w:pPr>
            <w:r w:rsidRPr="00582A8E">
              <w:rPr>
                <w:rFonts w:ascii="Calibri" w:hAnsi="Calibri"/>
                <w:bCs/>
                <w:color w:val="000000"/>
                <w:szCs w:val="22"/>
              </w:rPr>
              <w:t>Machine</w:t>
            </w:r>
          </w:p>
        </w:tc>
        <w:tc>
          <w:tcPr>
            <w:tcW w:w="141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B4003E4" w14:textId="77777777" w:rsidR="00582A8E" w:rsidRPr="00582A8E" w:rsidRDefault="00582A8E" w:rsidP="00582A8E">
            <w:pPr>
              <w:spacing w:line="240" w:lineRule="auto"/>
              <w:rPr>
                <w:rFonts w:ascii="Calibri" w:hAnsi="Calibri"/>
                <w:bCs/>
                <w:color w:val="000000"/>
                <w:szCs w:val="22"/>
              </w:rPr>
            </w:pPr>
            <w:r w:rsidRPr="00582A8E">
              <w:rPr>
                <w:rFonts w:ascii="Calibri" w:hAnsi="Calibri"/>
                <w:bCs/>
                <w:color w:val="000000"/>
                <w:szCs w:val="22"/>
              </w:rPr>
              <w:t>Entity code</w:t>
            </w:r>
          </w:p>
        </w:tc>
        <w:tc>
          <w:tcPr>
            <w:tcW w:w="2835"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1E228DA" w14:textId="77777777" w:rsidR="00582A8E" w:rsidRPr="00582A8E" w:rsidRDefault="00582A8E" w:rsidP="00582A8E">
            <w:pPr>
              <w:spacing w:line="240" w:lineRule="auto"/>
              <w:rPr>
                <w:rFonts w:ascii="Calibri" w:hAnsi="Calibri"/>
                <w:bCs/>
                <w:color w:val="000000"/>
                <w:szCs w:val="22"/>
              </w:rPr>
            </w:pPr>
            <w:r w:rsidRPr="00582A8E">
              <w:rPr>
                <w:rFonts w:ascii="Calibri" w:hAnsi="Calibri"/>
                <w:bCs/>
                <w:color w:val="000000"/>
                <w:szCs w:val="22"/>
              </w:rPr>
              <w:t>cases_cstm</w:t>
            </w:r>
          </w:p>
        </w:tc>
        <w:tc>
          <w:tcPr>
            <w:tcW w:w="2693"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C462A09" w14:textId="77777777" w:rsidR="00582A8E" w:rsidRPr="00582A8E" w:rsidRDefault="00582A8E" w:rsidP="00582A8E">
            <w:pPr>
              <w:spacing w:line="240" w:lineRule="auto"/>
              <w:rPr>
                <w:rFonts w:ascii="Calibri" w:hAnsi="Calibri"/>
                <w:bCs/>
                <w:color w:val="000000"/>
                <w:szCs w:val="22"/>
              </w:rPr>
            </w:pPr>
            <w:r w:rsidRPr="00582A8E">
              <w:rPr>
                <w:rFonts w:ascii="Calibri" w:hAnsi="Calibri"/>
                <w:bCs/>
                <w:color w:val="000000"/>
                <w:szCs w:val="22"/>
              </w:rPr>
              <w:t>txt_machine_c</w:t>
            </w:r>
          </w:p>
        </w:tc>
      </w:tr>
      <w:tr w:rsidR="00582A8E" w:rsidRPr="00582A8E" w14:paraId="62B2401E" w14:textId="77777777" w:rsidTr="00582A8E">
        <w:trPr>
          <w:trHeight w:val="288"/>
        </w:trPr>
        <w:tc>
          <w:tcPr>
            <w:tcW w:w="2142"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BA3415E" w14:textId="77777777" w:rsidR="00582A8E" w:rsidRPr="00582A8E" w:rsidRDefault="00582A8E" w:rsidP="00582A8E">
            <w:pPr>
              <w:spacing w:line="240" w:lineRule="auto"/>
              <w:rPr>
                <w:rFonts w:ascii="Calibri" w:hAnsi="Calibri"/>
                <w:bCs/>
                <w:color w:val="000000"/>
                <w:szCs w:val="22"/>
              </w:rPr>
            </w:pPr>
            <w:r w:rsidRPr="00582A8E">
              <w:rPr>
                <w:rFonts w:ascii="Calibri" w:hAnsi="Calibri"/>
                <w:bCs/>
                <w:color w:val="000000"/>
                <w:szCs w:val="22"/>
              </w:rPr>
              <w:t>Case Start Date</w:t>
            </w:r>
          </w:p>
        </w:tc>
        <w:tc>
          <w:tcPr>
            <w:tcW w:w="141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10F972D" w14:textId="77777777" w:rsidR="00582A8E" w:rsidRPr="00582A8E" w:rsidRDefault="00582A8E" w:rsidP="00582A8E">
            <w:pPr>
              <w:spacing w:line="240" w:lineRule="auto"/>
              <w:rPr>
                <w:rFonts w:ascii="Calibri" w:hAnsi="Calibri"/>
                <w:bCs/>
                <w:color w:val="000000"/>
                <w:szCs w:val="22"/>
              </w:rPr>
            </w:pPr>
            <w:r w:rsidRPr="00582A8E">
              <w:rPr>
                <w:rFonts w:ascii="Calibri" w:hAnsi="Calibri"/>
                <w:bCs/>
                <w:color w:val="000000"/>
                <w:szCs w:val="22"/>
              </w:rPr>
              <w:t>Entity code</w:t>
            </w:r>
          </w:p>
        </w:tc>
        <w:tc>
          <w:tcPr>
            <w:tcW w:w="2835"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E2785FE" w14:textId="77777777" w:rsidR="00582A8E" w:rsidRPr="00582A8E" w:rsidRDefault="00582A8E" w:rsidP="00582A8E">
            <w:pPr>
              <w:spacing w:line="240" w:lineRule="auto"/>
              <w:rPr>
                <w:rFonts w:ascii="Calibri" w:hAnsi="Calibri"/>
                <w:bCs/>
                <w:color w:val="000000"/>
                <w:szCs w:val="22"/>
              </w:rPr>
            </w:pPr>
            <w:r w:rsidRPr="00582A8E">
              <w:rPr>
                <w:rFonts w:ascii="Calibri" w:hAnsi="Calibri"/>
                <w:bCs/>
                <w:color w:val="000000"/>
                <w:szCs w:val="22"/>
              </w:rPr>
              <w:t>cases_cstm</w:t>
            </w:r>
          </w:p>
        </w:tc>
        <w:tc>
          <w:tcPr>
            <w:tcW w:w="2693"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D4C49A6" w14:textId="77777777" w:rsidR="00582A8E" w:rsidRPr="00582A8E" w:rsidRDefault="00582A8E" w:rsidP="00582A8E">
            <w:pPr>
              <w:spacing w:line="240" w:lineRule="auto"/>
              <w:rPr>
                <w:rFonts w:ascii="Calibri" w:hAnsi="Calibri"/>
                <w:bCs/>
                <w:color w:val="000000"/>
                <w:szCs w:val="22"/>
              </w:rPr>
            </w:pPr>
            <w:r w:rsidRPr="00582A8E">
              <w:rPr>
                <w:rFonts w:ascii="Calibri" w:hAnsi="Calibri"/>
                <w:bCs/>
                <w:color w:val="000000"/>
                <w:szCs w:val="22"/>
              </w:rPr>
              <w:t>date_open_c</w:t>
            </w:r>
          </w:p>
        </w:tc>
      </w:tr>
      <w:tr w:rsidR="00582A8E" w:rsidRPr="00582A8E" w14:paraId="7CA3CFF8" w14:textId="77777777" w:rsidTr="00582A8E">
        <w:trPr>
          <w:trHeight w:val="288"/>
        </w:trPr>
        <w:tc>
          <w:tcPr>
            <w:tcW w:w="2142"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B529E6E" w14:textId="77777777" w:rsidR="00582A8E" w:rsidRPr="00582A8E" w:rsidRDefault="00582A8E" w:rsidP="00582A8E">
            <w:pPr>
              <w:spacing w:line="240" w:lineRule="auto"/>
              <w:rPr>
                <w:rFonts w:ascii="Calibri" w:hAnsi="Calibri"/>
                <w:bCs/>
                <w:color w:val="000000"/>
                <w:szCs w:val="22"/>
              </w:rPr>
            </w:pPr>
            <w:r w:rsidRPr="00582A8E">
              <w:rPr>
                <w:rFonts w:ascii="Calibri" w:hAnsi="Calibri"/>
                <w:bCs/>
                <w:color w:val="000000"/>
                <w:szCs w:val="22"/>
              </w:rPr>
              <w:t>Sales Activity</w:t>
            </w:r>
          </w:p>
        </w:tc>
        <w:tc>
          <w:tcPr>
            <w:tcW w:w="141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B94D280" w14:textId="77777777" w:rsidR="00582A8E" w:rsidRPr="00582A8E" w:rsidRDefault="00582A8E" w:rsidP="00582A8E">
            <w:pPr>
              <w:spacing w:line="240" w:lineRule="auto"/>
              <w:rPr>
                <w:rFonts w:ascii="Calibri" w:hAnsi="Calibri"/>
                <w:bCs/>
                <w:color w:val="000000"/>
                <w:szCs w:val="22"/>
              </w:rPr>
            </w:pPr>
            <w:r w:rsidRPr="00582A8E">
              <w:rPr>
                <w:rFonts w:ascii="Calibri" w:hAnsi="Calibri"/>
                <w:bCs/>
                <w:color w:val="000000"/>
                <w:szCs w:val="22"/>
              </w:rPr>
              <w:t>Entity code</w:t>
            </w:r>
          </w:p>
        </w:tc>
        <w:tc>
          <w:tcPr>
            <w:tcW w:w="2835"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75C721B" w14:textId="77777777" w:rsidR="00582A8E" w:rsidRPr="00582A8E" w:rsidRDefault="00582A8E" w:rsidP="00582A8E">
            <w:pPr>
              <w:spacing w:line="240" w:lineRule="auto"/>
              <w:rPr>
                <w:rFonts w:ascii="Calibri" w:hAnsi="Calibri"/>
                <w:bCs/>
                <w:color w:val="000000"/>
                <w:szCs w:val="22"/>
              </w:rPr>
            </w:pPr>
            <w:r w:rsidRPr="00582A8E">
              <w:rPr>
                <w:rFonts w:ascii="Calibri" w:hAnsi="Calibri"/>
                <w:bCs/>
                <w:color w:val="000000"/>
                <w:szCs w:val="22"/>
              </w:rPr>
              <w:t>jr_saleactivity</w:t>
            </w:r>
          </w:p>
        </w:tc>
        <w:tc>
          <w:tcPr>
            <w:tcW w:w="2693"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0926E72" w14:textId="77777777" w:rsidR="00582A8E" w:rsidRPr="00582A8E" w:rsidRDefault="00582A8E" w:rsidP="00582A8E">
            <w:pPr>
              <w:spacing w:line="240" w:lineRule="auto"/>
              <w:rPr>
                <w:rFonts w:ascii="Calibri" w:hAnsi="Calibri"/>
                <w:bCs/>
                <w:color w:val="000000"/>
                <w:szCs w:val="22"/>
              </w:rPr>
            </w:pPr>
            <w:r w:rsidRPr="00582A8E">
              <w:rPr>
                <w:rFonts w:ascii="Calibri" w:hAnsi="Calibri"/>
                <w:bCs/>
                <w:color w:val="000000"/>
                <w:szCs w:val="22"/>
              </w:rPr>
              <w:t>id</w:t>
            </w:r>
          </w:p>
        </w:tc>
      </w:tr>
      <w:tr w:rsidR="00582A8E" w:rsidRPr="00582A8E" w14:paraId="25C75529" w14:textId="77777777" w:rsidTr="00582A8E">
        <w:trPr>
          <w:trHeight w:val="288"/>
        </w:trPr>
        <w:tc>
          <w:tcPr>
            <w:tcW w:w="2142"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36E6504" w14:textId="77777777" w:rsidR="00582A8E" w:rsidRPr="00582A8E" w:rsidRDefault="00582A8E" w:rsidP="00582A8E">
            <w:pPr>
              <w:spacing w:line="240" w:lineRule="auto"/>
              <w:rPr>
                <w:rFonts w:ascii="Calibri" w:hAnsi="Calibri"/>
                <w:bCs/>
                <w:color w:val="000000"/>
                <w:szCs w:val="22"/>
              </w:rPr>
            </w:pPr>
          </w:p>
        </w:tc>
        <w:tc>
          <w:tcPr>
            <w:tcW w:w="141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D26111D" w14:textId="77777777" w:rsidR="00582A8E" w:rsidRPr="00582A8E" w:rsidRDefault="00582A8E" w:rsidP="00582A8E">
            <w:pPr>
              <w:spacing w:line="240" w:lineRule="auto"/>
              <w:rPr>
                <w:rFonts w:ascii="Calibri" w:hAnsi="Calibri"/>
                <w:bCs/>
                <w:color w:val="000000"/>
                <w:szCs w:val="22"/>
              </w:rPr>
            </w:pPr>
            <w:r w:rsidRPr="00582A8E">
              <w:rPr>
                <w:rFonts w:ascii="Calibri" w:hAnsi="Calibri"/>
                <w:bCs/>
                <w:color w:val="000000"/>
                <w:szCs w:val="22"/>
              </w:rPr>
              <w:t>Entity desc</w:t>
            </w:r>
          </w:p>
        </w:tc>
        <w:tc>
          <w:tcPr>
            <w:tcW w:w="2835"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86B4407" w14:textId="77777777" w:rsidR="00582A8E" w:rsidRPr="00582A8E" w:rsidRDefault="00582A8E" w:rsidP="00582A8E">
            <w:pPr>
              <w:spacing w:line="240" w:lineRule="auto"/>
              <w:rPr>
                <w:rFonts w:ascii="Calibri" w:hAnsi="Calibri"/>
                <w:bCs/>
                <w:color w:val="000000"/>
                <w:szCs w:val="22"/>
              </w:rPr>
            </w:pPr>
            <w:r w:rsidRPr="00582A8E">
              <w:rPr>
                <w:rFonts w:ascii="Calibri" w:hAnsi="Calibri"/>
                <w:bCs/>
                <w:color w:val="000000"/>
                <w:szCs w:val="22"/>
              </w:rPr>
              <w:t>jr_saleactivity</w:t>
            </w:r>
          </w:p>
        </w:tc>
        <w:tc>
          <w:tcPr>
            <w:tcW w:w="2693"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61D86C0" w14:textId="77777777" w:rsidR="00582A8E" w:rsidRPr="00582A8E" w:rsidRDefault="00582A8E" w:rsidP="00582A8E">
            <w:pPr>
              <w:spacing w:line="240" w:lineRule="auto"/>
              <w:rPr>
                <w:rFonts w:ascii="Calibri" w:hAnsi="Calibri"/>
                <w:bCs/>
                <w:color w:val="000000"/>
                <w:szCs w:val="22"/>
              </w:rPr>
            </w:pPr>
            <w:r w:rsidRPr="00582A8E">
              <w:rPr>
                <w:rFonts w:ascii="Calibri" w:hAnsi="Calibri"/>
                <w:bCs/>
                <w:color w:val="000000"/>
                <w:szCs w:val="22"/>
              </w:rPr>
              <w:t>name</w:t>
            </w:r>
          </w:p>
        </w:tc>
      </w:tr>
      <w:tr w:rsidR="00582A8E" w:rsidRPr="00582A8E" w14:paraId="3463C700" w14:textId="77777777" w:rsidTr="00582A8E">
        <w:trPr>
          <w:trHeight w:val="288"/>
        </w:trPr>
        <w:tc>
          <w:tcPr>
            <w:tcW w:w="2142"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B1ABE77" w14:textId="77777777" w:rsidR="00582A8E" w:rsidRPr="00582A8E" w:rsidRDefault="00582A8E" w:rsidP="00582A8E">
            <w:pPr>
              <w:spacing w:line="240" w:lineRule="auto"/>
              <w:rPr>
                <w:rFonts w:ascii="Calibri" w:hAnsi="Calibri"/>
                <w:bCs/>
                <w:color w:val="000000"/>
                <w:szCs w:val="22"/>
              </w:rPr>
            </w:pPr>
            <w:r w:rsidRPr="00582A8E">
              <w:rPr>
                <w:rFonts w:ascii="Calibri" w:hAnsi="Calibri"/>
                <w:bCs/>
                <w:color w:val="000000"/>
                <w:szCs w:val="22"/>
              </w:rPr>
              <w:t>Sales Activity Type</w:t>
            </w:r>
          </w:p>
        </w:tc>
        <w:tc>
          <w:tcPr>
            <w:tcW w:w="141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C09BA63" w14:textId="77777777" w:rsidR="00582A8E" w:rsidRPr="00582A8E" w:rsidRDefault="00582A8E" w:rsidP="00582A8E">
            <w:pPr>
              <w:spacing w:line="240" w:lineRule="auto"/>
              <w:rPr>
                <w:rFonts w:ascii="Calibri" w:hAnsi="Calibri"/>
                <w:bCs/>
                <w:color w:val="000000"/>
                <w:szCs w:val="22"/>
              </w:rPr>
            </w:pPr>
            <w:r w:rsidRPr="00582A8E">
              <w:rPr>
                <w:rFonts w:ascii="Calibri" w:hAnsi="Calibri"/>
                <w:bCs/>
                <w:color w:val="000000"/>
                <w:szCs w:val="22"/>
              </w:rPr>
              <w:t>Entity code</w:t>
            </w:r>
          </w:p>
        </w:tc>
        <w:tc>
          <w:tcPr>
            <w:tcW w:w="2835"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C405C2E" w14:textId="77777777" w:rsidR="00582A8E" w:rsidRPr="00582A8E" w:rsidRDefault="00582A8E" w:rsidP="00582A8E">
            <w:pPr>
              <w:spacing w:line="240" w:lineRule="auto"/>
              <w:rPr>
                <w:rFonts w:ascii="Calibri" w:hAnsi="Calibri"/>
                <w:bCs/>
                <w:color w:val="000000"/>
                <w:szCs w:val="22"/>
              </w:rPr>
            </w:pPr>
            <w:r w:rsidRPr="00582A8E">
              <w:rPr>
                <w:rFonts w:ascii="Calibri" w:hAnsi="Calibri"/>
                <w:bCs/>
                <w:color w:val="000000"/>
                <w:szCs w:val="22"/>
              </w:rPr>
              <w:t>jr_saleactivity</w:t>
            </w:r>
          </w:p>
        </w:tc>
        <w:tc>
          <w:tcPr>
            <w:tcW w:w="2693"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C1D200F" w14:textId="77777777" w:rsidR="00582A8E" w:rsidRPr="00582A8E" w:rsidRDefault="00582A8E" w:rsidP="00582A8E">
            <w:pPr>
              <w:spacing w:line="240" w:lineRule="auto"/>
              <w:rPr>
                <w:rFonts w:ascii="Calibri" w:hAnsi="Calibri"/>
                <w:bCs/>
                <w:color w:val="000000"/>
                <w:szCs w:val="22"/>
              </w:rPr>
            </w:pPr>
            <w:r w:rsidRPr="00582A8E">
              <w:rPr>
                <w:rFonts w:ascii="Calibri" w:hAnsi="Calibri"/>
                <w:bCs/>
                <w:color w:val="000000"/>
                <w:szCs w:val="22"/>
              </w:rPr>
              <w:t>opt_type_contact</w:t>
            </w:r>
          </w:p>
        </w:tc>
      </w:tr>
      <w:tr w:rsidR="00582A8E" w:rsidRPr="00582A8E" w14:paraId="7EF52CE8" w14:textId="77777777" w:rsidTr="00582A8E">
        <w:trPr>
          <w:trHeight w:val="288"/>
        </w:trPr>
        <w:tc>
          <w:tcPr>
            <w:tcW w:w="2142"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2D62609" w14:textId="77777777" w:rsidR="00582A8E" w:rsidRPr="00582A8E" w:rsidRDefault="00582A8E" w:rsidP="00582A8E">
            <w:pPr>
              <w:spacing w:line="240" w:lineRule="auto"/>
              <w:rPr>
                <w:rFonts w:ascii="Calibri" w:hAnsi="Calibri"/>
                <w:bCs/>
                <w:color w:val="000000"/>
                <w:szCs w:val="22"/>
              </w:rPr>
            </w:pPr>
            <w:r w:rsidRPr="00582A8E">
              <w:rPr>
                <w:rFonts w:ascii="Calibri" w:hAnsi="Calibri"/>
                <w:bCs/>
                <w:color w:val="000000"/>
                <w:szCs w:val="22"/>
              </w:rPr>
              <w:lastRenderedPageBreak/>
              <w:t>Contact Date</w:t>
            </w:r>
          </w:p>
        </w:tc>
        <w:tc>
          <w:tcPr>
            <w:tcW w:w="141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C7E1BB6" w14:textId="77777777" w:rsidR="00582A8E" w:rsidRPr="00582A8E" w:rsidRDefault="00582A8E" w:rsidP="00582A8E">
            <w:pPr>
              <w:spacing w:line="240" w:lineRule="auto"/>
              <w:rPr>
                <w:rFonts w:ascii="Calibri" w:hAnsi="Calibri"/>
                <w:bCs/>
                <w:color w:val="000000"/>
                <w:szCs w:val="22"/>
              </w:rPr>
            </w:pPr>
            <w:r w:rsidRPr="00582A8E">
              <w:rPr>
                <w:rFonts w:ascii="Calibri" w:hAnsi="Calibri"/>
                <w:bCs/>
                <w:color w:val="000000"/>
                <w:szCs w:val="22"/>
              </w:rPr>
              <w:t>Entity code</w:t>
            </w:r>
          </w:p>
        </w:tc>
        <w:tc>
          <w:tcPr>
            <w:tcW w:w="2835"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CF9D316" w14:textId="77777777" w:rsidR="00582A8E" w:rsidRPr="00582A8E" w:rsidRDefault="00582A8E" w:rsidP="00582A8E">
            <w:pPr>
              <w:spacing w:line="240" w:lineRule="auto"/>
              <w:rPr>
                <w:rFonts w:ascii="Calibri" w:hAnsi="Calibri"/>
                <w:bCs/>
                <w:color w:val="000000"/>
                <w:szCs w:val="22"/>
              </w:rPr>
            </w:pPr>
            <w:r w:rsidRPr="00582A8E">
              <w:rPr>
                <w:rFonts w:ascii="Calibri" w:hAnsi="Calibri"/>
                <w:bCs/>
                <w:color w:val="000000"/>
                <w:szCs w:val="22"/>
              </w:rPr>
              <w:t>jr_saleactivity</w:t>
            </w:r>
          </w:p>
        </w:tc>
        <w:tc>
          <w:tcPr>
            <w:tcW w:w="2693"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723AECA" w14:textId="77777777" w:rsidR="00582A8E" w:rsidRPr="00582A8E" w:rsidRDefault="00582A8E" w:rsidP="00582A8E">
            <w:pPr>
              <w:spacing w:line="240" w:lineRule="auto"/>
              <w:rPr>
                <w:rFonts w:ascii="Calibri" w:hAnsi="Calibri"/>
                <w:bCs/>
                <w:color w:val="000000"/>
                <w:szCs w:val="22"/>
              </w:rPr>
            </w:pPr>
            <w:r w:rsidRPr="00582A8E">
              <w:rPr>
                <w:rFonts w:ascii="Calibri" w:hAnsi="Calibri"/>
                <w:bCs/>
                <w:color w:val="000000"/>
                <w:szCs w:val="22"/>
              </w:rPr>
              <w:t>date_contact</w:t>
            </w:r>
          </w:p>
        </w:tc>
      </w:tr>
      <w:tr w:rsidR="00582A8E" w:rsidRPr="00582A8E" w14:paraId="4FE71B2F" w14:textId="77777777" w:rsidTr="00582A8E">
        <w:trPr>
          <w:trHeight w:val="288"/>
        </w:trPr>
        <w:tc>
          <w:tcPr>
            <w:tcW w:w="2142"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EC8C2F5" w14:textId="77777777" w:rsidR="00582A8E" w:rsidRPr="00582A8E" w:rsidRDefault="00582A8E" w:rsidP="00582A8E">
            <w:pPr>
              <w:spacing w:line="240" w:lineRule="auto"/>
              <w:rPr>
                <w:rFonts w:ascii="Calibri" w:hAnsi="Calibri"/>
                <w:bCs/>
                <w:color w:val="000000"/>
                <w:szCs w:val="22"/>
              </w:rPr>
            </w:pPr>
            <w:r w:rsidRPr="00582A8E">
              <w:rPr>
                <w:rFonts w:ascii="Calibri" w:hAnsi="Calibri"/>
                <w:bCs/>
                <w:color w:val="000000"/>
                <w:szCs w:val="22"/>
              </w:rPr>
              <w:t>Offer Value</w:t>
            </w:r>
          </w:p>
        </w:tc>
        <w:tc>
          <w:tcPr>
            <w:tcW w:w="141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6EC0274" w14:textId="77777777" w:rsidR="00582A8E" w:rsidRPr="00582A8E" w:rsidRDefault="00582A8E" w:rsidP="00582A8E">
            <w:pPr>
              <w:spacing w:line="240" w:lineRule="auto"/>
              <w:rPr>
                <w:rFonts w:ascii="Calibri" w:hAnsi="Calibri"/>
                <w:bCs/>
                <w:color w:val="000000"/>
                <w:szCs w:val="22"/>
              </w:rPr>
            </w:pPr>
            <w:r w:rsidRPr="00582A8E">
              <w:rPr>
                <w:rFonts w:ascii="Calibri" w:hAnsi="Calibri"/>
                <w:bCs/>
                <w:color w:val="000000"/>
                <w:szCs w:val="22"/>
              </w:rPr>
              <w:t>cube value</w:t>
            </w:r>
          </w:p>
        </w:tc>
        <w:tc>
          <w:tcPr>
            <w:tcW w:w="2835"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726E09F" w14:textId="77777777" w:rsidR="00582A8E" w:rsidRPr="00582A8E" w:rsidRDefault="00582A8E" w:rsidP="00582A8E">
            <w:pPr>
              <w:spacing w:line="240" w:lineRule="auto"/>
              <w:rPr>
                <w:rFonts w:ascii="Calibri" w:hAnsi="Calibri"/>
                <w:bCs/>
                <w:color w:val="000000"/>
                <w:szCs w:val="22"/>
              </w:rPr>
            </w:pPr>
            <w:r w:rsidRPr="00582A8E">
              <w:rPr>
                <w:rFonts w:ascii="Calibri" w:hAnsi="Calibri"/>
                <w:bCs/>
                <w:color w:val="000000"/>
                <w:szCs w:val="22"/>
              </w:rPr>
              <w:t>jr_offer</w:t>
            </w:r>
          </w:p>
        </w:tc>
        <w:tc>
          <w:tcPr>
            <w:tcW w:w="2693"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98434B7" w14:textId="77777777" w:rsidR="00582A8E" w:rsidRPr="00582A8E" w:rsidRDefault="00582A8E" w:rsidP="00582A8E">
            <w:pPr>
              <w:spacing w:line="240" w:lineRule="auto"/>
              <w:rPr>
                <w:rFonts w:ascii="Calibri" w:hAnsi="Calibri"/>
                <w:bCs/>
                <w:color w:val="000000"/>
                <w:szCs w:val="22"/>
              </w:rPr>
            </w:pPr>
            <w:r w:rsidRPr="00582A8E">
              <w:rPr>
                <w:rFonts w:ascii="Calibri" w:hAnsi="Calibri"/>
                <w:bCs/>
                <w:color w:val="000000"/>
                <w:szCs w:val="22"/>
              </w:rPr>
              <w:t>amount</w:t>
            </w:r>
          </w:p>
        </w:tc>
      </w:tr>
      <w:tr w:rsidR="00582A8E" w:rsidRPr="00582A8E" w14:paraId="7CC3F9B4" w14:textId="77777777" w:rsidTr="00582A8E">
        <w:trPr>
          <w:trHeight w:val="288"/>
        </w:trPr>
        <w:tc>
          <w:tcPr>
            <w:tcW w:w="2142"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00AB795" w14:textId="77777777" w:rsidR="00582A8E" w:rsidRPr="00582A8E" w:rsidRDefault="00582A8E" w:rsidP="00582A8E">
            <w:pPr>
              <w:spacing w:line="240" w:lineRule="auto"/>
              <w:rPr>
                <w:rFonts w:ascii="Calibri" w:hAnsi="Calibri"/>
                <w:bCs/>
                <w:color w:val="000000"/>
                <w:szCs w:val="22"/>
              </w:rPr>
            </w:pPr>
            <w:r w:rsidRPr="00582A8E">
              <w:rPr>
                <w:rFonts w:ascii="Calibri" w:hAnsi="Calibri"/>
                <w:bCs/>
                <w:color w:val="000000"/>
                <w:szCs w:val="22"/>
              </w:rPr>
              <w:t>Offer DB2</w:t>
            </w:r>
          </w:p>
        </w:tc>
        <w:tc>
          <w:tcPr>
            <w:tcW w:w="141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631C357" w14:textId="2657B7B8" w:rsidR="00582A8E" w:rsidRPr="00582A8E" w:rsidRDefault="00582A8E" w:rsidP="00582A8E">
            <w:pPr>
              <w:spacing w:line="240" w:lineRule="auto"/>
              <w:rPr>
                <w:rFonts w:ascii="Calibri" w:hAnsi="Calibri"/>
                <w:bCs/>
                <w:color w:val="000000"/>
                <w:szCs w:val="22"/>
              </w:rPr>
            </w:pPr>
            <w:r w:rsidRPr="00582A8E">
              <w:rPr>
                <w:rFonts w:ascii="Calibri" w:hAnsi="Calibri"/>
                <w:bCs/>
                <w:color w:val="000000"/>
                <w:szCs w:val="22"/>
              </w:rPr>
              <w:t>cube value</w:t>
            </w:r>
          </w:p>
        </w:tc>
        <w:tc>
          <w:tcPr>
            <w:tcW w:w="2835"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E1FD652" w14:textId="77777777" w:rsidR="00582A8E" w:rsidRPr="00582A8E" w:rsidRDefault="00582A8E" w:rsidP="00582A8E">
            <w:pPr>
              <w:spacing w:line="240" w:lineRule="auto"/>
              <w:rPr>
                <w:rFonts w:ascii="Calibri" w:hAnsi="Calibri"/>
                <w:bCs/>
                <w:color w:val="000000"/>
                <w:szCs w:val="22"/>
              </w:rPr>
            </w:pPr>
            <w:r w:rsidRPr="00582A8E">
              <w:rPr>
                <w:rFonts w:ascii="Calibri" w:hAnsi="Calibri"/>
                <w:bCs/>
                <w:color w:val="000000"/>
                <w:szCs w:val="22"/>
              </w:rPr>
              <w:t>jr_offer</w:t>
            </w:r>
          </w:p>
        </w:tc>
        <w:tc>
          <w:tcPr>
            <w:tcW w:w="2693"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66DC8FA" w14:textId="5BBD0C4A" w:rsidR="00582A8E" w:rsidRPr="00582A8E" w:rsidRDefault="00A0415B" w:rsidP="00582A8E">
            <w:pPr>
              <w:spacing w:line="240" w:lineRule="auto"/>
              <w:rPr>
                <w:rFonts w:ascii="Calibri" w:hAnsi="Calibri"/>
                <w:bCs/>
                <w:color w:val="000000"/>
                <w:szCs w:val="22"/>
              </w:rPr>
            </w:pPr>
            <w:r>
              <w:rPr>
                <w:rFonts w:ascii="Calibri" w:hAnsi="Calibri"/>
                <w:bCs/>
                <w:color w:val="000000"/>
                <w:szCs w:val="22"/>
              </w:rPr>
              <w:t>eur_db2_amount</w:t>
            </w:r>
          </w:p>
        </w:tc>
      </w:tr>
      <w:tr w:rsidR="00582A8E" w:rsidRPr="00582A8E" w14:paraId="2ADAEE3A" w14:textId="77777777" w:rsidTr="00582A8E">
        <w:trPr>
          <w:trHeight w:val="288"/>
        </w:trPr>
        <w:tc>
          <w:tcPr>
            <w:tcW w:w="2142"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54F7B42" w14:textId="77777777" w:rsidR="00582A8E" w:rsidRPr="00582A8E" w:rsidRDefault="00582A8E" w:rsidP="00582A8E">
            <w:pPr>
              <w:spacing w:line="240" w:lineRule="auto"/>
              <w:rPr>
                <w:rFonts w:ascii="Calibri" w:hAnsi="Calibri"/>
                <w:bCs/>
                <w:color w:val="000000"/>
                <w:szCs w:val="22"/>
              </w:rPr>
            </w:pPr>
            <w:r w:rsidRPr="00582A8E">
              <w:rPr>
                <w:rFonts w:ascii="Calibri" w:hAnsi="Calibri"/>
                <w:bCs/>
                <w:color w:val="000000"/>
                <w:szCs w:val="22"/>
              </w:rPr>
              <w:t>Currency</w:t>
            </w:r>
          </w:p>
        </w:tc>
        <w:tc>
          <w:tcPr>
            <w:tcW w:w="141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5385909" w14:textId="77777777" w:rsidR="00582A8E" w:rsidRPr="00582A8E" w:rsidRDefault="00582A8E" w:rsidP="00582A8E">
            <w:pPr>
              <w:spacing w:line="240" w:lineRule="auto"/>
              <w:rPr>
                <w:rFonts w:ascii="Calibri" w:hAnsi="Calibri"/>
                <w:bCs/>
                <w:color w:val="000000"/>
                <w:szCs w:val="22"/>
              </w:rPr>
            </w:pPr>
            <w:r w:rsidRPr="00582A8E">
              <w:rPr>
                <w:rFonts w:ascii="Calibri" w:hAnsi="Calibri"/>
                <w:bCs/>
                <w:color w:val="000000"/>
                <w:szCs w:val="22"/>
              </w:rPr>
              <w:t>Entity_code</w:t>
            </w:r>
          </w:p>
        </w:tc>
        <w:tc>
          <w:tcPr>
            <w:tcW w:w="2835"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DBC81BD" w14:textId="77777777" w:rsidR="00582A8E" w:rsidRPr="00582A8E" w:rsidRDefault="00582A8E" w:rsidP="00582A8E">
            <w:pPr>
              <w:spacing w:line="240" w:lineRule="auto"/>
              <w:rPr>
                <w:rFonts w:ascii="Calibri" w:hAnsi="Calibri"/>
                <w:bCs/>
                <w:color w:val="000000"/>
                <w:szCs w:val="22"/>
              </w:rPr>
            </w:pPr>
            <w:r w:rsidRPr="00582A8E">
              <w:rPr>
                <w:rFonts w:ascii="Calibri" w:hAnsi="Calibri"/>
                <w:bCs/>
                <w:color w:val="000000"/>
                <w:szCs w:val="22"/>
              </w:rPr>
              <w:t>jr_offer</w:t>
            </w:r>
          </w:p>
        </w:tc>
        <w:tc>
          <w:tcPr>
            <w:tcW w:w="2693"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3CA16D5" w14:textId="77777777" w:rsidR="00582A8E" w:rsidRPr="00582A8E" w:rsidRDefault="00582A8E" w:rsidP="00582A8E">
            <w:pPr>
              <w:spacing w:line="240" w:lineRule="auto"/>
              <w:rPr>
                <w:rFonts w:ascii="Calibri" w:hAnsi="Calibri"/>
                <w:bCs/>
                <w:color w:val="000000"/>
                <w:szCs w:val="22"/>
              </w:rPr>
            </w:pPr>
            <w:r w:rsidRPr="00582A8E">
              <w:rPr>
                <w:rFonts w:ascii="Calibri" w:hAnsi="Calibri"/>
                <w:bCs/>
                <w:color w:val="000000"/>
                <w:szCs w:val="22"/>
              </w:rPr>
              <w:t>jr_currencies_id_c</w:t>
            </w:r>
          </w:p>
        </w:tc>
      </w:tr>
      <w:tr w:rsidR="00582A8E" w:rsidRPr="00D67512" w14:paraId="47815BEC" w14:textId="77777777" w:rsidTr="00582A8E">
        <w:trPr>
          <w:trHeight w:val="288"/>
        </w:trPr>
        <w:tc>
          <w:tcPr>
            <w:tcW w:w="2142" w:type="dxa"/>
            <w:shd w:val="clear" w:color="auto" w:fill="auto"/>
            <w:noWrap/>
            <w:vAlign w:val="bottom"/>
          </w:tcPr>
          <w:p w14:paraId="52A79459" w14:textId="7E8D4C6B" w:rsidR="00582A8E" w:rsidRPr="00582A8E" w:rsidRDefault="00A0415B" w:rsidP="00D67512">
            <w:pPr>
              <w:spacing w:line="240" w:lineRule="auto"/>
              <w:rPr>
                <w:rFonts w:ascii="Calibri" w:hAnsi="Calibri"/>
                <w:bCs/>
                <w:iCs w:val="0"/>
                <w:color w:val="000000"/>
                <w:szCs w:val="22"/>
              </w:rPr>
            </w:pPr>
            <w:r>
              <w:rPr>
                <w:rFonts w:ascii="Calibri" w:hAnsi="Calibri"/>
                <w:bCs/>
                <w:iCs w:val="0"/>
                <w:color w:val="000000"/>
                <w:szCs w:val="22"/>
              </w:rPr>
              <w:t>Offer value EUR</w:t>
            </w:r>
          </w:p>
        </w:tc>
        <w:tc>
          <w:tcPr>
            <w:tcW w:w="1417" w:type="dxa"/>
            <w:shd w:val="clear" w:color="auto" w:fill="auto"/>
            <w:noWrap/>
            <w:vAlign w:val="bottom"/>
          </w:tcPr>
          <w:p w14:paraId="01F2F5D3" w14:textId="6F8109F8" w:rsidR="00582A8E" w:rsidRPr="00582A8E" w:rsidRDefault="00582A8E" w:rsidP="00D67512">
            <w:pPr>
              <w:spacing w:line="240" w:lineRule="auto"/>
              <w:rPr>
                <w:rFonts w:ascii="Calibri" w:hAnsi="Calibri"/>
                <w:bCs/>
                <w:iCs w:val="0"/>
                <w:color w:val="000000"/>
                <w:szCs w:val="22"/>
              </w:rPr>
            </w:pPr>
          </w:p>
        </w:tc>
        <w:tc>
          <w:tcPr>
            <w:tcW w:w="2835" w:type="dxa"/>
            <w:shd w:val="clear" w:color="auto" w:fill="auto"/>
            <w:noWrap/>
            <w:vAlign w:val="bottom"/>
          </w:tcPr>
          <w:p w14:paraId="60CD4ACF" w14:textId="7E6478F3" w:rsidR="00582A8E" w:rsidRPr="00582A8E" w:rsidRDefault="00582A8E" w:rsidP="00D67512">
            <w:pPr>
              <w:spacing w:line="240" w:lineRule="auto"/>
              <w:rPr>
                <w:rFonts w:ascii="Calibri" w:hAnsi="Calibri"/>
                <w:bCs/>
                <w:iCs w:val="0"/>
                <w:color w:val="000000"/>
                <w:szCs w:val="22"/>
              </w:rPr>
            </w:pPr>
          </w:p>
        </w:tc>
        <w:tc>
          <w:tcPr>
            <w:tcW w:w="2693" w:type="dxa"/>
            <w:shd w:val="clear" w:color="auto" w:fill="auto"/>
            <w:noWrap/>
            <w:vAlign w:val="bottom"/>
          </w:tcPr>
          <w:p w14:paraId="3EBBD905" w14:textId="2BF202DC" w:rsidR="00582A8E" w:rsidRPr="00582A8E" w:rsidRDefault="00582A8E" w:rsidP="00D67512">
            <w:pPr>
              <w:spacing w:line="240" w:lineRule="auto"/>
              <w:rPr>
                <w:rFonts w:ascii="Calibri" w:hAnsi="Calibri"/>
                <w:bCs/>
                <w:iCs w:val="0"/>
                <w:color w:val="000000"/>
                <w:szCs w:val="22"/>
              </w:rPr>
            </w:pPr>
          </w:p>
        </w:tc>
      </w:tr>
      <w:tr w:rsidR="00D67512" w:rsidRPr="00D67512" w14:paraId="47C56FED" w14:textId="77777777" w:rsidTr="00582A8E">
        <w:trPr>
          <w:trHeight w:val="288"/>
        </w:trPr>
        <w:tc>
          <w:tcPr>
            <w:tcW w:w="2142" w:type="dxa"/>
            <w:shd w:val="clear" w:color="auto" w:fill="auto"/>
            <w:noWrap/>
            <w:vAlign w:val="bottom"/>
          </w:tcPr>
          <w:p w14:paraId="48B05509" w14:textId="0DB9A766" w:rsidR="00D67512" w:rsidRPr="00582A8E" w:rsidRDefault="00A0415B" w:rsidP="00D67512">
            <w:pPr>
              <w:spacing w:line="240" w:lineRule="auto"/>
              <w:rPr>
                <w:rFonts w:ascii="Calibri" w:hAnsi="Calibri"/>
                <w:iCs w:val="0"/>
                <w:color w:val="000000"/>
                <w:szCs w:val="22"/>
              </w:rPr>
            </w:pPr>
            <w:r>
              <w:rPr>
                <w:rFonts w:ascii="Calibri" w:hAnsi="Calibri"/>
                <w:iCs w:val="0"/>
                <w:color w:val="000000"/>
                <w:szCs w:val="22"/>
              </w:rPr>
              <w:t>Offer DB2 EUR</w:t>
            </w:r>
          </w:p>
        </w:tc>
        <w:tc>
          <w:tcPr>
            <w:tcW w:w="1417" w:type="dxa"/>
            <w:shd w:val="clear" w:color="auto" w:fill="auto"/>
            <w:noWrap/>
            <w:vAlign w:val="bottom"/>
          </w:tcPr>
          <w:p w14:paraId="2FBB0E1E" w14:textId="26A8D98E" w:rsidR="00D67512" w:rsidRPr="00582A8E" w:rsidRDefault="00D67512" w:rsidP="00D67512">
            <w:pPr>
              <w:spacing w:line="240" w:lineRule="auto"/>
              <w:rPr>
                <w:rFonts w:ascii="Calibri" w:hAnsi="Calibri"/>
                <w:iCs w:val="0"/>
                <w:color w:val="000000"/>
                <w:szCs w:val="22"/>
              </w:rPr>
            </w:pPr>
          </w:p>
        </w:tc>
        <w:tc>
          <w:tcPr>
            <w:tcW w:w="2835" w:type="dxa"/>
            <w:shd w:val="clear" w:color="auto" w:fill="auto"/>
            <w:noWrap/>
            <w:vAlign w:val="bottom"/>
          </w:tcPr>
          <w:p w14:paraId="36195231" w14:textId="600E7B9B" w:rsidR="00D67512" w:rsidRPr="00582A8E" w:rsidRDefault="00D67512" w:rsidP="00D67512">
            <w:pPr>
              <w:spacing w:line="240" w:lineRule="auto"/>
              <w:rPr>
                <w:rFonts w:ascii="Calibri" w:hAnsi="Calibri"/>
                <w:iCs w:val="0"/>
                <w:color w:val="000000"/>
                <w:szCs w:val="22"/>
              </w:rPr>
            </w:pPr>
          </w:p>
        </w:tc>
        <w:tc>
          <w:tcPr>
            <w:tcW w:w="2693" w:type="dxa"/>
            <w:shd w:val="clear" w:color="auto" w:fill="auto"/>
            <w:noWrap/>
            <w:vAlign w:val="bottom"/>
          </w:tcPr>
          <w:p w14:paraId="0472EB9C" w14:textId="37520173" w:rsidR="00D67512" w:rsidRPr="00582A8E" w:rsidRDefault="00D67512" w:rsidP="00D67512">
            <w:pPr>
              <w:spacing w:line="240" w:lineRule="auto"/>
              <w:rPr>
                <w:rFonts w:ascii="Calibri" w:hAnsi="Calibri"/>
                <w:iCs w:val="0"/>
                <w:color w:val="000000"/>
                <w:szCs w:val="22"/>
              </w:rPr>
            </w:pPr>
          </w:p>
        </w:tc>
      </w:tr>
      <w:tr w:rsidR="00D67512" w:rsidRPr="009A5C2B" w14:paraId="6CEB0DFC" w14:textId="77777777" w:rsidTr="00582A8E">
        <w:trPr>
          <w:trHeight w:val="288"/>
        </w:trPr>
        <w:tc>
          <w:tcPr>
            <w:tcW w:w="2142" w:type="dxa"/>
            <w:shd w:val="clear" w:color="auto" w:fill="auto"/>
            <w:noWrap/>
            <w:vAlign w:val="bottom"/>
          </w:tcPr>
          <w:p w14:paraId="7C63B009" w14:textId="77777777" w:rsidR="00D67512" w:rsidRPr="00582A8E" w:rsidRDefault="00D67512" w:rsidP="00D67512">
            <w:pPr>
              <w:spacing w:line="240" w:lineRule="auto"/>
              <w:rPr>
                <w:rFonts w:ascii="Calibri" w:hAnsi="Calibri"/>
                <w:iCs w:val="0"/>
                <w:color w:val="000000"/>
                <w:szCs w:val="22"/>
              </w:rPr>
            </w:pPr>
          </w:p>
        </w:tc>
        <w:tc>
          <w:tcPr>
            <w:tcW w:w="1417" w:type="dxa"/>
            <w:shd w:val="clear" w:color="auto" w:fill="auto"/>
            <w:noWrap/>
            <w:vAlign w:val="bottom"/>
          </w:tcPr>
          <w:p w14:paraId="17653A6A" w14:textId="5C3B7620" w:rsidR="00D67512" w:rsidRPr="00582A8E" w:rsidRDefault="00D67512" w:rsidP="00D67512">
            <w:pPr>
              <w:spacing w:line="240" w:lineRule="auto"/>
              <w:rPr>
                <w:rFonts w:ascii="Calibri" w:hAnsi="Calibri"/>
                <w:iCs w:val="0"/>
                <w:color w:val="000000"/>
                <w:szCs w:val="22"/>
              </w:rPr>
            </w:pPr>
          </w:p>
        </w:tc>
        <w:tc>
          <w:tcPr>
            <w:tcW w:w="2835" w:type="dxa"/>
            <w:shd w:val="clear" w:color="auto" w:fill="auto"/>
            <w:noWrap/>
            <w:vAlign w:val="bottom"/>
          </w:tcPr>
          <w:p w14:paraId="217EB2C7" w14:textId="6A6267F8" w:rsidR="00D67512" w:rsidRPr="00582A8E" w:rsidRDefault="00D67512" w:rsidP="00D67512">
            <w:pPr>
              <w:spacing w:line="240" w:lineRule="auto"/>
              <w:rPr>
                <w:rFonts w:ascii="Calibri" w:hAnsi="Calibri"/>
                <w:iCs w:val="0"/>
                <w:color w:val="000000"/>
                <w:szCs w:val="22"/>
              </w:rPr>
            </w:pPr>
          </w:p>
        </w:tc>
        <w:tc>
          <w:tcPr>
            <w:tcW w:w="2693" w:type="dxa"/>
            <w:shd w:val="clear" w:color="auto" w:fill="auto"/>
            <w:noWrap/>
            <w:vAlign w:val="bottom"/>
          </w:tcPr>
          <w:p w14:paraId="149D2D99" w14:textId="6C008104" w:rsidR="00D67512" w:rsidRPr="00582A8E" w:rsidRDefault="00D67512" w:rsidP="00D67512">
            <w:pPr>
              <w:spacing w:line="240" w:lineRule="auto"/>
              <w:rPr>
                <w:rFonts w:ascii="Calibri" w:hAnsi="Calibri"/>
                <w:iCs w:val="0"/>
                <w:color w:val="000000"/>
                <w:szCs w:val="22"/>
                <w:lang w:val="en-GB"/>
              </w:rPr>
            </w:pPr>
          </w:p>
        </w:tc>
      </w:tr>
      <w:tr w:rsidR="00D67512" w:rsidRPr="00D67512" w14:paraId="41FBFE01" w14:textId="77777777" w:rsidTr="00582A8E">
        <w:trPr>
          <w:trHeight w:val="288"/>
        </w:trPr>
        <w:tc>
          <w:tcPr>
            <w:tcW w:w="2142" w:type="dxa"/>
            <w:shd w:val="clear" w:color="auto" w:fill="auto"/>
            <w:noWrap/>
            <w:vAlign w:val="bottom"/>
          </w:tcPr>
          <w:p w14:paraId="108480B9" w14:textId="102FAC31" w:rsidR="00D67512" w:rsidRPr="00582A8E" w:rsidRDefault="00D67512" w:rsidP="00D67512">
            <w:pPr>
              <w:spacing w:line="240" w:lineRule="auto"/>
              <w:rPr>
                <w:rFonts w:ascii="Calibri" w:hAnsi="Calibri"/>
                <w:iCs w:val="0"/>
                <w:color w:val="000000"/>
                <w:szCs w:val="22"/>
              </w:rPr>
            </w:pPr>
          </w:p>
        </w:tc>
        <w:tc>
          <w:tcPr>
            <w:tcW w:w="1417" w:type="dxa"/>
            <w:shd w:val="clear" w:color="auto" w:fill="auto"/>
            <w:noWrap/>
            <w:vAlign w:val="bottom"/>
          </w:tcPr>
          <w:p w14:paraId="464AFC91" w14:textId="719C31CE" w:rsidR="00D67512" w:rsidRPr="00582A8E" w:rsidRDefault="00D67512" w:rsidP="00D67512">
            <w:pPr>
              <w:spacing w:line="240" w:lineRule="auto"/>
              <w:rPr>
                <w:rFonts w:ascii="Calibri" w:hAnsi="Calibri"/>
                <w:iCs w:val="0"/>
                <w:color w:val="000000"/>
                <w:szCs w:val="22"/>
              </w:rPr>
            </w:pPr>
          </w:p>
        </w:tc>
        <w:tc>
          <w:tcPr>
            <w:tcW w:w="2835" w:type="dxa"/>
            <w:shd w:val="clear" w:color="auto" w:fill="auto"/>
            <w:noWrap/>
            <w:vAlign w:val="bottom"/>
          </w:tcPr>
          <w:p w14:paraId="45C82BD4" w14:textId="6B1DCF07" w:rsidR="00D67512" w:rsidRPr="00582A8E" w:rsidRDefault="00D67512" w:rsidP="00D67512">
            <w:pPr>
              <w:spacing w:line="240" w:lineRule="auto"/>
              <w:rPr>
                <w:rFonts w:ascii="Calibri" w:hAnsi="Calibri"/>
                <w:iCs w:val="0"/>
                <w:color w:val="000000"/>
                <w:szCs w:val="22"/>
              </w:rPr>
            </w:pPr>
          </w:p>
        </w:tc>
        <w:tc>
          <w:tcPr>
            <w:tcW w:w="2693" w:type="dxa"/>
            <w:shd w:val="clear" w:color="auto" w:fill="auto"/>
            <w:noWrap/>
            <w:vAlign w:val="bottom"/>
          </w:tcPr>
          <w:p w14:paraId="2B464619" w14:textId="702F8C14" w:rsidR="00D67512" w:rsidRPr="00582A8E" w:rsidRDefault="00D67512" w:rsidP="00D67512">
            <w:pPr>
              <w:spacing w:line="240" w:lineRule="auto"/>
              <w:rPr>
                <w:rFonts w:ascii="Calibri" w:hAnsi="Calibri"/>
                <w:iCs w:val="0"/>
                <w:color w:val="FF0000"/>
                <w:szCs w:val="22"/>
              </w:rPr>
            </w:pPr>
          </w:p>
        </w:tc>
      </w:tr>
      <w:tr w:rsidR="00D67512" w:rsidRPr="00D67512" w14:paraId="5E2F6767" w14:textId="77777777" w:rsidTr="00582A8E">
        <w:trPr>
          <w:trHeight w:val="288"/>
        </w:trPr>
        <w:tc>
          <w:tcPr>
            <w:tcW w:w="2142" w:type="dxa"/>
            <w:shd w:val="clear" w:color="auto" w:fill="auto"/>
            <w:noWrap/>
            <w:vAlign w:val="bottom"/>
          </w:tcPr>
          <w:p w14:paraId="7B4C4CCB" w14:textId="0C45C7CE" w:rsidR="00D67512" w:rsidRPr="00582A8E" w:rsidRDefault="00D67512" w:rsidP="00D67512">
            <w:pPr>
              <w:spacing w:line="240" w:lineRule="auto"/>
              <w:rPr>
                <w:rFonts w:ascii="Calibri" w:hAnsi="Calibri"/>
                <w:iCs w:val="0"/>
                <w:color w:val="000000"/>
                <w:szCs w:val="22"/>
              </w:rPr>
            </w:pPr>
          </w:p>
        </w:tc>
        <w:tc>
          <w:tcPr>
            <w:tcW w:w="1417" w:type="dxa"/>
            <w:shd w:val="clear" w:color="auto" w:fill="auto"/>
            <w:noWrap/>
            <w:vAlign w:val="bottom"/>
          </w:tcPr>
          <w:p w14:paraId="392AFF2F" w14:textId="1EA07218" w:rsidR="00D67512" w:rsidRPr="00582A8E" w:rsidRDefault="00D67512" w:rsidP="00D67512">
            <w:pPr>
              <w:spacing w:line="240" w:lineRule="auto"/>
              <w:rPr>
                <w:rFonts w:ascii="Calibri" w:hAnsi="Calibri"/>
                <w:iCs w:val="0"/>
                <w:color w:val="000000"/>
                <w:szCs w:val="22"/>
              </w:rPr>
            </w:pPr>
          </w:p>
        </w:tc>
        <w:tc>
          <w:tcPr>
            <w:tcW w:w="2835" w:type="dxa"/>
            <w:shd w:val="clear" w:color="auto" w:fill="auto"/>
            <w:noWrap/>
            <w:vAlign w:val="bottom"/>
          </w:tcPr>
          <w:p w14:paraId="418C763B" w14:textId="3C64849B" w:rsidR="00D67512" w:rsidRPr="00582A8E" w:rsidRDefault="00D67512" w:rsidP="00D67512">
            <w:pPr>
              <w:spacing w:line="240" w:lineRule="auto"/>
              <w:rPr>
                <w:rFonts w:ascii="Calibri" w:hAnsi="Calibri"/>
                <w:iCs w:val="0"/>
                <w:color w:val="000000"/>
                <w:szCs w:val="22"/>
              </w:rPr>
            </w:pPr>
          </w:p>
        </w:tc>
        <w:tc>
          <w:tcPr>
            <w:tcW w:w="2693" w:type="dxa"/>
            <w:shd w:val="clear" w:color="auto" w:fill="auto"/>
            <w:noWrap/>
            <w:vAlign w:val="bottom"/>
          </w:tcPr>
          <w:p w14:paraId="44A08C33" w14:textId="5BAA90F8" w:rsidR="00D67512" w:rsidRPr="00582A8E" w:rsidRDefault="00D67512" w:rsidP="00D67512">
            <w:pPr>
              <w:spacing w:line="240" w:lineRule="auto"/>
              <w:rPr>
                <w:rFonts w:ascii="Calibri" w:hAnsi="Calibri"/>
                <w:iCs w:val="0"/>
                <w:color w:val="000000"/>
                <w:szCs w:val="22"/>
              </w:rPr>
            </w:pPr>
          </w:p>
        </w:tc>
      </w:tr>
      <w:tr w:rsidR="00D67512" w:rsidRPr="00D67512" w14:paraId="54FADF7D" w14:textId="77777777" w:rsidTr="00582A8E">
        <w:trPr>
          <w:trHeight w:val="288"/>
        </w:trPr>
        <w:tc>
          <w:tcPr>
            <w:tcW w:w="2142" w:type="dxa"/>
            <w:shd w:val="clear" w:color="auto" w:fill="auto"/>
            <w:noWrap/>
            <w:vAlign w:val="bottom"/>
          </w:tcPr>
          <w:p w14:paraId="5B9EC351" w14:textId="77777777" w:rsidR="00D67512" w:rsidRPr="00582A8E" w:rsidRDefault="00D67512" w:rsidP="00D67512">
            <w:pPr>
              <w:spacing w:line="240" w:lineRule="auto"/>
              <w:rPr>
                <w:rFonts w:ascii="Calibri" w:hAnsi="Calibri"/>
                <w:iCs w:val="0"/>
                <w:color w:val="000000"/>
                <w:szCs w:val="22"/>
              </w:rPr>
            </w:pPr>
          </w:p>
        </w:tc>
        <w:tc>
          <w:tcPr>
            <w:tcW w:w="1417" w:type="dxa"/>
            <w:shd w:val="clear" w:color="auto" w:fill="auto"/>
            <w:noWrap/>
            <w:vAlign w:val="bottom"/>
          </w:tcPr>
          <w:p w14:paraId="74B7DFA7" w14:textId="14247A3B" w:rsidR="00D67512" w:rsidRPr="00582A8E" w:rsidRDefault="00D67512" w:rsidP="00D67512">
            <w:pPr>
              <w:spacing w:line="240" w:lineRule="auto"/>
              <w:rPr>
                <w:rFonts w:ascii="Calibri" w:hAnsi="Calibri"/>
                <w:iCs w:val="0"/>
                <w:color w:val="000000"/>
                <w:szCs w:val="22"/>
              </w:rPr>
            </w:pPr>
          </w:p>
        </w:tc>
        <w:tc>
          <w:tcPr>
            <w:tcW w:w="2835" w:type="dxa"/>
            <w:shd w:val="clear" w:color="auto" w:fill="auto"/>
            <w:noWrap/>
            <w:vAlign w:val="bottom"/>
          </w:tcPr>
          <w:p w14:paraId="4D0BF2B8" w14:textId="1404B871" w:rsidR="00D67512" w:rsidRPr="00582A8E" w:rsidRDefault="00D67512" w:rsidP="00D67512">
            <w:pPr>
              <w:spacing w:line="240" w:lineRule="auto"/>
              <w:rPr>
                <w:rFonts w:ascii="Calibri" w:hAnsi="Calibri"/>
                <w:iCs w:val="0"/>
                <w:color w:val="000000"/>
                <w:szCs w:val="22"/>
              </w:rPr>
            </w:pPr>
          </w:p>
        </w:tc>
        <w:tc>
          <w:tcPr>
            <w:tcW w:w="2693" w:type="dxa"/>
            <w:shd w:val="clear" w:color="auto" w:fill="auto"/>
            <w:noWrap/>
            <w:vAlign w:val="bottom"/>
          </w:tcPr>
          <w:p w14:paraId="5E6B49CB" w14:textId="6C0EEF71" w:rsidR="00D67512" w:rsidRPr="00582A8E" w:rsidRDefault="00D67512" w:rsidP="00D67512">
            <w:pPr>
              <w:spacing w:line="240" w:lineRule="auto"/>
              <w:rPr>
                <w:rFonts w:ascii="Calibri" w:hAnsi="Calibri"/>
                <w:iCs w:val="0"/>
                <w:color w:val="000000"/>
                <w:szCs w:val="22"/>
              </w:rPr>
            </w:pPr>
          </w:p>
        </w:tc>
      </w:tr>
      <w:tr w:rsidR="00D67512" w:rsidRPr="00D67512" w14:paraId="65B974A3" w14:textId="77777777" w:rsidTr="00582A8E">
        <w:trPr>
          <w:trHeight w:val="288"/>
        </w:trPr>
        <w:tc>
          <w:tcPr>
            <w:tcW w:w="2142" w:type="dxa"/>
            <w:shd w:val="clear" w:color="auto" w:fill="auto"/>
            <w:noWrap/>
            <w:vAlign w:val="bottom"/>
          </w:tcPr>
          <w:p w14:paraId="375CAA15" w14:textId="61454A6F" w:rsidR="00D67512" w:rsidRPr="00582A8E" w:rsidRDefault="00D67512" w:rsidP="00D67512">
            <w:pPr>
              <w:spacing w:line="240" w:lineRule="auto"/>
              <w:rPr>
                <w:rFonts w:ascii="Calibri" w:hAnsi="Calibri"/>
                <w:iCs w:val="0"/>
                <w:color w:val="000000"/>
                <w:szCs w:val="22"/>
              </w:rPr>
            </w:pPr>
          </w:p>
        </w:tc>
        <w:tc>
          <w:tcPr>
            <w:tcW w:w="1417" w:type="dxa"/>
            <w:shd w:val="clear" w:color="auto" w:fill="auto"/>
            <w:noWrap/>
            <w:vAlign w:val="bottom"/>
          </w:tcPr>
          <w:p w14:paraId="78F5C224" w14:textId="7EB0D76C" w:rsidR="00D67512" w:rsidRPr="00582A8E" w:rsidRDefault="00D67512" w:rsidP="00D67512">
            <w:pPr>
              <w:spacing w:line="240" w:lineRule="auto"/>
              <w:rPr>
                <w:rFonts w:ascii="Calibri" w:hAnsi="Calibri"/>
                <w:iCs w:val="0"/>
                <w:color w:val="000000"/>
                <w:szCs w:val="22"/>
              </w:rPr>
            </w:pPr>
          </w:p>
        </w:tc>
        <w:tc>
          <w:tcPr>
            <w:tcW w:w="2835" w:type="dxa"/>
            <w:shd w:val="clear" w:color="auto" w:fill="auto"/>
            <w:noWrap/>
            <w:vAlign w:val="bottom"/>
          </w:tcPr>
          <w:p w14:paraId="0725C91B" w14:textId="698DC44E" w:rsidR="00D67512" w:rsidRPr="00582A8E" w:rsidRDefault="00D67512" w:rsidP="00D67512">
            <w:pPr>
              <w:spacing w:line="240" w:lineRule="auto"/>
              <w:rPr>
                <w:rFonts w:ascii="Calibri" w:hAnsi="Calibri"/>
                <w:iCs w:val="0"/>
                <w:color w:val="000000"/>
                <w:szCs w:val="22"/>
              </w:rPr>
            </w:pPr>
          </w:p>
        </w:tc>
        <w:tc>
          <w:tcPr>
            <w:tcW w:w="2693" w:type="dxa"/>
            <w:shd w:val="clear" w:color="auto" w:fill="auto"/>
            <w:noWrap/>
            <w:vAlign w:val="bottom"/>
          </w:tcPr>
          <w:p w14:paraId="4FA0C52F" w14:textId="5671DF3B" w:rsidR="00D67512" w:rsidRPr="00582A8E" w:rsidRDefault="00D67512" w:rsidP="00D67512">
            <w:pPr>
              <w:spacing w:line="240" w:lineRule="auto"/>
              <w:rPr>
                <w:rFonts w:ascii="Calibri" w:hAnsi="Calibri"/>
                <w:iCs w:val="0"/>
                <w:color w:val="000000"/>
                <w:szCs w:val="22"/>
              </w:rPr>
            </w:pPr>
          </w:p>
        </w:tc>
      </w:tr>
      <w:tr w:rsidR="00D67512" w:rsidRPr="00D67512" w14:paraId="7CE78539" w14:textId="77777777" w:rsidTr="00582A8E">
        <w:trPr>
          <w:trHeight w:val="288"/>
        </w:trPr>
        <w:tc>
          <w:tcPr>
            <w:tcW w:w="2142" w:type="dxa"/>
            <w:shd w:val="clear" w:color="auto" w:fill="auto"/>
            <w:noWrap/>
            <w:vAlign w:val="bottom"/>
          </w:tcPr>
          <w:p w14:paraId="16BC85E2" w14:textId="74257456" w:rsidR="00D67512" w:rsidRPr="00582A8E" w:rsidRDefault="00D67512" w:rsidP="00D67512">
            <w:pPr>
              <w:spacing w:line="240" w:lineRule="auto"/>
              <w:rPr>
                <w:rFonts w:ascii="Calibri" w:hAnsi="Calibri"/>
                <w:iCs w:val="0"/>
                <w:color w:val="000000"/>
                <w:szCs w:val="22"/>
              </w:rPr>
            </w:pPr>
          </w:p>
        </w:tc>
        <w:tc>
          <w:tcPr>
            <w:tcW w:w="1417" w:type="dxa"/>
            <w:shd w:val="clear" w:color="auto" w:fill="auto"/>
            <w:noWrap/>
            <w:vAlign w:val="bottom"/>
          </w:tcPr>
          <w:p w14:paraId="5968DB75" w14:textId="674599AD" w:rsidR="00D67512" w:rsidRPr="00582A8E" w:rsidRDefault="00D67512" w:rsidP="00D67512">
            <w:pPr>
              <w:spacing w:line="240" w:lineRule="auto"/>
              <w:rPr>
                <w:rFonts w:ascii="Calibri" w:hAnsi="Calibri"/>
                <w:iCs w:val="0"/>
                <w:color w:val="000000"/>
                <w:szCs w:val="22"/>
              </w:rPr>
            </w:pPr>
          </w:p>
        </w:tc>
        <w:tc>
          <w:tcPr>
            <w:tcW w:w="2835" w:type="dxa"/>
            <w:shd w:val="clear" w:color="auto" w:fill="auto"/>
            <w:noWrap/>
            <w:vAlign w:val="bottom"/>
          </w:tcPr>
          <w:p w14:paraId="26B805BA" w14:textId="16C38EAF" w:rsidR="00D67512" w:rsidRPr="00582A8E" w:rsidRDefault="00D67512" w:rsidP="00D67512">
            <w:pPr>
              <w:spacing w:line="240" w:lineRule="auto"/>
              <w:rPr>
                <w:rFonts w:ascii="Calibri" w:hAnsi="Calibri"/>
                <w:iCs w:val="0"/>
                <w:color w:val="000000"/>
                <w:szCs w:val="22"/>
              </w:rPr>
            </w:pPr>
          </w:p>
        </w:tc>
        <w:tc>
          <w:tcPr>
            <w:tcW w:w="2693" w:type="dxa"/>
            <w:shd w:val="clear" w:color="auto" w:fill="auto"/>
            <w:noWrap/>
            <w:vAlign w:val="bottom"/>
          </w:tcPr>
          <w:p w14:paraId="7CC06B76" w14:textId="3A457C6F" w:rsidR="00D67512" w:rsidRPr="00582A8E" w:rsidRDefault="00D67512" w:rsidP="00D67512">
            <w:pPr>
              <w:spacing w:line="240" w:lineRule="auto"/>
              <w:rPr>
                <w:rFonts w:ascii="Calibri" w:hAnsi="Calibri"/>
                <w:iCs w:val="0"/>
                <w:color w:val="000000"/>
                <w:szCs w:val="22"/>
              </w:rPr>
            </w:pPr>
          </w:p>
        </w:tc>
      </w:tr>
      <w:tr w:rsidR="00D67512" w:rsidRPr="00D67512" w14:paraId="59160447" w14:textId="77777777" w:rsidTr="00582A8E">
        <w:trPr>
          <w:trHeight w:val="288"/>
        </w:trPr>
        <w:tc>
          <w:tcPr>
            <w:tcW w:w="2142" w:type="dxa"/>
            <w:shd w:val="clear" w:color="auto" w:fill="auto"/>
            <w:noWrap/>
            <w:vAlign w:val="bottom"/>
          </w:tcPr>
          <w:p w14:paraId="58EEE98C" w14:textId="3BB32BAD" w:rsidR="00D67512" w:rsidRPr="00582A8E" w:rsidRDefault="00D67512" w:rsidP="00D67512">
            <w:pPr>
              <w:spacing w:line="240" w:lineRule="auto"/>
              <w:rPr>
                <w:rFonts w:ascii="Calibri" w:hAnsi="Calibri"/>
                <w:iCs w:val="0"/>
                <w:color w:val="000000"/>
                <w:szCs w:val="22"/>
              </w:rPr>
            </w:pPr>
          </w:p>
        </w:tc>
        <w:tc>
          <w:tcPr>
            <w:tcW w:w="1417" w:type="dxa"/>
            <w:shd w:val="clear" w:color="auto" w:fill="auto"/>
            <w:noWrap/>
            <w:vAlign w:val="bottom"/>
          </w:tcPr>
          <w:p w14:paraId="608273DA" w14:textId="59AF789E" w:rsidR="00D67512" w:rsidRPr="00582A8E" w:rsidRDefault="00D67512" w:rsidP="00D67512">
            <w:pPr>
              <w:spacing w:line="240" w:lineRule="auto"/>
              <w:rPr>
                <w:rFonts w:ascii="Calibri" w:hAnsi="Calibri"/>
                <w:iCs w:val="0"/>
                <w:color w:val="000000"/>
                <w:szCs w:val="22"/>
              </w:rPr>
            </w:pPr>
          </w:p>
        </w:tc>
        <w:tc>
          <w:tcPr>
            <w:tcW w:w="2835" w:type="dxa"/>
            <w:shd w:val="clear" w:color="auto" w:fill="auto"/>
            <w:noWrap/>
            <w:vAlign w:val="bottom"/>
          </w:tcPr>
          <w:p w14:paraId="07A363CA" w14:textId="2CA8902A" w:rsidR="00D67512" w:rsidRPr="00582A8E" w:rsidRDefault="00D67512" w:rsidP="00D67512">
            <w:pPr>
              <w:spacing w:line="240" w:lineRule="auto"/>
              <w:rPr>
                <w:rFonts w:ascii="Calibri" w:hAnsi="Calibri"/>
                <w:iCs w:val="0"/>
                <w:color w:val="000000"/>
                <w:szCs w:val="22"/>
              </w:rPr>
            </w:pPr>
          </w:p>
        </w:tc>
        <w:tc>
          <w:tcPr>
            <w:tcW w:w="2693" w:type="dxa"/>
            <w:shd w:val="clear" w:color="auto" w:fill="auto"/>
            <w:noWrap/>
            <w:vAlign w:val="bottom"/>
          </w:tcPr>
          <w:p w14:paraId="2237FDF2" w14:textId="5BECF60F" w:rsidR="00D67512" w:rsidRPr="00582A8E" w:rsidRDefault="00D67512" w:rsidP="00D67512">
            <w:pPr>
              <w:spacing w:line="240" w:lineRule="auto"/>
              <w:rPr>
                <w:rFonts w:ascii="Calibri" w:hAnsi="Calibri"/>
                <w:iCs w:val="0"/>
                <w:color w:val="000000"/>
                <w:szCs w:val="22"/>
              </w:rPr>
            </w:pPr>
          </w:p>
        </w:tc>
      </w:tr>
      <w:tr w:rsidR="00D67512" w:rsidRPr="00D67512" w14:paraId="46B551EB" w14:textId="77777777" w:rsidTr="00582A8E">
        <w:trPr>
          <w:trHeight w:val="288"/>
        </w:trPr>
        <w:tc>
          <w:tcPr>
            <w:tcW w:w="2142" w:type="dxa"/>
            <w:shd w:val="clear" w:color="auto" w:fill="auto"/>
            <w:noWrap/>
            <w:vAlign w:val="bottom"/>
          </w:tcPr>
          <w:p w14:paraId="3CAF100E" w14:textId="08BAB656" w:rsidR="00D67512" w:rsidRPr="00582A8E" w:rsidRDefault="00D67512" w:rsidP="00D67512">
            <w:pPr>
              <w:spacing w:line="240" w:lineRule="auto"/>
              <w:rPr>
                <w:rFonts w:ascii="Calibri" w:hAnsi="Calibri"/>
                <w:iCs w:val="0"/>
                <w:color w:val="000000"/>
                <w:szCs w:val="22"/>
              </w:rPr>
            </w:pPr>
          </w:p>
        </w:tc>
        <w:tc>
          <w:tcPr>
            <w:tcW w:w="1417" w:type="dxa"/>
            <w:shd w:val="clear" w:color="auto" w:fill="auto"/>
            <w:noWrap/>
            <w:vAlign w:val="bottom"/>
          </w:tcPr>
          <w:p w14:paraId="2307B105" w14:textId="05AF6875" w:rsidR="00D67512" w:rsidRPr="00582A8E" w:rsidRDefault="00D67512" w:rsidP="00D67512">
            <w:pPr>
              <w:spacing w:line="240" w:lineRule="auto"/>
              <w:rPr>
                <w:rFonts w:ascii="Calibri" w:hAnsi="Calibri"/>
                <w:iCs w:val="0"/>
                <w:color w:val="000000"/>
                <w:szCs w:val="22"/>
              </w:rPr>
            </w:pPr>
          </w:p>
        </w:tc>
        <w:tc>
          <w:tcPr>
            <w:tcW w:w="2835" w:type="dxa"/>
            <w:shd w:val="clear" w:color="auto" w:fill="auto"/>
            <w:noWrap/>
            <w:vAlign w:val="bottom"/>
          </w:tcPr>
          <w:p w14:paraId="791ECEAD" w14:textId="74B3C69E" w:rsidR="00D67512" w:rsidRPr="00582A8E" w:rsidRDefault="00D67512" w:rsidP="00D67512">
            <w:pPr>
              <w:spacing w:line="240" w:lineRule="auto"/>
              <w:rPr>
                <w:rFonts w:ascii="Calibri" w:hAnsi="Calibri"/>
                <w:iCs w:val="0"/>
                <w:color w:val="000000"/>
                <w:szCs w:val="22"/>
              </w:rPr>
            </w:pPr>
          </w:p>
        </w:tc>
        <w:tc>
          <w:tcPr>
            <w:tcW w:w="2693" w:type="dxa"/>
            <w:shd w:val="clear" w:color="auto" w:fill="auto"/>
            <w:noWrap/>
            <w:vAlign w:val="bottom"/>
          </w:tcPr>
          <w:p w14:paraId="2DEBB617" w14:textId="639F635D" w:rsidR="00D67512" w:rsidRPr="00582A8E" w:rsidRDefault="00D67512" w:rsidP="00D67512">
            <w:pPr>
              <w:spacing w:line="240" w:lineRule="auto"/>
              <w:rPr>
                <w:rFonts w:ascii="Calibri" w:hAnsi="Calibri"/>
                <w:iCs w:val="0"/>
                <w:color w:val="000000"/>
                <w:szCs w:val="22"/>
              </w:rPr>
            </w:pPr>
          </w:p>
        </w:tc>
      </w:tr>
      <w:tr w:rsidR="00D67512" w:rsidRPr="00D67512" w14:paraId="4BDB4F9B" w14:textId="77777777" w:rsidTr="00582A8E">
        <w:trPr>
          <w:trHeight w:val="288"/>
        </w:trPr>
        <w:tc>
          <w:tcPr>
            <w:tcW w:w="2142" w:type="dxa"/>
            <w:shd w:val="clear" w:color="auto" w:fill="auto"/>
            <w:noWrap/>
            <w:vAlign w:val="bottom"/>
          </w:tcPr>
          <w:p w14:paraId="35147BBD" w14:textId="1C8E11CB" w:rsidR="00D67512" w:rsidRPr="00582A8E" w:rsidRDefault="00D67512" w:rsidP="00D67512">
            <w:pPr>
              <w:spacing w:line="240" w:lineRule="auto"/>
              <w:rPr>
                <w:rFonts w:ascii="Calibri" w:hAnsi="Calibri"/>
                <w:iCs w:val="0"/>
                <w:color w:val="000000"/>
                <w:szCs w:val="22"/>
              </w:rPr>
            </w:pPr>
          </w:p>
        </w:tc>
        <w:tc>
          <w:tcPr>
            <w:tcW w:w="1417" w:type="dxa"/>
            <w:shd w:val="clear" w:color="auto" w:fill="auto"/>
            <w:noWrap/>
            <w:vAlign w:val="bottom"/>
          </w:tcPr>
          <w:p w14:paraId="6DDBD38E" w14:textId="0C6512C7" w:rsidR="00D67512" w:rsidRPr="00582A8E" w:rsidRDefault="00D67512" w:rsidP="00D67512">
            <w:pPr>
              <w:spacing w:line="240" w:lineRule="auto"/>
              <w:rPr>
                <w:rFonts w:ascii="Calibri" w:hAnsi="Calibri"/>
                <w:iCs w:val="0"/>
                <w:color w:val="000000"/>
                <w:szCs w:val="22"/>
              </w:rPr>
            </w:pPr>
          </w:p>
        </w:tc>
        <w:tc>
          <w:tcPr>
            <w:tcW w:w="2835" w:type="dxa"/>
            <w:shd w:val="clear" w:color="auto" w:fill="auto"/>
            <w:noWrap/>
            <w:vAlign w:val="bottom"/>
          </w:tcPr>
          <w:p w14:paraId="254FDCE2" w14:textId="57EBCEB0" w:rsidR="00D67512" w:rsidRPr="00582A8E" w:rsidRDefault="00D67512" w:rsidP="00D67512">
            <w:pPr>
              <w:spacing w:line="240" w:lineRule="auto"/>
              <w:rPr>
                <w:rFonts w:ascii="Calibri" w:hAnsi="Calibri"/>
                <w:iCs w:val="0"/>
                <w:color w:val="000000"/>
                <w:szCs w:val="22"/>
              </w:rPr>
            </w:pPr>
          </w:p>
        </w:tc>
        <w:tc>
          <w:tcPr>
            <w:tcW w:w="2693" w:type="dxa"/>
            <w:shd w:val="clear" w:color="auto" w:fill="auto"/>
            <w:noWrap/>
            <w:vAlign w:val="bottom"/>
          </w:tcPr>
          <w:p w14:paraId="03D98BF8" w14:textId="798E01E6" w:rsidR="00D67512" w:rsidRPr="00582A8E" w:rsidRDefault="00D67512" w:rsidP="00D67512">
            <w:pPr>
              <w:spacing w:line="240" w:lineRule="auto"/>
              <w:rPr>
                <w:rFonts w:ascii="Calibri" w:hAnsi="Calibri"/>
                <w:iCs w:val="0"/>
                <w:color w:val="000000"/>
                <w:szCs w:val="22"/>
              </w:rPr>
            </w:pPr>
          </w:p>
        </w:tc>
      </w:tr>
      <w:tr w:rsidR="00D67512" w:rsidRPr="00D67512" w14:paraId="3F8CA95B" w14:textId="77777777" w:rsidTr="00582A8E">
        <w:trPr>
          <w:trHeight w:val="288"/>
        </w:trPr>
        <w:tc>
          <w:tcPr>
            <w:tcW w:w="2142" w:type="dxa"/>
            <w:shd w:val="clear" w:color="auto" w:fill="auto"/>
            <w:noWrap/>
            <w:vAlign w:val="bottom"/>
          </w:tcPr>
          <w:p w14:paraId="3789D516" w14:textId="77777777" w:rsidR="00D67512" w:rsidRPr="00582A8E" w:rsidRDefault="00D67512" w:rsidP="00D67512">
            <w:pPr>
              <w:spacing w:line="240" w:lineRule="auto"/>
              <w:rPr>
                <w:rFonts w:ascii="Calibri" w:hAnsi="Calibri"/>
                <w:iCs w:val="0"/>
                <w:color w:val="000000"/>
                <w:szCs w:val="22"/>
              </w:rPr>
            </w:pPr>
          </w:p>
        </w:tc>
        <w:tc>
          <w:tcPr>
            <w:tcW w:w="1417" w:type="dxa"/>
            <w:shd w:val="clear" w:color="auto" w:fill="auto"/>
            <w:noWrap/>
            <w:vAlign w:val="bottom"/>
          </w:tcPr>
          <w:p w14:paraId="3DC0766C" w14:textId="75B0E7EB" w:rsidR="00D67512" w:rsidRPr="00582A8E" w:rsidRDefault="00D67512" w:rsidP="00D67512">
            <w:pPr>
              <w:spacing w:line="240" w:lineRule="auto"/>
              <w:rPr>
                <w:rFonts w:ascii="Calibri" w:hAnsi="Calibri"/>
                <w:iCs w:val="0"/>
                <w:color w:val="000000"/>
                <w:szCs w:val="22"/>
              </w:rPr>
            </w:pPr>
          </w:p>
        </w:tc>
        <w:tc>
          <w:tcPr>
            <w:tcW w:w="2835" w:type="dxa"/>
            <w:shd w:val="clear" w:color="auto" w:fill="auto"/>
            <w:noWrap/>
            <w:vAlign w:val="bottom"/>
          </w:tcPr>
          <w:p w14:paraId="1B8BE760" w14:textId="616B8A99" w:rsidR="00D67512" w:rsidRPr="00582A8E" w:rsidRDefault="00D67512" w:rsidP="00D67512">
            <w:pPr>
              <w:spacing w:line="240" w:lineRule="auto"/>
              <w:rPr>
                <w:rFonts w:ascii="Calibri" w:hAnsi="Calibri"/>
                <w:iCs w:val="0"/>
                <w:color w:val="000000"/>
                <w:szCs w:val="22"/>
              </w:rPr>
            </w:pPr>
          </w:p>
        </w:tc>
        <w:tc>
          <w:tcPr>
            <w:tcW w:w="2693" w:type="dxa"/>
            <w:shd w:val="clear" w:color="auto" w:fill="auto"/>
            <w:noWrap/>
            <w:vAlign w:val="bottom"/>
          </w:tcPr>
          <w:p w14:paraId="6138150E" w14:textId="114D66C0" w:rsidR="00D67512" w:rsidRPr="00582A8E" w:rsidRDefault="00D67512" w:rsidP="00D67512">
            <w:pPr>
              <w:spacing w:line="240" w:lineRule="auto"/>
              <w:rPr>
                <w:rFonts w:ascii="Calibri" w:hAnsi="Calibri"/>
                <w:iCs w:val="0"/>
                <w:color w:val="000000"/>
                <w:szCs w:val="22"/>
              </w:rPr>
            </w:pPr>
          </w:p>
        </w:tc>
      </w:tr>
      <w:tr w:rsidR="00D67512" w:rsidRPr="00D67512" w14:paraId="0977B2A9" w14:textId="77777777" w:rsidTr="00582A8E">
        <w:trPr>
          <w:trHeight w:val="288"/>
        </w:trPr>
        <w:tc>
          <w:tcPr>
            <w:tcW w:w="2142" w:type="dxa"/>
            <w:shd w:val="clear" w:color="auto" w:fill="auto"/>
            <w:noWrap/>
            <w:vAlign w:val="bottom"/>
          </w:tcPr>
          <w:p w14:paraId="1249D7C9" w14:textId="3F295446" w:rsidR="00D67512" w:rsidRPr="00582A8E" w:rsidRDefault="00D67512" w:rsidP="00D67512">
            <w:pPr>
              <w:spacing w:line="240" w:lineRule="auto"/>
              <w:rPr>
                <w:rFonts w:ascii="Calibri" w:hAnsi="Calibri"/>
                <w:iCs w:val="0"/>
                <w:color w:val="000000"/>
                <w:szCs w:val="22"/>
              </w:rPr>
            </w:pPr>
          </w:p>
        </w:tc>
        <w:tc>
          <w:tcPr>
            <w:tcW w:w="1417" w:type="dxa"/>
            <w:shd w:val="clear" w:color="auto" w:fill="auto"/>
            <w:noWrap/>
            <w:vAlign w:val="bottom"/>
          </w:tcPr>
          <w:p w14:paraId="35E7F7B0" w14:textId="0B11A666" w:rsidR="00D67512" w:rsidRPr="00582A8E" w:rsidRDefault="00D67512" w:rsidP="00D67512">
            <w:pPr>
              <w:spacing w:line="240" w:lineRule="auto"/>
              <w:rPr>
                <w:rFonts w:ascii="Calibri" w:hAnsi="Calibri"/>
                <w:iCs w:val="0"/>
                <w:color w:val="000000"/>
                <w:szCs w:val="22"/>
              </w:rPr>
            </w:pPr>
          </w:p>
        </w:tc>
        <w:tc>
          <w:tcPr>
            <w:tcW w:w="2835" w:type="dxa"/>
            <w:shd w:val="clear" w:color="auto" w:fill="auto"/>
            <w:noWrap/>
            <w:vAlign w:val="bottom"/>
          </w:tcPr>
          <w:p w14:paraId="1F15E139" w14:textId="00244903" w:rsidR="00D67512" w:rsidRPr="00582A8E" w:rsidRDefault="00D67512" w:rsidP="00D67512">
            <w:pPr>
              <w:spacing w:line="240" w:lineRule="auto"/>
              <w:rPr>
                <w:rFonts w:ascii="Calibri" w:hAnsi="Calibri"/>
                <w:iCs w:val="0"/>
                <w:color w:val="000000"/>
                <w:szCs w:val="22"/>
              </w:rPr>
            </w:pPr>
          </w:p>
        </w:tc>
        <w:tc>
          <w:tcPr>
            <w:tcW w:w="2693" w:type="dxa"/>
            <w:shd w:val="clear" w:color="auto" w:fill="auto"/>
            <w:noWrap/>
            <w:vAlign w:val="bottom"/>
          </w:tcPr>
          <w:p w14:paraId="256E09B9" w14:textId="1EBE287F" w:rsidR="00D67512" w:rsidRPr="00582A8E" w:rsidRDefault="00D67512" w:rsidP="00D67512">
            <w:pPr>
              <w:spacing w:line="240" w:lineRule="auto"/>
              <w:rPr>
                <w:rFonts w:ascii="Calibri" w:hAnsi="Calibri"/>
                <w:iCs w:val="0"/>
                <w:color w:val="000000"/>
                <w:szCs w:val="22"/>
              </w:rPr>
            </w:pPr>
          </w:p>
        </w:tc>
      </w:tr>
      <w:tr w:rsidR="00D67512" w:rsidRPr="00D67512" w14:paraId="68CB5DCC" w14:textId="77777777" w:rsidTr="00582A8E">
        <w:trPr>
          <w:trHeight w:val="288"/>
        </w:trPr>
        <w:tc>
          <w:tcPr>
            <w:tcW w:w="2142" w:type="dxa"/>
            <w:shd w:val="clear" w:color="auto" w:fill="auto"/>
            <w:noWrap/>
            <w:vAlign w:val="bottom"/>
          </w:tcPr>
          <w:p w14:paraId="500DB690" w14:textId="77777777" w:rsidR="00D67512" w:rsidRPr="00582A8E" w:rsidRDefault="00D67512" w:rsidP="00D67512">
            <w:pPr>
              <w:spacing w:line="240" w:lineRule="auto"/>
              <w:rPr>
                <w:rFonts w:ascii="Calibri" w:hAnsi="Calibri"/>
                <w:iCs w:val="0"/>
                <w:color w:val="000000"/>
                <w:szCs w:val="22"/>
              </w:rPr>
            </w:pPr>
          </w:p>
        </w:tc>
        <w:tc>
          <w:tcPr>
            <w:tcW w:w="1417" w:type="dxa"/>
            <w:shd w:val="clear" w:color="auto" w:fill="auto"/>
            <w:noWrap/>
            <w:vAlign w:val="bottom"/>
          </w:tcPr>
          <w:p w14:paraId="3921A2DB" w14:textId="28E80A15" w:rsidR="00D67512" w:rsidRPr="00582A8E" w:rsidRDefault="00D67512" w:rsidP="00D67512">
            <w:pPr>
              <w:spacing w:line="240" w:lineRule="auto"/>
              <w:rPr>
                <w:rFonts w:ascii="Calibri" w:hAnsi="Calibri"/>
                <w:iCs w:val="0"/>
                <w:color w:val="000000"/>
                <w:szCs w:val="22"/>
              </w:rPr>
            </w:pPr>
          </w:p>
        </w:tc>
        <w:tc>
          <w:tcPr>
            <w:tcW w:w="2835" w:type="dxa"/>
            <w:shd w:val="clear" w:color="auto" w:fill="auto"/>
            <w:noWrap/>
            <w:vAlign w:val="bottom"/>
          </w:tcPr>
          <w:p w14:paraId="5A717EA7" w14:textId="2EA7CA9A" w:rsidR="00D67512" w:rsidRPr="00582A8E" w:rsidRDefault="00D67512" w:rsidP="00D67512">
            <w:pPr>
              <w:spacing w:line="240" w:lineRule="auto"/>
              <w:rPr>
                <w:rFonts w:ascii="Calibri" w:hAnsi="Calibri"/>
                <w:iCs w:val="0"/>
                <w:color w:val="000000"/>
                <w:szCs w:val="22"/>
              </w:rPr>
            </w:pPr>
          </w:p>
        </w:tc>
        <w:tc>
          <w:tcPr>
            <w:tcW w:w="2693" w:type="dxa"/>
            <w:shd w:val="clear" w:color="auto" w:fill="auto"/>
            <w:noWrap/>
            <w:vAlign w:val="bottom"/>
          </w:tcPr>
          <w:p w14:paraId="4F14B75E" w14:textId="2F92D2A5" w:rsidR="00D67512" w:rsidRPr="00582A8E" w:rsidRDefault="00D67512" w:rsidP="00D67512">
            <w:pPr>
              <w:spacing w:line="240" w:lineRule="auto"/>
              <w:rPr>
                <w:rFonts w:ascii="Calibri" w:hAnsi="Calibri"/>
                <w:iCs w:val="0"/>
                <w:color w:val="000000"/>
                <w:szCs w:val="22"/>
              </w:rPr>
            </w:pPr>
          </w:p>
        </w:tc>
      </w:tr>
      <w:tr w:rsidR="00D67512" w:rsidRPr="00D67512" w14:paraId="72E7CDB1" w14:textId="77777777" w:rsidTr="00582A8E">
        <w:trPr>
          <w:trHeight w:val="288"/>
        </w:trPr>
        <w:tc>
          <w:tcPr>
            <w:tcW w:w="2142" w:type="dxa"/>
            <w:shd w:val="clear" w:color="auto" w:fill="auto"/>
            <w:noWrap/>
            <w:vAlign w:val="bottom"/>
          </w:tcPr>
          <w:p w14:paraId="5CDA5458" w14:textId="6396B763" w:rsidR="00D67512" w:rsidRPr="00582A8E" w:rsidRDefault="00D67512" w:rsidP="00D67512">
            <w:pPr>
              <w:spacing w:line="240" w:lineRule="auto"/>
              <w:rPr>
                <w:rFonts w:ascii="Calibri" w:hAnsi="Calibri"/>
                <w:iCs w:val="0"/>
                <w:color w:val="000000"/>
                <w:szCs w:val="22"/>
              </w:rPr>
            </w:pPr>
          </w:p>
        </w:tc>
        <w:tc>
          <w:tcPr>
            <w:tcW w:w="1417" w:type="dxa"/>
            <w:shd w:val="clear" w:color="auto" w:fill="auto"/>
            <w:noWrap/>
            <w:vAlign w:val="bottom"/>
          </w:tcPr>
          <w:p w14:paraId="3EE289C3" w14:textId="12C4BB25" w:rsidR="00D67512" w:rsidRPr="00582A8E" w:rsidRDefault="00D67512" w:rsidP="00D67512">
            <w:pPr>
              <w:spacing w:line="240" w:lineRule="auto"/>
              <w:rPr>
                <w:rFonts w:ascii="Calibri" w:hAnsi="Calibri"/>
                <w:iCs w:val="0"/>
                <w:color w:val="000000"/>
                <w:szCs w:val="22"/>
              </w:rPr>
            </w:pPr>
          </w:p>
        </w:tc>
        <w:tc>
          <w:tcPr>
            <w:tcW w:w="2835" w:type="dxa"/>
            <w:shd w:val="clear" w:color="auto" w:fill="auto"/>
            <w:noWrap/>
            <w:vAlign w:val="bottom"/>
          </w:tcPr>
          <w:p w14:paraId="13CBD6DC" w14:textId="44409CAC" w:rsidR="00D67512" w:rsidRPr="00582A8E" w:rsidRDefault="00D67512" w:rsidP="00D67512">
            <w:pPr>
              <w:spacing w:line="240" w:lineRule="auto"/>
              <w:rPr>
                <w:rFonts w:ascii="Calibri" w:hAnsi="Calibri"/>
                <w:iCs w:val="0"/>
                <w:color w:val="000000"/>
                <w:szCs w:val="22"/>
              </w:rPr>
            </w:pPr>
          </w:p>
        </w:tc>
        <w:tc>
          <w:tcPr>
            <w:tcW w:w="2693" w:type="dxa"/>
            <w:shd w:val="clear" w:color="auto" w:fill="auto"/>
            <w:noWrap/>
            <w:vAlign w:val="bottom"/>
          </w:tcPr>
          <w:p w14:paraId="0DFE614F" w14:textId="002C72E6" w:rsidR="00D67512" w:rsidRPr="00582A8E" w:rsidRDefault="00D67512" w:rsidP="00D67512">
            <w:pPr>
              <w:spacing w:line="240" w:lineRule="auto"/>
              <w:rPr>
                <w:rFonts w:ascii="Calibri" w:hAnsi="Calibri"/>
                <w:iCs w:val="0"/>
                <w:color w:val="000000"/>
                <w:szCs w:val="22"/>
              </w:rPr>
            </w:pPr>
          </w:p>
        </w:tc>
      </w:tr>
      <w:tr w:rsidR="00D67512" w:rsidRPr="00D67512" w14:paraId="5FD772BA" w14:textId="77777777" w:rsidTr="00582A8E">
        <w:trPr>
          <w:trHeight w:val="288"/>
        </w:trPr>
        <w:tc>
          <w:tcPr>
            <w:tcW w:w="2142" w:type="dxa"/>
            <w:shd w:val="clear" w:color="auto" w:fill="auto"/>
            <w:noWrap/>
            <w:vAlign w:val="bottom"/>
          </w:tcPr>
          <w:p w14:paraId="41CAEFC5" w14:textId="22927CD5" w:rsidR="00D67512" w:rsidRPr="00582A8E" w:rsidRDefault="00D67512" w:rsidP="00D67512">
            <w:pPr>
              <w:spacing w:line="240" w:lineRule="auto"/>
              <w:rPr>
                <w:rFonts w:ascii="Calibri" w:hAnsi="Calibri"/>
                <w:iCs w:val="0"/>
                <w:color w:val="000000"/>
                <w:szCs w:val="22"/>
              </w:rPr>
            </w:pPr>
          </w:p>
        </w:tc>
        <w:tc>
          <w:tcPr>
            <w:tcW w:w="1417" w:type="dxa"/>
            <w:shd w:val="clear" w:color="auto" w:fill="auto"/>
            <w:noWrap/>
            <w:vAlign w:val="bottom"/>
          </w:tcPr>
          <w:p w14:paraId="215D24C5" w14:textId="0E4906B1" w:rsidR="00D67512" w:rsidRPr="00582A8E" w:rsidRDefault="00D67512" w:rsidP="00D67512">
            <w:pPr>
              <w:spacing w:line="240" w:lineRule="auto"/>
              <w:rPr>
                <w:rFonts w:ascii="Calibri" w:hAnsi="Calibri"/>
                <w:iCs w:val="0"/>
                <w:color w:val="000000"/>
                <w:szCs w:val="22"/>
              </w:rPr>
            </w:pPr>
          </w:p>
        </w:tc>
        <w:tc>
          <w:tcPr>
            <w:tcW w:w="2835" w:type="dxa"/>
            <w:shd w:val="clear" w:color="auto" w:fill="auto"/>
            <w:noWrap/>
            <w:vAlign w:val="bottom"/>
          </w:tcPr>
          <w:p w14:paraId="0D5868FE" w14:textId="12EC4CBF" w:rsidR="00D67512" w:rsidRPr="00582A8E" w:rsidRDefault="00D67512" w:rsidP="00D67512">
            <w:pPr>
              <w:spacing w:line="240" w:lineRule="auto"/>
              <w:rPr>
                <w:rFonts w:ascii="Calibri" w:hAnsi="Calibri"/>
                <w:iCs w:val="0"/>
                <w:color w:val="000000"/>
                <w:szCs w:val="22"/>
              </w:rPr>
            </w:pPr>
          </w:p>
        </w:tc>
        <w:tc>
          <w:tcPr>
            <w:tcW w:w="2693" w:type="dxa"/>
            <w:shd w:val="clear" w:color="auto" w:fill="auto"/>
            <w:noWrap/>
            <w:vAlign w:val="bottom"/>
          </w:tcPr>
          <w:p w14:paraId="13C0A06F" w14:textId="280640AF" w:rsidR="00D67512" w:rsidRPr="00582A8E" w:rsidRDefault="00D67512" w:rsidP="00D67512">
            <w:pPr>
              <w:spacing w:line="240" w:lineRule="auto"/>
              <w:rPr>
                <w:rFonts w:ascii="Calibri" w:hAnsi="Calibri"/>
                <w:iCs w:val="0"/>
                <w:color w:val="000000"/>
                <w:szCs w:val="22"/>
              </w:rPr>
            </w:pPr>
          </w:p>
        </w:tc>
      </w:tr>
      <w:tr w:rsidR="00D67512" w:rsidRPr="00D67512" w14:paraId="584BD8A0" w14:textId="77777777" w:rsidTr="00582A8E">
        <w:trPr>
          <w:trHeight w:val="288"/>
        </w:trPr>
        <w:tc>
          <w:tcPr>
            <w:tcW w:w="2142" w:type="dxa"/>
            <w:shd w:val="clear" w:color="auto" w:fill="auto"/>
            <w:noWrap/>
            <w:vAlign w:val="bottom"/>
          </w:tcPr>
          <w:p w14:paraId="67593072" w14:textId="0C887FEE" w:rsidR="00D67512" w:rsidRPr="00582A8E" w:rsidRDefault="00D67512" w:rsidP="00D67512">
            <w:pPr>
              <w:spacing w:line="240" w:lineRule="auto"/>
              <w:rPr>
                <w:rFonts w:ascii="Calibri" w:hAnsi="Calibri"/>
                <w:iCs w:val="0"/>
                <w:color w:val="000000"/>
                <w:szCs w:val="22"/>
              </w:rPr>
            </w:pPr>
          </w:p>
        </w:tc>
        <w:tc>
          <w:tcPr>
            <w:tcW w:w="1417" w:type="dxa"/>
            <w:shd w:val="clear" w:color="auto" w:fill="auto"/>
            <w:noWrap/>
            <w:vAlign w:val="bottom"/>
          </w:tcPr>
          <w:p w14:paraId="63A46E50" w14:textId="5FE5C376" w:rsidR="00D67512" w:rsidRPr="00582A8E" w:rsidRDefault="00D67512" w:rsidP="00D67512">
            <w:pPr>
              <w:spacing w:line="240" w:lineRule="auto"/>
              <w:rPr>
                <w:rFonts w:ascii="Calibri" w:hAnsi="Calibri"/>
                <w:iCs w:val="0"/>
                <w:color w:val="000000"/>
                <w:szCs w:val="22"/>
              </w:rPr>
            </w:pPr>
          </w:p>
        </w:tc>
        <w:tc>
          <w:tcPr>
            <w:tcW w:w="2835" w:type="dxa"/>
            <w:shd w:val="clear" w:color="auto" w:fill="auto"/>
            <w:noWrap/>
            <w:vAlign w:val="bottom"/>
          </w:tcPr>
          <w:p w14:paraId="3628D84B" w14:textId="6D292E65" w:rsidR="00D67512" w:rsidRPr="00582A8E" w:rsidRDefault="00D67512" w:rsidP="00D67512">
            <w:pPr>
              <w:spacing w:line="240" w:lineRule="auto"/>
              <w:rPr>
                <w:rFonts w:ascii="Calibri" w:hAnsi="Calibri"/>
                <w:iCs w:val="0"/>
                <w:color w:val="000000"/>
                <w:szCs w:val="22"/>
              </w:rPr>
            </w:pPr>
          </w:p>
        </w:tc>
        <w:tc>
          <w:tcPr>
            <w:tcW w:w="2693" w:type="dxa"/>
            <w:shd w:val="clear" w:color="auto" w:fill="auto"/>
            <w:noWrap/>
            <w:vAlign w:val="bottom"/>
          </w:tcPr>
          <w:p w14:paraId="57FE77EE" w14:textId="68CBCA9F" w:rsidR="00D67512" w:rsidRPr="00582A8E" w:rsidRDefault="00D67512" w:rsidP="00D67512">
            <w:pPr>
              <w:spacing w:line="240" w:lineRule="auto"/>
              <w:rPr>
                <w:rFonts w:ascii="Calibri" w:hAnsi="Calibri"/>
                <w:iCs w:val="0"/>
                <w:color w:val="000000"/>
                <w:szCs w:val="22"/>
              </w:rPr>
            </w:pPr>
          </w:p>
        </w:tc>
      </w:tr>
      <w:tr w:rsidR="00D67512" w:rsidRPr="00D67512" w14:paraId="54995B8E" w14:textId="77777777" w:rsidTr="00582A8E">
        <w:trPr>
          <w:trHeight w:val="288"/>
        </w:trPr>
        <w:tc>
          <w:tcPr>
            <w:tcW w:w="2142" w:type="dxa"/>
            <w:shd w:val="clear" w:color="auto" w:fill="auto"/>
            <w:noWrap/>
            <w:vAlign w:val="bottom"/>
          </w:tcPr>
          <w:p w14:paraId="70C252EE" w14:textId="2578E502" w:rsidR="00D67512" w:rsidRPr="00582A8E" w:rsidRDefault="00D67512" w:rsidP="00D67512">
            <w:pPr>
              <w:spacing w:line="240" w:lineRule="auto"/>
              <w:rPr>
                <w:rFonts w:ascii="Calibri" w:hAnsi="Calibri"/>
                <w:iCs w:val="0"/>
                <w:color w:val="000000"/>
                <w:szCs w:val="22"/>
              </w:rPr>
            </w:pPr>
          </w:p>
        </w:tc>
        <w:tc>
          <w:tcPr>
            <w:tcW w:w="1417" w:type="dxa"/>
            <w:shd w:val="clear" w:color="auto" w:fill="auto"/>
            <w:noWrap/>
            <w:vAlign w:val="bottom"/>
          </w:tcPr>
          <w:p w14:paraId="69F4685F" w14:textId="07FA3967" w:rsidR="00D67512" w:rsidRPr="00582A8E" w:rsidRDefault="00D67512" w:rsidP="00D67512">
            <w:pPr>
              <w:spacing w:line="240" w:lineRule="auto"/>
              <w:rPr>
                <w:rFonts w:ascii="Calibri" w:hAnsi="Calibri"/>
                <w:iCs w:val="0"/>
                <w:color w:val="000000"/>
                <w:szCs w:val="22"/>
              </w:rPr>
            </w:pPr>
          </w:p>
        </w:tc>
        <w:tc>
          <w:tcPr>
            <w:tcW w:w="2835" w:type="dxa"/>
            <w:shd w:val="clear" w:color="auto" w:fill="auto"/>
            <w:noWrap/>
            <w:vAlign w:val="bottom"/>
          </w:tcPr>
          <w:p w14:paraId="605504B6" w14:textId="06E12FFA" w:rsidR="00D67512" w:rsidRPr="00582A8E" w:rsidRDefault="00D67512" w:rsidP="00D67512">
            <w:pPr>
              <w:spacing w:line="240" w:lineRule="auto"/>
              <w:rPr>
                <w:rFonts w:ascii="Calibri" w:hAnsi="Calibri"/>
                <w:iCs w:val="0"/>
                <w:color w:val="000000"/>
                <w:szCs w:val="22"/>
              </w:rPr>
            </w:pPr>
          </w:p>
        </w:tc>
        <w:tc>
          <w:tcPr>
            <w:tcW w:w="2693" w:type="dxa"/>
            <w:shd w:val="clear" w:color="auto" w:fill="auto"/>
            <w:noWrap/>
            <w:vAlign w:val="bottom"/>
          </w:tcPr>
          <w:p w14:paraId="38A2B227" w14:textId="6BA07CD0" w:rsidR="00D67512" w:rsidRPr="00582A8E" w:rsidRDefault="00D67512" w:rsidP="00D67512">
            <w:pPr>
              <w:spacing w:line="240" w:lineRule="auto"/>
              <w:rPr>
                <w:rFonts w:ascii="Calibri" w:hAnsi="Calibri"/>
                <w:iCs w:val="0"/>
                <w:color w:val="000000"/>
                <w:szCs w:val="22"/>
              </w:rPr>
            </w:pPr>
          </w:p>
        </w:tc>
      </w:tr>
      <w:tr w:rsidR="00D67512" w:rsidRPr="00D67512" w14:paraId="27DE096B" w14:textId="77777777" w:rsidTr="00582A8E">
        <w:trPr>
          <w:trHeight w:val="288"/>
        </w:trPr>
        <w:tc>
          <w:tcPr>
            <w:tcW w:w="2142" w:type="dxa"/>
            <w:shd w:val="clear" w:color="auto" w:fill="auto"/>
            <w:noWrap/>
            <w:vAlign w:val="bottom"/>
          </w:tcPr>
          <w:p w14:paraId="1A5A4B2D" w14:textId="45ECED3B" w:rsidR="00D67512" w:rsidRPr="00582A8E" w:rsidRDefault="00D67512" w:rsidP="00D67512">
            <w:pPr>
              <w:spacing w:line="240" w:lineRule="auto"/>
              <w:rPr>
                <w:rFonts w:ascii="Calibri" w:hAnsi="Calibri"/>
                <w:iCs w:val="0"/>
                <w:color w:val="000000"/>
                <w:szCs w:val="22"/>
              </w:rPr>
            </w:pPr>
          </w:p>
        </w:tc>
        <w:tc>
          <w:tcPr>
            <w:tcW w:w="1417" w:type="dxa"/>
            <w:shd w:val="clear" w:color="auto" w:fill="auto"/>
            <w:noWrap/>
            <w:vAlign w:val="bottom"/>
          </w:tcPr>
          <w:p w14:paraId="1502C91A" w14:textId="691E2E8E" w:rsidR="00D67512" w:rsidRPr="00582A8E" w:rsidRDefault="00D67512" w:rsidP="00D67512">
            <w:pPr>
              <w:spacing w:line="240" w:lineRule="auto"/>
              <w:rPr>
                <w:rFonts w:ascii="Calibri" w:hAnsi="Calibri"/>
                <w:iCs w:val="0"/>
                <w:color w:val="000000"/>
                <w:szCs w:val="22"/>
              </w:rPr>
            </w:pPr>
          </w:p>
        </w:tc>
        <w:tc>
          <w:tcPr>
            <w:tcW w:w="2835" w:type="dxa"/>
            <w:shd w:val="clear" w:color="auto" w:fill="auto"/>
            <w:noWrap/>
            <w:vAlign w:val="bottom"/>
          </w:tcPr>
          <w:p w14:paraId="26E9B66D" w14:textId="6817838A" w:rsidR="00D67512" w:rsidRPr="00582A8E" w:rsidRDefault="00D67512" w:rsidP="00D67512">
            <w:pPr>
              <w:spacing w:line="240" w:lineRule="auto"/>
              <w:rPr>
                <w:rFonts w:ascii="Calibri" w:hAnsi="Calibri"/>
                <w:iCs w:val="0"/>
                <w:color w:val="000000"/>
                <w:szCs w:val="22"/>
              </w:rPr>
            </w:pPr>
          </w:p>
        </w:tc>
        <w:tc>
          <w:tcPr>
            <w:tcW w:w="2693" w:type="dxa"/>
            <w:shd w:val="clear" w:color="auto" w:fill="auto"/>
            <w:noWrap/>
            <w:vAlign w:val="bottom"/>
          </w:tcPr>
          <w:p w14:paraId="6F082E1D" w14:textId="29F6473C" w:rsidR="00D67512" w:rsidRPr="00582A8E" w:rsidRDefault="00D67512" w:rsidP="00D67512">
            <w:pPr>
              <w:spacing w:line="240" w:lineRule="auto"/>
              <w:rPr>
                <w:rFonts w:ascii="Calibri" w:hAnsi="Calibri"/>
                <w:iCs w:val="0"/>
                <w:color w:val="FF0000"/>
                <w:szCs w:val="22"/>
              </w:rPr>
            </w:pPr>
          </w:p>
        </w:tc>
      </w:tr>
      <w:tr w:rsidR="00D67512" w:rsidRPr="00D67512" w14:paraId="45DBD79F" w14:textId="77777777" w:rsidTr="00582A8E">
        <w:trPr>
          <w:trHeight w:val="288"/>
        </w:trPr>
        <w:tc>
          <w:tcPr>
            <w:tcW w:w="2142" w:type="dxa"/>
            <w:shd w:val="clear" w:color="auto" w:fill="auto"/>
            <w:noWrap/>
            <w:vAlign w:val="bottom"/>
          </w:tcPr>
          <w:p w14:paraId="0C1C2385" w14:textId="6651DA10" w:rsidR="00D67512" w:rsidRPr="00582A8E" w:rsidRDefault="00D67512" w:rsidP="00D67512">
            <w:pPr>
              <w:spacing w:line="240" w:lineRule="auto"/>
              <w:rPr>
                <w:rFonts w:ascii="Calibri" w:hAnsi="Calibri"/>
                <w:iCs w:val="0"/>
                <w:color w:val="000000"/>
                <w:szCs w:val="22"/>
              </w:rPr>
            </w:pPr>
          </w:p>
        </w:tc>
        <w:tc>
          <w:tcPr>
            <w:tcW w:w="1417" w:type="dxa"/>
            <w:shd w:val="clear" w:color="auto" w:fill="auto"/>
            <w:noWrap/>
            <w:vAlign w:val="bottom"/>
          </w:tcPr>
          <w:p w14:paraId="2E8B4A08" w14:textId="26B0C3BC" w:rsidR="00D67512" w:rsidRPr="00582A8E" w:rsidRDefault="00D67512" w:rsidP="00D67512">
            <w:pPr>
              <w:spacing w:line="240" w:lineRule="auto"/>
              <w:rPr>
                <w:rFonts w:ascii="Calibri" w:hAnsi="Calibri"/>
                <w:iCs w:val="0"/>
                <w:color w:val="000000"/>
                <w:szCs w:val="22"/>
              </w:rPr>
            </w:pPr>
          </w:p>
        </w:tc>
        <w:tc>
          <w:tcPr>
            <w:tcW w:w="2835" w:type="dxa"/>
            <w:shd w:val="clear" w:color="auto" w:fill="auto"/>
            <w:noWrap/>
            <w:vAlign w:val="bottom"/>
          </w:tcPr>
          <w:p w14:paraId="30A3EEE5" w14:textId="4D3288A3" w:rsidR="00D67512" w:rsidRPr="00582A8E" w:rsidRDefault="00D67512" w:rsidP="00D67512">
            <w:pPr>
              <w:spacing w:line="240" w:lineRule="auto"/>
              <w:rPr>
                <w:rFonts w:ascii="Calibri" w:hAnsi="Calibri"/>
                <w:iCs w:val="0"/>
                <w:color w:val="000000"/>
                <w:szCs w:val="22"/>
              </w:rPr>
            </w:pPr>
          </w:p>
        </w:tc>
        <w:tc>
          <w:tcPr>
            <w:tcW w:w="2693" w:type="dxa"/>
            <w:shd w:val="clear" w:color="auto" w:fill="auto"/>
            <w:noWrap/>
            <w:vAlign w:val="bottom"/>
          </w:tcPr>
          <w:p w14:paraId="1C10A6CD" w14:textId="2D55BCA3" w:rsidR="00D67512" w:rsidRPr="00582A8E" w:rsidRDefault="00D67512" w:rsidP="00D67512">
            <w:pPr>
              <w:spacing w:line="240" w:lineRule="auto"/>
              <w:rPr>
                <w:rFonts w:ascii="Calibri" w:hAnsi="Calibri"/>
                <w:iCs w:val="0"/>
                <w:color w:val="000000"/>
                <w:szCs w:val="22"/>
              </w:rPr>
            </w:pPr>
          </w:p>
        </w:tc>
      </w:tr>
      <w:tr w:rsidR="00D67512" w:rsidRPr="00D67512" w14:paraId="7AAF0DEB" w14:textId="77777777" w:rsidTr="00582A8E">
        <w:trPr>
          <w:trHeight w:val="288"/>
        </w:trPr>
        <w:tc>
          <w:tcPr>
            <w:tcW w:w="2142" w:type="dxa"/>
            <w:shd w:val="clear" w:color="auto" w:fill="auto"/>
            <w:noWrap/>
            <w:vAlign w:val="bottom"/>
          </w:tcPr>
          <w:p w14:paraId="1DEBBDBD" w14:textId="07406F26" w:rsidR="00D67512" w:rsidRPr="00582A8E" w:rsidRDefault="00D67512" w:rsidP="00D67512">
            <w:pPr>
              <w:spacing w:line="240" w:lineRule="auto"/>
              <w:rPr>
                <w:rFonts w:ascii="Calibri" w:hAnsi="Calibri"/>
                <w:iCs w:val="0"/>
                <w:color w:val="000000"/>
                <w:szCs w:val="22"/>
              </w:rPr>
            </w:pPr>
          </w:p>
        </w:tc>
        <w:tc>
          <w:tcPr>
            <w:tcW w:w="1417" w:type="dxa"/>
            <w:shd w:val="clear" w:color="auto" w:fill="auto"/>
            <w:noWrap/>
            <w:vAlign w:val="bottom"/>
          </w:tcPr>
          <w:p w14:paraId="77DAC05E" w14:textId="2B2A0CF9" w:rsidR="00D67512" w:rsidRPr="00582A8E" w:rsidRDefault="00D67512" w:rsidP="00D67512">
            <w:pPr>
              <w:spacing w:line="240" w:lineRule="auto"/>
              <w:rPr>
                <w:rFonts w:ascii="Calibri" w:hAnsi="Calibri"/>
                <w:iCs w:val="0"/>
                <w:color w:val="000000"/>
                <w:szCs w:val="22"/>
              </w:rPr>
            </w:pPr>
          </w:p>
        </w:tc>
        <w:tc>
          <w:tcPr>
            <w:tcW w:w="2835" w:type="dxa"/>
            <w:shd w:val="clear" w:color="auto" w:fill="auto"/>
            <w:noWrap/>
            <w:vAlign w:val="bottom"/>
          </w:tcPr>
          <w:p w14:paraId="1E12C5A5" w14:textId="1F340ED7" w:rsidR="00D67512" w:rsidRPr="00582A8E" w:rsidRDefault="00D67512" w:rsidP="00D67512">
            <w:pPr>
              <w:spacing w:line="240" w:lineRule="auto"/>
              <w:rPr>
                <w:rFonts w:ascii="Calibri" w:hAnsi="Calibri"/>
                <w:iCs w:val="0"/>
                <w:color w:val="000000"/>
                <w:szCs w:val="22"/>
              </w:rPr>
            </w:pPr>
          </w:p>
        </w:tc>
        <w:tc>
          <w:tcPr>
            <w:tcW w:w="2693" w:type="dxa"/>
            <w:shd w:val="clear" w:color="auto" w:fill="auto"/>
            <w:noWrap/>
            <w:vAlign w:val="bottom"/>
          </w:tcPr>
          <w:p w14:paraId="51350935" w14:textId="6D277EB0" w:rsidR="00D67512" w:rsidRPr="00582A8E" w:rsidRDefault="00D67512" w:rsidP="00D67512">
            <w:pPr>
              <w:spacing w:line="240" w:lineRule="auto"/>
              <w:rPr>
                <w:rFonts w:ascii="Calibri" w:hAnsi="Calibri"/>
                <w:iCs w:val="0"/>
                <w:color w:val="000000"/>
                <w:szCs w:val="22"/>
              </w:rPr>
            </w:pPr>
          </w:p>
        </w:tc>
      </w:tr>
      <w:tr w:rsidR="00D67512" w:rsidRPr="00D67512" w14:paraId="59463723" w14:textId="77777777" w:rsidTr="00582A8E">
        <w:trPr>
          <w:trHeight w:val="288"/>
        </w:trPr>
        <w:tc>
          <w:tcPr>
            <w:tcW w:w="2142" w:type="dxa"/>
            <w:shd w:val="clear" w:color="auto" w:fill="auto"/>
            <w:noWrap/>
            <w:vAlign w:val="bottom"/>
          </w:tcPr>
          <w:p w14:paraId="28B5DE25" w14:textId="116691BA" w:rsidR="00D67512" w:rsidRPr="00582A8E" w:rsidRDefault="00D67512" w:rsidP="00D67512">
            <w:pPr>
              <w:spacing w:line="240" w:lineRule="auto"/>
              <w:rPr>
                <w:rFonts w:ascii="Calibri" w:hAnsi="Calibri"/>
                <w:iCs w:val="0"/>
                <w:color w:val="000000"/>
                <w:szCs w:val="22"/>
              </w:rPr>
            </w:pPr>
          </w:p>
        </w:tc>
        <w:tc>
          <w:tcPr>
            <w:tcW w:w="1417" w:type="dxa"/>
            <w:shd w:val="clear" w:color="auto" w:fill="auto"/>
            <w:noWrap/>
            <w:vAlign w:val="bottom"/>
          </w:tcPr>
          <w:p w14:paraId="6417E8F6" w14:textId="28E26C6E" w:rsidR="00D67512" w:rsidRPr="00582A8E" w:rsidRDefault="00D67512" w:rsidP="00D67512">
            <w:pPr>
              <w:spacing w:line="240" w:lineRule="auto"/>
              <w:rPr>
                <w:rFonts w:ascii="Calibri" w:hAnsi="Calibri"/>
                <w:iCs w:val="0"/>
                <w:color w:val="000000"/>
                <w:szCs w:val="22"/>
              </w:rPr>
            </w:pPr>
          </w:p>
        </w:tc>
        <w:tc>
          <w:tcPr>
            <w:tcW w:w="2835" w:type="dxa"/>
            <w:shd w:val="clear" w:color="auto" w:fill="auto"/>
            <w:noWrap/>
            <w:vAlign w:val="bottom"/>
          </w:tcPr>
          <w:p w14:paraId="04511610" w14:textId="3E5A4A55" w:rsidR="00D67512" w:rsidRPr="00582A8E" w:rsidRDefault="00D67512" w:rsidP="00D67512">
            <w:pPr>
              <w:spacing w:line="240" w:lineRule="auto"/>
              <w:rPr>
                <w:rFonts w:ascii="Calibri" w:hAnsi="Calibri"/>
                <w:iCs w:val="0"/>
                <w:color w:val="000000"/>
                <w:szCs w:val="22"/>
              </w:rPr>
            </w:pPr>
          </w:p>
        </w:tc>
        <w:tc>
          <w:tcPr>
            <w:tcW w:w="2693" w:type="dxa"/>
            <w:shd w:val="clear" w:color="auto" w:fill="auto"/>
            <w:noWrap/>
            <w:vAlign w:val="bottom"/>
          </w:tcPr>
          <w:p w14:paraId="35C81E7B" w14:textId="778A727C" w:rsidR="00D67512" w:rsidRPr="00582A8E" w:rsidRDefault="00D67512" w:rsidP="00D67512">
            <w:pPr>
              <w:spacing w:line="240" w:lineRule="auto"/>
              <w:rPr>
                <w:rFonts w:ascii="Calibri" w:hAnsi="Calibri"/>
                <w:iCs w:val="0"/>
                <w:color w:val="000000"/>
                <w:szCs w:val="22"/>
              </w:rPr>
            </w:pPr>
          </w:p>
        </w:tc>
      </w:tr>
      <w:tr w:rsidR="00D67512" w:rsidRPr="00D67512" w14:paraId="38837D4D" w14:textId="77777777" w:rsidTr="00582A8E">
        <w:trPr>
          <w:trHeight w:val="288"/>
        </w:trPr>
        <w:tc>
          <w:tcPr>
            <w:tcW w:w="2142" w:type="dxa"/>
            <w:shd w:val="clear" w:color="auto" w:fill="auto"/>
            <w:noWrap/>
            <w:vAlign w:val="bottom"/>
          </w:tcPr>
          <w:p w14:paraId="75BE2D7A" w14:textId="77777777" w:rsidR="00D67512" w:rsidRPr="00582A8E" w:rsidRDefault="00D67512" w:rsidP="00D67512">
            <w:pPr>
              <w:spacing w:line="240" w:lineRule="auto"/>
              <w:rPr>
                <w:rFonts w:ascii="Calibri" w:hAnsi="Calibri"/>
                <w:iCs w:val="0"/>
                <w:color w:val="000000"/>
                <w:szCs w:val="22"/>
              </w:rPr>
            </w:pPr>
          </w:p>
        </w:tc>
        <w:tc>
          <w:tcPr>
            <w:tcW w:w="1417" w:type="dxa"/>
            <w:shd w:val="clear" w:color="auto" w:fill="auto"/>
            <w:noWrap/>
            <w:vAlign w:val="bottom"/>
          </w:tcPr>
          <w:p w14:paraId="1BE39383" w14:textId="13C0EC68" w:rsidR="00D67512" w:rsidRPr="00582A8E" w:rsidRDefault="00D67512" w:rsidP="00D67512">
            <w:pPr>
              <w:spacing w:line="240" w:lineRule="auto"/>
              <w:rPr>
                <w:rFonts w:ascii="Calibri" w:hAnsi="Calibri"/>
                <w:iCs w:val="0"/>
                <w:color w:val="000000"/>
                <w:szCs w:val="22"/>
              </w:rPr>
            </w:pPr>
          </w:p>
        </w:tc>
        <w:tc>
          <w:tcPr>
            <w:tcW w:w="2835" w:type="dxa"/>
            <w:shd w:val="clear" w:color="auto" w:fill="auto"/>
            <w:noWrap/>
            <w:vAlign w:val="bottom"/>
          </w:tcPr>
          <w:p w14:paraId="049EDB8A" w14:textId="13ADF5F1" w:rsidR="00D67512" w:rsidRPr="00582A8E" w:rsidRDefault="00D67512" w:rsidP="00D67512">
            <w:pPr>
              <w:spacing w:line="240" w:lineRule="auto"/>
              <w:rPr>
                <w:rFonts w:ascii="Calibri" w:hAnsi="Calibri"/>
                <w:iCs w:val="0"/>
                <w:color w:val="000000"/>
                <w:szCs w:val="22"/>
              </w:rPr>
            </w:pPr>
          </w:p>
        </w:tc>
        <w:tc>
          <w:tcPr>
            <w:tcW w:w="2693" w:type="dxa"/>
            <w:shd w:val="clear" w:color="auto" w:fill="auto"/>
            <w:noWrap/>
            <w:vAlign w:val="bottom"/>
          </w:tcPr>
          <w:p w14:paraId="5D58F387" w14:textId="26F15747" w:rsidR="00D67512" w:rsidRPr="00582A8E" w:rsidRDefault="00D67512" w:rsidP="00D67512">
            <w:pPr>
              <w:spacing w:line="240" w:lineRule="auto"/>
              <w:rPr>
                <w:rFonts w:ascii="Calibri" w:hAnsi="Calibri"/>
                <w:iCs w:val="0"/>
                <w:color w:val="000000"/>
                <w:szCs w:val="22"/>
              </w:rPr>
            </w:pPr>
          </w:p>
        </w:tc>
      </w:tr>
      <w:tr w:rsidR="00D67512" w:rsidRPr="00D67512" w14:paraId="1E368D82" w14:textId="77777777" w:rsidTr="00582A8E">
        <w:trPr>
          <w:trHeight w:val="288"/>
        </w:trPr>
        <w:tc>
          <w:tcPr>
            <w:tcW w:w="2142" w:type="dxa"/>
            <w:shd w:val="clear" w:color="auto" w:fill="auto"/>
            <w:noWrap/>
            <w:vAlign w:val="bottom"/>
          </w:tcPr>
          <w:p w14:paraId="276AC519" w14:textId="5ECB992B" w:rsidR="00D67512" w:rsidRPr="00582A8E" w:rsidRDefault="00D67512" w:rsidP="00D67512">
            <w:pPr>
              <w:spacing w:line="240" w:lineRule="auto"/>
              <w:rPr>
                <w:rFonts w:ascii="Calibri" w:hAnsi="Calibri"/>
                <w:iCs w:val="0"/>
                <w:color w:val="000000"/>
                <w:szCs w:val="22"/>
              </w:rPr>
            </w:pPr>
          </w:p>
        </w:tc>
        <w:tc>
          <w:tcPr>
            <w:tcW w:w="1417" w:type="dxa"/>
            <w:shd w:val="clear" w:color="auto" w:fill="auto"/>
            <w:noWrap/>
            <w:vAlign w:val="bottom"/>
          </w:tcPr>
          <w:p w14:paraId="4618068E" w14:textId="55BA152F" w:rsidR="00D67512" w:rsidRPr="00582A8E" w:rsidRDefault="00D67512" w:rsidP="00D67512">
            <w:pPr>
              <w:spacing w:line="240" w:lineRule="auto"/>
              <w:rPr>
                <w:rFonts w:ascii="Calibri" w:hAnsi="Calibri"/>
                <w:iCs w:val="0"/>
                <w:color w:val="000000"/>
                <w:szCs w:val="22"/>
              </w:rPr>
            </w:pPr>
          </w:p>
        </w:tc>
        <w:tc>
          <w:tcPr>
            <w:tcW w:w="2835" w:type="dxa"/>
            <w:shd w:val="clear" w:color="auto" w:fill="auto"/>
            <w:noWrap/>
            <w:vAlign w:val="bottom"/>
          </w:tcPr>
          <w:p w14:paraId="22C05173" w14:textId="2A5338E3" w:rsidR="00D67512" w:rsidRPr="00582A8E" w:rsidRDefault="00D67512" w:rsidP="00D67512">
            <w:pPr>
              <w:spacing w:line="240" w:lineRule="auto"/>
              <w:rPr>
                <w:rFonts w:ascii="Calibri" w:hAnsi="Calibri"/>
                <w:iCs w:val="0"/>
                <w:color w:val="000000"/>
                <w:szCs w:val="22"/>
              </w:rPr>
            </w:pPr>
          </w:p>
        </w:tc>
        <w:tc>
          <w:tcPr>
            <w:tcW w:w="2693" w:type="dxa"/>
            <w:shd w:val="clear" w:color="auto" w:fill="auto"/>
            <w:noWrap/>
            <w:vAlign w:val="bottom"/>
          </w:tcPr>
          <w:p w14:paraId="470176C7" w14:textId="6B39FAB1" w:rsidR="00D67512" w:rsidRPr="00582A8E" w:rsidRDefault="00D67512" w:rsidP="00D67512">
            <w:pPr>
              <w:spacing w:line="240" w:lineRule="auto"/>
              <w:rPr>
                <w:rFonts w:ascii="Calibri" w:hAnsi="Calibri"/>
                <w:iCs w:val="0"/>
                <w:color w:val="FF0000"/>
                <w:szCs w:val="22"/>
              </w:rPr>
            </w:pPr>
          </w:p>
        </w:tc>
      </w:tr>
      <w:tr w:rsidR="00D67512" w:rsidRPr="00D67512" w14:paraId="22637125" w14:textId="77777777" w:rsidTr="00582A8E">
        <w:trPr>
          <w:trHeight w:val="288"/>
        </w:trPr>
        <w:tc>
          <w:tcPr>
            <w:tcW w:w="2142" w:type="dxa"/>
            <w:shd w:val="clear" w:color="auto" w:fill="auto"/>
            <w:noWrap/>
            <w:vAlign w:val="bottom"/>
          </w:tcPr>
          <w:p w14:paraId="2DDF6635" w14:textId="3115FE92" w:rsidR="00D67512" w:rsidRPr="00582A8E" w:rsidRDefault="00D67512" w:rsidP="00D67512">
            <w:pPr>
              <w:spacing w:line="240" w:lineRule="auto"/>
              <w:rPr>
                <w:rFonts w:ascii="Calibri" w:hAnsi="Calibri"/>
                <w:iCs w:val="0"/>
                <w:color w:val="000000"/>
                <w:szCs w:val="22"/>
              </w:rPr>
            </w:pPr>
          </w:p>
        </w:tc>
        <w:tc>
          <w:tcPr>
            <w:tcW w:w="1417" w:type="dxa"/>
            <w:shd w:val="clear" w:color="auto" w:fill="auto"/>
            <w:noWrap/>
            <w:vAlign w:val="bottom"/>
          </w:tcPr>
          <w:p w14:paraId="6E60B8A5" w14:textId="58402D48" w:rsidR="00D67512" w:rsidRPr="00582A8E" w:rsidRDefault="00D67512" w:rsidP="00D67512">
            <w:pPr>
              <w:spacing w:line="240" w:lineRule="auto"/>
              <w:rPr>
                <w:rFonts w:ascii="Calibri" w:hAnsi="Calibri"/>
                <w:iCs w:val="0"/>
                <w:color w:val="000000"/>
                <w:szCs w:val="22"/>
              </w:rPr>
            </w:pPr>
          </w:p>
        </w:tc>
        <w:tc>
          <w:tcPr>
            <w:tcW w:w="2835" w:type="dxa"/>
            <w:shd w:val="clear" w:color="auto" w:fill="auto"/>
            <w:noWrap/>
            <w:vAlign w:val="bottom"/>
          </w:tcPr>
          <w:p w14:paraId="0F989764" w14:textId="35C4C180" w:rsidR="00D67512" w:rsidRPr="00582A8E" w:rsidRDefault="00D67512" w:rsidP="00D67512">
            <w:pPr>
              <w:spacing w:line="240" w:lineRule="auto"/>
              <w:rPr>
                <w:rFonts w:ascii="Calibri" w:hAnsi="Calibri"/>
                <w:iCs w:val="0"/>
                <w:color w:val="000000"/>
                <w:szCs w:val="22"/>
              </w:rPr>
            </w:pPr>
          </w:p>
        </w:tc>
        <w:tc>
          <w:tcPr>
            <w:tcW w:w="2693" w:type="dxa"/>
            <w:shd w:val="clear" w:color="auto" w:fill="auto"/>
            <w:noWrap/>
            <w:vAlign w:val="bottom"/>
          </w:tcPr>
          <w:p w14:paraId="6BF49E22" w14:textId="43BFF271" w:rsidR="00D67512" w:rsidRPr="00582A8E" w:rsidRDefault="00D67512" w:rsidP="00D67512">
            <w:pPr>
              <w:spacing w:line="240" w:lineRule="auto"/>
              <w:rPr>
                <w:rFonts w:ascii="Calibri" w:hAnsi="Calibri"/>
                <w:iCs w:val="0"/>
                <w:color w:val="000000"/>
                <w:szCs w:val="22"/>
              </w:rPr>
            </w:pPr>
          </w:p>
        </w:tc>
      </w:tr>
      <w:tr w:rsidR="00D67512" w:rsidRPr="00D67512" w14:paraId="376B9E37" w14:textId="77777777" w:rsidTr="00582A8E">
        <w:trPr>
          <w:trHeight w:val="288"/>
        </w:trPr>
        <w:tc>
          <w:tcPr>
            <w:tcW w:w="2142" w:type="dxa"/>
            <w:shd w:val="clear" w:color="auto" w:fill="auto"/>
            <w:noWrap/>
            <w:vAlign w:val="bottom"/>
          </w:tcPr>
          <w:p w14:paraId="5BF85668" w14:textId="77777777" w:rsidR="00D67512" w:rsidRPr="00582A8E" w:rsidRDefault="00D67512" w:rsidP="00D67512">
            <w:pPr>
              <w:spacing w:line="240" w:lineRule="auto"/>
              <w:rPr>
                <w:rFonts w:ascii="Calibri" w:hAnsi="Calibri"/>
                <w:iCs w:val="0"/>
                <w:color w:val="000000"/>
                <w:szCs w:val="22"/>
              </w:rPr>
            </w:pPr>
          </w:p>
        </w:tc>
        <w:tc>
          <w:tcPr>
            <w:tcW w:w="1417" w:type="dxa"/>
            <w:shd w:val="clear" w:color="auto" w:fill="auto"/>
            <w:noWrap/>
            <w:vAlign w:val="bottom"/>
          </w:tcPr>
          <w:p w14:paraId="6117B5F0" w14:textId="38B1F8D7" w:rsidR="00D67512" w:rsidRPr="00582A8E" w:rsidRDefault="00D67512" w:rsidP="00D67512">
            <w:pPr>
              <w:spacing w:line="240" w:lineRule="auto"/>
              <w:rPr>
                <w:rFonts w:ascii="Calibri" w:hAnsi="Calibri"/>
                <w:iCs w:val="0"/>
                <w:color w:val="000000"/>
                <w:szCs w:val="22"/>
              </w:rPr>
            </w:pPr>
          </w:p>
        </w:tc>
        <w:tc>
          <w:tcPr>
            <w:tcW w:w="2835" w:type="dxa"/>
            <w:shd w:val="clear" w:color="auto" w:fill="auto"/>
            <w:noWrap/>
            <w:vAlign w:val="bottom"/>
          </w:tcPr>
          <w:p w14:paraId="65AB9014" w14:textId="64E823CA" w:rsidR="00D67512" w:rsidRPr="00582A8E" w:rsidRDefault="00D67512" w:rsidP="00D67512">
            <w:pPr>
              <w:spacing w:line="240" w:lineRule="auto"/>
              <w:rPr>
                <w:rFonts w:ascii="Calibri" w:hAnsi="Calibri"/>
                <w:iCs w:val="0"/>
                <w:color w:val="000000"/>
                <w:szCs w:val="22"/>
              </w:rPr>
            </w:pPr>
          </w:p>
        </w:tc>
        <w:tc>
          <w:tcPr>
            <w:tcW w:w="2693" w:type="dxa"/>
            <w:shd w:val="clear" w:color="auto" w:fill="auto"/>
            <w:noWrap/>
            <w:vAlign w:val="bottom"/>
          </w:tcPr>
          <w:p w14:paraId="01C32B95" w14:textId="33D3F198" w:rsidR="00D67512" w:rsidRPr="00582A8E" w:rsidRDefault="00D67512" w:rsidP="00D67512">
            <w:pPr>
              <w:spacing w:line="240" w:lineRule="auto"/>
              <w:rPr>
                <w:rFonts w:ascii="Calibri" w:hAnsi="Calibri"/>
                <w:iCs w:val="0"/>
                <w:color w:val="000000"/>
                <w:szCs w:val="22"/>
              </w:rPr>
            </w:pPr>
          </w:p>
        </w:tc>
      </w:tr>
      <w:tr w:rsidR="00D67512" w:rsidRPr="00D67512" w14:paraId="1A7FEF3B" w14:textId="77777777" w:rsidTr="00582A8E">
        <w:trPr>
          <w:trHeight w:val="288"/>
        </w:trPr>
        <w:tc>
          <w:tcPr>
            <w:tcW w:w="2142" w:type="dxa"/>
            <w:shd w:val="clear" w:color="auto" w:fill="auto"/>
            <w:noWrap/>
            <w:vAlign w:val="bottom"/>
          </w:tcPr>
          <w:p w14:paraId="36A16878" w14:textId="2899CEB6" w:rsidR="00D67512" w:rsidRPr="00582A8E" w:rsidRDefault="00D67512" w:rsidP="00D67512">
            <w:pPr>
              <w:spacing w:line="240" w:lineRule="auto"/>
              <w:rPr>
                <w:rFonts w:ascii="Calibri" w:hAnsi="Calibri"/>
                <w:iCs w:val="0"/>
                <w:color w:val="000000"/>
                <w:szCs w:val="22"/>
              </w:rPr>
            </w:pPr>
          </w:p>
        </w:tc>
        <w:tc>
          <w:tcPr>
            <w:tcW w:w="1417" w:type="dxa"/>
            <w:shd w:val="clear" w:color="auto" w:fill="auto"/>
            <w:noWrap/>
            <w:vAlign w:val="bottom"/>
          </w:tcPr>
          <w:p w14:paraId="69318ED2" w14:textId="721FC350" w:rsidR="00D67512" w:rsidRPr="00582A8E" w:rsidRDefault="00D67512" w:rsidP="00D67512">
            <w:pPr>
              <w:spacing w:line="240" w:lineRule="auto"/>
              <w:rPr>
                <w:rFonts w:ascii="Calibri" w:hAnsi="Calibri"/>
                <w:iCs w:val="0"/>
                <w:color w:val="000000"/>
                <w:szCs w:val="22"/>
              </w:rPr>
            </w:pPr>
          </w:p>
        </w:tc>
        <w:tc>
          <w:tcPr>
            <w:tcW w:w="2835" w:type="dxa"/>
            <w:shd w:val="clear" w:color="auto" w:fill="auto"/>
            <w:noWrap/>
            <w:vAlign w:val="bottom"/>
          </w:tcPr>
          <w:p w14:paraId="2D40F637" w14:textId="1937EE1E" w:rsidR="00D67512" w:rsidRPr="00582A8E" w:rsidRDefault="00D67512" w:rsidP="00D67512">
            <w:pPr>
              <w:spacing w:line="240" w:lineRule="auto"/>
              <w:rPr>
                <w:rFonts w:ascii="Calibri" w:hAnsi="Calibri"/>
                <w:iCs w:val="0"/>
                <w:color w:val="000000"/>
                <w:szCs w:val="22"/>
              </w:rPr>
            </w:pPr>
          </w:p>
        </w:tc>
        <w:tc>
          <w:tcPr>
            <w:tcW w:w="2693" w:type="dxa"/>
            <w:shd w:val="clear" w:color="auto" w:fill="auto"/>
            <w:noWrap/>
            <w:vAlign w:val="bottom"/>
          </w:tcPr>
          <w:p w14:paraId="30327359" w14:textId="1EA41EA2" w:rsidR="00D67512" w:rsidRPr="00582A8E" w:rsidRDefault="00D67512" w:rsidP="00D67512">
            <w:pPr>
              <w:spacing w:line="240" w:lineRule="auto"/>
              <w:rPr>
                <w:rFonts w:ascii="Calibri" w:hAnsi="Calibri"/>
                <w:iCs w:val="0"/>
                <w:color w:val="000000"/>
                <w:szCs w:val="22"/>
              </w:rPr>
            </w:pPr>
          </w:p>
        </w:tc>
      </w:tr>
      <w:tr w:rsidR="00D67512" w:rsidRPr="00D67512" w14:paraId="10E864A9" w14:textId="77777777" w:rsidTr="00582A8E">
        <w:trPr>
          <w:trHeight w:val="288"/>
        </w:trPr>
        <w:tc>
          <w:tcPr>
            <w:tcW w:w="2142" w:type="dxa"/>
            <w:shd w:val="clear" w:color="auto" w:fill="auto"/>
            <w:noWrap/>
            <w:vAlign w:val="bottom"/>
          </w:tcPr>
          <w:p w14:paraId="3909725E" w14:textId="7B1A4CDE" w:rsidR="00D67512" w:rsidRPr="00582A8E" w:rsidRDefault="00D67512" w:rsidP="00D67512">
            <w:pPr>
              <w:spacing w:line="240" w:lineRule="auto"/>
              <w:rPr>
                <w:rFonts w:ascii="Calibri" w:hAnsi="Calibri"/>
                <w:iCs w:val="0"/>
                <w:color w:val="000000"/>
                <w:szCs w:val="22"/>
              </w:rPr>
            </w:pPr>
          </w:p>
        </w:tc>
        <w:tc>
          <w:tcPr>
            <w:tcW w:w="1417" w:type="dxa"/>
            <w:shd w:val="clear" w:color="auto" w:fill="auto"/>
            <w:noWrap/>
            <w:vAlign w:val="bottom"/>
          </w:tcPr>
          <w:p w14:paraId="3A754203" w14:textId="156C698F" w:rsidR="00D67512" w:rsidRPr="00582A8E" w:rsidRDefault="00D67512" w:rsidP="00D67512">
            <w:pPr>
              <w:spacing w:line="240" w:lineRule="auto"/>
              <w:rPr>
                <w:rFonts w:ascii="Calibri" w:hAnsi="Calibri"/>
                <w:iCs w:val="0"/>
                <w:color w:val="000000"/>
                <w:szCs w:val="22"/>
              </w:rPr>
            </w:pPr>
          </w:p>
        </w:tc>
        <w:tc>
          <w:tcPr>
            <w:tcW w:w="2835" w:type="dxa"/>
            <w:shd w:val="clear" w:color="auto" w:fill="auto"/>
            <w:noWrap/>
            <w:vAlign w:val="bottom"/>
          </w:tcPr>
          <w:p w14:paraId="3F7239F7" w14:textId="0A4F0B2D" w:rsidR="00D67512" w:rsidRPr="00582A8E" w:rsidRDefault="00D67512" w:rsidP="00D67512">
            <w:pPr>
              <w:spacing w:line="240" w:lineRule="auto"/>
              <w:rPr>
                <w:rFonts w:ascii="Calibri" w:hAnsi="Calibri"/>
                <w:iCs w:val="0"/>
                <w:color w:val="000000"/>
                <w:szCs w:val="22"/>
              </w:rPr>
            </w:pPr>
          </w:p>
        </w:tc>
        <w:tc>
          <w:tcPr>
            <w:tcW w:w="2693" w:type="dxa"/>
            <w:shd w:val="clear" w:color="auto" w:fill="auto"/>
            <w:noWrap/>
            <w:vAlign w:val="bottom"/>
          </w:tcPr>
          <w:p w14:paraId="1C26A082" w14:textId="2F9BE28D" w:rsidR="00D67512" w:rsidRPr="00582A8E" w:rsidRDefault="00D67512" w:rsidP="00D67512">
            <w:pPr>
              <w:spacing w:line="240" w:lineRule="auto"/>
              <w:rPr>
                <w:rFonts w:ascii="Calibri" w:hAnsi="Calibri"/>
                <w:iCs w:val="0"/>
                <w:color w:val="000000"/>
                <w:szCs w:val="22"/>
              </w:rPr>
            </w:pPr>
          </w:p>
        </w:tc>
      </w:tr>
      <w:tr w:rsidR="00D67512" w:rsidRPr="00D67512" w14:paraId="2D9B953C" w14:textId="77777777" w:rsidTr="00582A8E">
        <w:trPr>
          <w:trHeight w:val="288"/>
        </w:trPr>
        <w:tc>
          <w:tcPr>
            <w:tcW w:w="2142" w:type="dxa"/>
            <w:shd w:val="clear" w:color="auto" w:fill="auto"/>
            <w:noWrap/>
            <w:vAlign w:val="bottom"/>
          </w:tcPr>
          <w:p w14:paraId="3E6A5B2C" w14:textId="2946026C" w:rsidR="00D67512" w:rsidRPr="00582A8E" w:rsidRDefault="00D67512" w:rsidP="00D67512">
            <w:pPr>
              <w:spacing w:line="240" w:lineRule="auto"/>
              <w:rPr>
                <w:rFonts w:ascii="Calibri" w:hAnsi="Calibri"/>
                <w:iCs w:val="0"/>
                <w:color w:val="000000"/>
                <w:szCs w:val="22"/>
              </w:rPr>
            </w:pPr>
          </w:p>
        </w:tc>
        <w:tc>
          <w:tcPr>
            <w:tcW w:w="1417" w:type="dxa"/>
            <w:shd w:val="clear" w:color="auto" w:fill="auto"/>
            <w:noWrap/>
            <w:vAlign w:val="bottom"/>
          </w:tcPr>
          <w:p w14:paraId="11386E2B" w14:textId="082FB52C" w:rsidR="00D67512" w:rsidRPr="00582A8E" w:rsidRDefault="00D67512" w:rsidP="00D67512">
            <w:pPr>
              <w:spacing w:line="240" w:lineRule="auto"/>
              <w:rPr>
                <w:rFonts w:ascii="Calibri" w:hAnsi="Calibri"/>
                <w:iCs w:val="0"/>
                <w:color w:val="000000"/>
                <w:szCs w:val="22"/>
              </w:rPr>
            </w:pPr>
          </w:p>
        </w:tc>
        <w:tc>
          <w:tcPr>
            <w:tcW w:w="2835" w:type="dxa"/>
            <w:shd w:val="clear" w:color="auto" w:fill="auto"/>
            <w:noWrap/>
            <w:vAlign w:val="bottom"/>
          </w:tcPr>
          <w:p w14:paraId="3CE73087" w14:textId="1B6EE40E" w:rsidR="00D67512" w:rsidRPr="00582A8E" w:rsidRDefault="00D67512" w:rsidP="00D67512">
            <w:pPr>
              <w:spacing w:line="240" w:lineRule="auto"/>
              <w:rPr>
                <w:rFonts w:ascii="Calibri" w:hAnsi="Calibri"/>
                <w:iCs w:val="0"/>
                <w:color w:val="000000"/>
                <w:szCs w:val="22"/>
              </w:rPr>
            </w:pPr>
          </w:p>
        </w:tc>
        <w:tc>
          <w:tcPr>
            <w:tcW w:w="2693" w:type="dxa"/>
            <w:shd w:val="clear" w:color="auto" w:fill="auto"/>
            <w:noWrap/>
            <w:vAlign w:val="bottom"/>
          </w:tcPr>
          <w:p w14:paraId="0C3D7AC5" w14:textId="3B03CA26" w:rsidR="00D67512" w:rsidRPr="00582A8E" w:rsidRDefault="00D67512" w:rsidP="00D67512">
            <w:pPr>
              <w:spacing w:line="240" w:lineRule="auto"/>
              <w:rPr>
                <w:rFonts w:ascii="Calibri" w:hAnsi="Calibri"/>
                <w:iCs w:val="0"/>
                <w:color w:val="000000"/>
                <w:szCs w:val="22"/>
              </w:rPr>
            </w:pPr>
          </w:p>
        </w:tc>
      </w:tr>
      <w:tr w:rsidR="00D67512" w:rsidRPr="00D67512" w14:paraId="13454D78" w14:textId="77777777" w:rsidTr="00582A8E">
        <w:trPr>
          <w:trHeight w:val="288"/>
        </w:trPr>
        <w:tc>
          <w:tcPr>
            <w:tcW w:w="2142" w:type="dxa"/>
            <w:shd w:val="clear" w:color="auto" w:fill="auto"/>
            <w:noWrap/>
            <w:vAlign w:val="bottom"/>
          </w:tcPr>
          <w:p w14:paraId="44B8E514" w14:textId="631A1975" w:rsidR="00D67512" w:rsidRPr="00582A8E" w:rsidRDefault="00D67512" w:rsidP="00D67512">
            <w:pPr>
              <w:spacing w:line="240" w:lineRule="auto"/>
              <w:rPr>
                <w:rFonts w:ascii="Calibri" w:hAnsi="Calibri"/>
                <w:iCs w:val="0"/>
                <w:color w:val="000000"/>
                <w:szCs w:val="22"/>
              </w:rPr>
            </w:pPr>
          </w:p>
        </w:tc>
        <w:tc>
          <w:tcPr>
            <w:tcW w:w="1417" w:type="dxa"/>
            <w:shd w:val="clear" w:color="auto" w:fill="auto"/>
            <w:noWrap/>
            <w:vAlign w:val="bottom"/>
          </w:tcPr>
          <w:p w14:paraId="043918A5" w14:textId="7197AECE" w:rsidR="00D67512" w:rsidRPr="00582A8E" w:rsidRDefault="00D67512" w:rsidP="00D67512">
            <w:pPr>
              <w:spacing w:line="240" w:lineRule="auto"/>
              <w:rPr>
                <w:rFonts w:ascii="Calibri" w:hAnsi="Calibri"/>
                <w:iCs w:val="0"/>
                <w:color w:val="000000"/>
                <w:szCs w:val="22"/>
              </w:rPr>
            </w:pPr>
          </w:p>
        </w:tc>
        <w:tc>
          <w:tcPr>
            <w:tcW w:w="2835" w:type="dxa"/>
            <w:shd w:val="clear" w:color="auto" w:fill="auto"/>
            <w:noWrap/>
            <w:vAlign w:val="bottom"/>
          </w:tcPr>
          <w:p w14:paraId="1D732665" w14:textId="5636062C" w:rsidR="00D67512" w:rsidRPr="00582A8E" w:rsidRDefault="00D67512" w:rsidP="00D67512">
            <w:pPr>
              <w:spacing w:line="240" w:lineRule="auto"/>
              <w:rPr>
                <w:rFonts w:ascii="Calibri" w:hAnsi="Calibri"/>
                <w:iCs w:val="0"/>
                <w:color w:val="000000"/>
                <w:szCs w:val="22"/>
              </w:rPr>
            </w:pPr>
          </w:p>
        </w:tc>
        <w:tc>
          <w:tcPr>
            <w:tcW w:w="2693" w:type="dxa"/>
            <w:shd w:val="clear" w:color="auto" w:fill="auto"/>
            <w:noWrap/>
            <w:vAlign w:val="bottom"/>
          </w:tcPr>
          <w:p w14:paraId="6594A9DC" w14:textId="7DD7ADDE" w:rsidR="00D67512" w:rsidRPr="00582A8E" w:rsidRDefault="00D67512" w:rsidP="00D67512">
            <w:pPr>
              <w:spacing w:line="240" w:lineRule="auto"/>
              <w:rPr>
                <w:rFonts w:ascii="Calibri" w:hAnsi="Calibri"/>
                <w:iCs w:val="0"/>
                <w:color w:val="000000"/>
                <w:szCs w:val="22"/>
              </w:rPr>
            </w:pPr>
          </w:p>
        </w:tc>
      </w:tr>
      <w:tr w:rsidR="00D67512" w:rsidRPr="00D67512" w14:paraId="753A0C55" w14:textId="77777777" w:rsidTr="00582A8E">
        <w:trPr>
          <w:trHeight w:val="288"/>
        </w:trPr>
        <w:tc>
          <w:tcPr>
            <w:tcW w:w="2142" w:type="dxa"/>
            <w:shd w:val="clear" w:color="auto" w:fill="auto"/>
            <w:noWrap/>
            <w:vAlign w:val="bottom"/>
          </w:tcPr>
          <w:p w14:paraId="64B9A153" w14:textId="2B0684C8" w:rsidR="00D67512" w:rsidRPr="00582A8E" w:rsidRDefault="00D67512" w:rsidP="00D67512">
            <w:pPr>
              <w:spacing w:line="240" w:lineRule="auto"/>
              <w:rPr>
                <w:rFonts w:ascii="Calibri" w:hAnsi="Calibri"/>
                <w:iCs w:val="0"/>
                <w:color w:val="000000"/>
                <w:szCs w:val="22"/>
              </w:rPr>
            </w:pPr>
          </w:p>
        </w:tc>
        <w:tc>
          <w:tcPr>
            <w:tcW w:w="1417" w:type="dxa"/>
            <w:shd w:val="clear" w:color="auto" w:fill="auto"/>
            <w:noWrap/>
            <w:vAlign w:val="bottom"/>
          </w:tcPr>
          <w:p w14:paraId="406ED7DA" w14:textId="1480C4B1" w:rsidR="00D67512" w:rsidRPr="00582A8E" w:rsidRDefault="00D67512" w:rsidP="00D67512">
            <w:pPr>
              <w:spacing w:line="240" w:lineRule="auto"/>
              <w:rPr>
                <w:rFonts w:ascii="Calibri" w:hAnsi="Calibri"/>
                <w:iCs w:val="0"/>
                <w:color w:val="000000"/>
                <w:szCs w:val="22"/>
              </w:rPr>
            </w:pPr>
          </w:p>
        </w:tc>
        <w:tc>
          <w:tcPr>
            <w:tcW w:w="2835" w:type="dxa"/>
            <w:shd w:val="clear" w:color="auto" w:fill="auto"/>
            <w:noWrap/>
            <w:vAlign w:val="bottom"/>
          </w:tcPr>
          <w:p w14:paraId="775B92D8" w14:textId="358D9B04" w:rsidR="00D67512" w:rsidRPr="00582A8E" w:rsidRDefault="00D67512" w:rsidP="00D67512">
            <w:pPr>
              <w:spacing w:line="240" w:lineRule="auto"/>
              <w:rPr>
                <w:rFonts w:ascii="Calibri" w:hAnsi="Calibri"/>
                <w:iCs w:val="0"/>
                <w:color w:val="000000"/>
                <w:szCs w:val="22"/>
              </w:rPr>
            </w:pPr>
          </w:p>
        </w:tc>
        <w:tc>
          <w:tcPr>
            <w:tcW w:w="2693" w:type="dxa"/>
            <w:shd w:val="clear" w:color="auto" w:fill="auto"/>
            <w:noWrap/>
            <w:vAlign w:val="bottom"/>
          </w:tcPr>
          <w:p w14:paraId="0F1D61B5" w14:textId="7B4F8AD2" w:rsidR="00D67512" w:rsidRPr="00582A8E" w:rsidRDefault="00D67512" w:rsidP="00D67512">
            <w:pPr>
              <w:spacing w:line="240" w:lineRule="auto"/>
              <w:rPr>
                <w:rFonts w:ascii="Calibri" w:hAnsi="Calibri"/>
                <w:iCs w:val="0"/>
                <w:color w:val="000000"/>
                <w:szCs w:val="22"/>
              </w:rPr>
            </w:pPr>
          </w:p>
        </w:tc>
      </w:tr>
      <w:tr w:rsidR="00D67512" w:rsidRPr="00D67512" w14:paraId="5CF558F8" w14:textId="77777777" w:rsidTr="00582A8E">
        <w:trPr>
          <w:trHeight w:val="288"/>
        </w:trPr>
        <w:tc>
          <w:tcPr>
            <w:tcW w:w="2142" w:type="dxa"/>
            <w:shd w:val="clear" w:color="auto" w:fill="auto"/>
            <w:noWrap/>
            <w:vAlign w:val="bottom"/>
          </w:tcPr>
          <w:p w14:paraId="4EF7FFD4" w14:textId="0E014573" w:rsidR="00D67512" w:rsidRPr="00582A8E" w:rsidRDefault="00D67512" w:rsidP="00D67512">
            <w:pPr>
              <w:spacing w:line="240" w:lineRule="auto"/>
              <w:rPr>
                <w:rFonts w:ascii="Calibri" w:hAnsi="Calibri"/>
                <w:iCs w:val="0"/>
                <w:color w:val="000000"/>
                <w:szCs w:val="22"/>
              </w:rPr>
            </w:pPr>
          </w:p>
        </w:tc>
        <w:tc>
          <w:tcPr>
            <w:tcW w:w="1417" w:type="dxa"/>
            <w:shd w:val="clear" w:color="auto" w:fill="auto"/>
            <w:noWrap/>
            <w:vAlign w:val="bottom"/>
          </w:tcPr>
          <w:p w14:paraId="1B1E5809" w14:textId="769A06BC" w:rsidR="00D67512" w:rsidRPr="00582A8E" w:rsidRDefault="00D67512" w:rsidP="00D67512">
            <w:pPr>
              <w:spacing w:line="240" w:lineRule="auto"/>
              <w:rPr>
                <w:rFonts w:ascii="Calibri" w:hAnsi="Calibri"/>
                <w:iCs w:val="0"/>
                <w:color w:val="000000"/>
                <w:szCs w:val="22"/>
              </w:rPr>
            </w:pPr>
          </w:p>
        </w:tc>
        <w:tc>
          <w:tcPr>
            <w:tcW w:w="2835" w:type="dxa"/>
            <w:shd w:val="clear" w:color="auto" w:fill="auto"/>
            <w:noWrap/>
            <w:vAlign w:val="bottom"/>
          </w:tcPr>
          <w:p w14:paraId="762419F2" w14:textId="65D6A58D" w:rsidR="00D67512" w:rsidRPr="00582A8E" w:rsidRDefault="00D67512" w:rsidP="00D67512">
            <w:pPr>
              <w:spacing w:line="240" w:lineRule="auto"/>
              <w:rPr>
                <w:rFonts w:ascii="Calibri" w:hAnsi="Calibri"/>
                <w:iCs w:val="0"/>
                <w:color w:val="000000"/>
                <w:szCs w:val="22"/>
              </w:rPr>
            </w:pPr>
          </w:p>
        </w:tc>
        <w:tc>
          <w:tcPr>
            <w:tcW w:w="2693" w:type="dxa"/>
            <w:shd w:val="clear" w:color="auto" w:fill="auto"/>
            <w:noWrap/>
            <w:vAlign w:val="bottom"/>
          </w:tcPr>
          <w:p w14:paraId="62046075" w14:textId="3420B543" w:rsidR="00D67512" w:rsidRPr="00582A8E" w:rsidRDefault="00D67512" w:rsidP="00D67512">
            <w:pPr>
              <w:spacing w:line="240" w:lineRule="auto"/>
              <w:rPr>
                <w:rFonts w:ascii="Calibri" w:hAnsi="Calibri"/>
                <w:iCs w:val="0"/>
                <w:color w:val="000000"/>
                <w:szCs w:val="22"/>
              </w:rPr>
            </w:pPr>
          </w:p>
        </w:tc>
      </w:tr>
      <w:tr w:rsidR="00D67512" w:rsidRPr="00D67512" w14:paraId="6195EE4B" w14:textId="77777777" w:rsidTr="00582A8E">
        <w:trPr>
          <w:trHeight w:val="288"/>
        </w:trPr>
        <w:tc>
          <w:tcPr>
            <w:tcW w:w="2142" w:type="dxa"/>
            <w:shd w:val="clear" w:color="auto" w:fill="auto"/>
            <w:noWrap/>
            <w:vAlign w:val="bottom"/>
          </w:tcPr>
          <w:p w14:paraId="4B631495" w14:textId="77777777" w:rsidR="00D67512" w:rsidRPr="00582A8E" w:rsidRDefault="00D67512" w:rsidP="00D67512">
            <w:pPr>
              <w:spacing w:line="240" w:lineRule="auto"/>
              <w:rPr>
                <w:rFonts w:ascii="Calibri" w:hAnsi="Calibri"/>
                <w:iCs w:val="0"/>
                <w:color w:val="000000"/>
                <w:szCs w:val="22"/>
              </w:rPr>
            </w:pPr>
          </w:p>
        </w:tc>
        <w:tc>
          <w:tcPr>
            <w:tcW w:w="1417" w:type="dxa"/>
            <w:shd w:val="clear" w:color="auto" w:fill="auto"/>
            <w:noWrap/>
            <w:vAlign w:val="bottom"/>
          </w:tcPr>
          <w:p w14:paraId="331986F3" w14:textId="0030CAE9" w:rsidR="00D67512" w:rsidRPr="00582A8E" w:rsidRDefault="00D67512" w:rsidP="00D67512">
            <w:pPr>
              <w:spacing w:line="240" w:lineRule="auto"/>
              <w:rPr>
                <w:rFonts w:ascii="Calibri" w:hAnsi="Calibri"/>
                <w:iCs w:val="0"/>
                <w:color w:val="000000"/>
                <w:szCs w:val="22"/>
              </w:rPr>
            </w:pPr>
          </w:p>
        </w:tc>
        <w:tc>
          <w:tcPr>
            <w:tcW w:w="2835" w:type="dxa"/>
            <w:shd w:val="clear" w:color="auto" w:fill="auto"/>
            <w:noWrap/>
            <w:vAlign w:val="bottom"/>
          </w:tcPr>
          <w:p w14:paraId="755AE48D" w14:textId="4EF09FD7" w:rsidR="00D67512" w:rsidRPr="00582A8E" w:rsidRDefault="00D67512" w:rsidP="00D67512">
            <w:pPr>
              <w:spacing w:line="240" w:lineRule="auto"/>
              <w:rPr>
                <w:rFonts w:ascii="Calibri" w:hAnsi="Calibri"/>
                <w:iCs w:val="0"/>
                <w:color w:val="000000"/>
                <w:szCs w:val="22"/>
              </w:rPr>
            </w:pPr>
          </w:p>
        </w:tc>
        <w:tc>
          <w:tcPr>
            <w:tcW w:w="2693" w:type="dxa"/>
            <w:shd w:val="clear" w:color="auto" w:fill="auto"/>
            <w:noWrap/>
            <w:vAlign w:val="bottom"/>
          </w:tcPr>
          <w:p w14:paraId="3AFEF1FB" w14:textId="64975AD3" w:rsidR="00D67512" w:rsidRPr="00582A8E" w:rsidRDefault="00D67512" w:rsidP="00D67512">
            <w:pPr>
              <w:spacing w:line="240" w:lineRule="auto"/>
              <w:rPr>
                <w:rFonts w:ascii="Calibri" w:hAnsi="Calibri"/>
                <w:iCs w:val="0"/>
                <w:color w:val="000000"/>
                <w:szCs w:val="22"/>
              </w:rPr>
            </w:pPr>
          </w:p>
        </w:tc>
      </w:tr>
      <w:tr w:rsidR="00D67512" w:rsidRPr="00D67512" w14:paraId="1E6E4BB2" w14:textId="77777777" w:rsidTr="00582A8E">
        <w:trPr>
          <w:trHeight w:val="288"/>
        </w:trPr>
        <w:tc>
          <w:tcPr>
            <w:tcW w:w="2142" w:type="dxa"/>
            <w:shd w:val="clear" w:color="auto" w:fill="auto"/>
            <w:noWrap/>
            <w:vAlign w:val="bottom"/>
          </w:tcPr>
          <w:p w14:paraId="4FE3915B" w14:textId="3F1991F0" w:rsidR="00D67512" w:rsidRPr="00582A8E" w:rsidRDefault="00D67512" w:rsidP="00D67512">
            <w:pPr>
              <w:spacing w:line="240" w:lineRule="auto"/>
              <w:rPr>
                <w:rFonts w:ascii="Calibri" w:hAnsi="Calibri"/>
                <w:iCs w:val="0"/>
                <w:color w:val="000000"/>
                <w:szCs w:val="22"/>
              </w:rPr>
            </w:pPr>
          </w:p>
        </w:tc>
        <w:tc>
          <w:tcPr>
            <w:tcW w:w="1417" w:type="dxa"/>
            <w:shd w:val="clear" w:color="auto" w:fill="auto"/>
            <w:noWrap/>
            <w:vAlign w:val="bottom"/>
          </w:tcPr>
          <w:p w14:paraId="684C2F4A" w14:textId="1F02879F" w:rsidR="00D67512" w:rsidRPr="00582A8E" w:rsidRDefault="00D67512" w:rsidP="00D67512">
            <w:pPr>
              <w:spacing w:line="240" w:lineRule="auto"/>
              <w:rPr>
                <w:rFonts w:ascii="Calibri" w:hAnsi="Calibri"/>
                <w:iCs w:val="0"/>
                <w:color w:val="000000"/>
                <w:szCs w:val="22"/>
              </w:rPr>
            </w:pPr>
          </w:p>
        </w:tc>
        <w:tc>
          <w:tcPr>
            <w:tcW w:w="2835" w:type="dxa"/>
            <w:shd w:val="clear" w:color="auto" w:fill="auto"/>
            <w:noWrap/>
            <w:vAlign w:val="bottom"/>
          </w:tcPr>
          <w:p w14:paraId="4DBF24EA" w14:textId="6B14FB88" w:rsidR="00D67512" w:rsidRPr="00582A8E" w:rsidRDefault="00D67512" w:rsidP="00D67512">
            <w:pPr>
              <w:spacing w:line="240" w:lineRule="auto"/>
              <w:rPr>
                <w:rFonts w:ascii="Calibri" w:hAnsi="Calibri"/>
                <w:iCs w:val="0"/>
                <w:color w:val="000000"/>
                <w:szCs w:val="22"/>
              </w:rPr>
            </w:pPr>
          </w:p>
        </w:tc>
        <w:tc>
          <w:tcPr>
            <w:tcW w:w="2693" w:type="dxa"/>
            <w:shd w:val="clear" w:color="auto" w:fill="auto"/>
            <w:noWrap/>
            <w:vAlign w:val="bottom"/>
          </w:tcPr>
          <w:p w14:paraId="38F80897" w14:textId="6AE4EAEA" w:rsidR="00D67512" w:rsidRPr="00582A8E" w:rsidRDefault="00D67512" w:rsidP="00D67512">
            <w:pPr>
              <w:spacing w:line="240" w:lineRule="auto"/>
              <w:rPr>
                <w:rFonts w:ascii="Calibri" w:hAnsi="Calibri"/>
                <w:iCs w:val="0"/>
                <w:color w:val="000000"/>
                <w:szCs w:val="22"/>
              </w:rPr>
            </w:pPr>
          </w:p>
        </w:tc>
      </w:tr>
      <w:tr w:rsidR="00D67512" w:rsidRPr="00D67512" w14:paraId="0E61CF85" w14:textId="77777777" w:rsidTr="00582A8E">
        <w:trPr>
          <w:trHeight w:val="288"/>
        </w:trPr>
        <w:tc>
          <w:tcPr>
            <w:tcW w:w="2142" w:type="dxa"/>
            <w:shd w:val="clear" w:color="auto" w:fill="auto"/>
            <w:noWrap/>
            <w:vAlign w:val="bottom"/>
          </w:tcPr>
          <w:p w14:paraId="085AA00B" w14:textId="71A7E005" w:rsidR="00D67512" w:rsidRPr="00582A8E" w:rsidRDefault="00D67512" w:rsidP="00D67512">
            <w:pPr>
              <w:spacing w:line="240" w:lineRule="auto"/>
              <w:rPr>
                <w:rFonts w:ascii="Calibri" w:hAnsi="Calibri"/>
                <w:iCs w:val="0"/>
                <w:color w:val="000000"/>
                <w:szCs w:val="22"/>
              </w:rPr>
            </w:pPr>
          </w:p>
        </w:tc>
        <w:tc>
          <w:tcPr>
            <w:tcW w:w="1417" w:type="dxa"/>
            <w:shd w:val="clear" w:color="auto" w:fill="auto"/>
            <w:noWrap/>
            <w:vAlign w:val="bottom"/>
          </w:tcPr>
          <w:p w14:paraId="17BA7833" w14:textId="63027DFB" w:rsidR="00D67512" w:rsidRPr="00582A8E" w:rsidRDefault="00D67512" w:rsidP="00D67512">
            <w:pPr>
              <w:spacing w:line="240" w:lineRule="auto"/>
              <w:rPr>
                <w:rFonts w:ascii="Calibri" w:hAnsi="Calibri"/>
                <w:iCs w:val="0"/>
                <w:color w:val="000000"/>
                <w:szCs w:val="22"/>
              </w:rPr>
            </w:pPr>
          </w:p>
        </w:tc>
        <w:tc>
          <w:tcPr>
            <w:tcW w:w="2835" w:type="dxa"/>
            <w:shd w:val="clear" w:color="auto" w:fill="auto"/>
            <w:noWrap/>
            <w:vAlign w:val="bottom"/>
          </w:tcPr>
          <w:p w14:paraId="67A20AD3" w14:textId="5548C034" w:rsidR="00D67512" w:rsidRPr="00582A8E" w:rsidRDefault="00D67512" w:rsidP="00D67512">
            <w:pPr>
              <w:spacing w:line="240" w:lineRule="auto"/>
              <w:rPr>
                <w:rFonts w:ascii="Calibri" w:hAnsi="Calibri"/>
                <w:iCs w:val="0"/>
                <w:color w:val="000000"/>
                <w:szCs w:val="22"/>
              </w:rPr>
            </w:pPr>
          </w:p>
        </w:tc>
        <w:tc>
          <w:tcPr>
            <w:tcW w:w="2693" w:type="dxa"/>
            <w:shd w:val="clear" w:color="auto" w:fill="auto"/>
            <w:noWrap/>
            <w:vAlign w:val="bottom"/>
          </w:tcPr>
          <w:p w14:paraId="4E8639BC" w14:textId="53008059" w:rsidR="00D67512" w:rsidRPr="00582A8E" w:rsidRDefault="00D67512" w:rsidP="00D67512">
            <w:pPr>
              <w:spacing w:line="240" w:lineRule="auto"/>
              <w:rPr>
                <w:rFonts w:ascii="Calibri" w:hAnsi="Calibri"/>
                <w:iCs w:val="0"/>
                <w:color w:val="000000"/>
                <w:szCs w:val="22"/>
              </w:rPr>
            </w:pPr>
          </w:p>
        </w:tc>
      </w:tr>
      <w:tr w:rsidR="00D67512" w:rsidRPr="00D67512" w14:paraId="74B4FEF5" w14:textId="77777777" w:rsidTr="00582A8E">
        <w:trPr>
          <w:trHeight w:val="288"/>
        </w:trPr>
        <w:tc>
          <w:tcPr>
            <w:tcW w:w="2142" w:type="dxa"/>
            <w:shd w:val="clear" w:color="auto" w:fill="auto"/>
            <w:noWrap/>
            <w:vAlign w:val="bottom"/>
          </w:tcPr>
          <w:p w14:paraId="5962DC35" w14:textId="65D17160" w:rsidR="00D67512" w:rsidRPr="00582A8E" w:rsidRDefault="00D67512" w:rsidP="00D67512">
            <w:pPr>
              <w:spacing w:line="240" w:lineRule="auto"/>
              <w:rPr>
                <w:rFonts w:ascii="Calibri" w:hAnsi="Calibri"/>
                <w:iCs w:val="0"/>
                <w:color w:val="000000"/>
                <w:szCs w:val="22"/>
              </w:rPr>
            </w:pPr>
          </w:p>
        </w:tc>
        <w:tc>
          <w:tcPr>
            <w:tcW w:w="1417" w:type="dxa"/>
            <w:shd w:val="clear" w:color="auto" w:fill="auto"/>
            <w:noWrap/>
            <w:vAlign w:val="bottom"/>
          </w:tcPr>
          <w:p w14:paraId="40A6D49D" w14:textId="22710B76" w:rsidR="00D67512" w:rsidRPr="00582A8E" w:rsidRDefault="00D67512" w:rsidP="00D67512">
            <w:pPr>
              <w:spacing w:line="240" w:lineRule="auto"/>
              <w:rPr>
                <w:rFonts w:ascii="Calibri" w:hAnsi="Calibri"/>
                <w:iCs w:val="0"/>
                <w:color w:val="000000"/>
                <w:szCs w:val="22"/>
              </w:rPr>
            </w:pPr>
          </w:p>
        </w:tc>
        <w:tc>
          <w:tcPr>
            <w:tcW w:w="2835" w:type="dxa"/>
            <w:shd w:val="clear" w:color="auto" w:fill="auto"/>
            <w:noWrap/>
            <w:vAlign w:val="bottom"/>
          </w:tcPr>
          <w:p w14:paraId="5B37726F" w14:textId="546A1976" w:rsidR="00D67512" w:rsidRPr="00582A8E" w:rsidRDefault="00D67512" w:rsidP="00D67512">
            <w:pPr>
              <w:spacing w:line="240" w:lineRule="auto"/>
              <w:rPr>
                <w:rFonts w:ascii="Calibri" w:hAnsi="Calibri"/>
                <w:iCs w:val="0"/>
                <w:color w:val="000000"/>
                <w:szCs w:val="22"/>
              </w:rPr>
            </w:pPr>
          </w:p>
        </w:tc>
        <w:tc>
          <w:tcPr>
            <w:tcW w:w="2693" w:type="dxa"/>
            <w:shd w:val="clear" w:color="auto" w:fill="auto"/>
            <w:noWrap/>
            <w:vAlign w:val="bottom"/>
          </w:tcPr>
          <w:p w14:paraId="792DFFA3" w14:textId="504A17DA" w:rsidR="00D67512" w:rsidRPr="00582A8E" w:rsidRDefault="00D67512" w:rsidP="00D67512">
            <w:pPr>
              <w:spacing w:line="240" w:lineRule="auto"/>
              <w:rPr>
                <w:rFonts w:ascii="Calibri" w:hAnsi="Calibri"/>
                <w:iCs w:val="0"/>
                <w:color w:val="000000"/>
                <w:szCs w:val="22"/>
              </w:rPr>
            </w:pPr>
          </w:p>
        </w:tc>
      </w:tr>
      <w:tr w:rsidR="00D67512" w:rsidRPr="00D67512" w14:paraId="603FD5E0" w14:textId="77777777" w:rsidTr="00582A8E">
        <w:trPr>
          <w:trHeight w:val="288"/>
        </w:trPr>
        <w:tc>
          <w:tcPr>
            <w:tcW w:w="2142" w:type="dxa"/>
            <w:shd w:val="clear" w:color="auto" w:fill="auto"/>
            <w:noWrap/>
            <w:vAlign w:val="bottom"/>
          </w:tcPr>
          <w:p w14:paraId="5EA5E8D3" w14:textId="77777777" w:rsidR="00D67512" w:rsidRPr="00582A8E" w:rsidRDefault="00D67512" w:rsidP="00D67512">
            <w:pPr>
              <w:spacing w:line="240" w:lineRule="auto"/>
              <w:rPr>
                <w:rFonts w:ascii="Calibri" w:hAnsi="Calibri"/>
                <w:iCs w:val="0"/>
                <w:color w:val="000000"/>
                <w:szCs w:val="22"/>
              </w:rPr>
            </w:pPr>
          </w:p>
        </w:tc>
        <w:tc>
          <w:tcPr>
            <w:tcW w:w="1417" w:type="dxa"/>
            <w:shd w:val="clear" w:color="auto" w:fill="auto"/>
            <w:noWrap/>
            <w:vAlign w:val="bottom"/>
          </w:tcPr>
          <w:p w14:paraId="1DE1CF2E" w14:textId="04A3EDB7" w:rsidR="00D67512" w:rsidRPr="00582A8E" w:rsidRDefault="00D67512" w:rsidP="00D67512">
            <w:pPr>
              <w:spacing w:line="240" w:lineRule="auto"/>
              <w:rPr>
                <w:rFonts w:ascii="Calibri" w:hAnsi="Calibri"/>
                <w:iCs w:val="0"/>
                <w:color w:val="000000"/>
                <w:szCs w:val="22"/>
              </w:rPr>
            </w:pPr>
          </w:p>
        </w:tc>
        <w:tc>
          <w:tcPr>
            <w:tcW w:w="2835" w:type="dxa"/>
            <w:shd w:val="clear" w:color="auto" w:fill="auto"/>
            <w:noWrap/>
            <w:vAlign w:val="bottom"/>
          </w:tcPr>
          <w:p w14:paraId="7AD5DA18" w14:textId="639C7791" w:rsidR="00D67512" w:rsidRPr="00582A8E" w:rsidRDefault="00D67512" w:rsidP="00D67512">
            <w:pPr>
              <w:spacing w:line="240" w:lineRule="auto"/>
              <w:rPr>
                <w:rFonts w:ascii="Calibri" w:hAnsi="Calibri"/>
                <w:iCs w:val="0"/>
                <w:color w:val="000000"/>
                <w:szCs w:val="22"/>
              </w:rPr>
            </w:pPr>
          </w:p>
        </w:tc>
        <w:tc>
          <w:tcPr>
            <w:tcW w:w="2693" w:type="dxa"/>
            <w:shd w:val="clear" w:color="auto" w:fill="auto"/>
            <w:noWrap/>
            <w:vAlign w:val="bottom"/>
          </w:tcPr>
          <w:p w14:paraId="791CC85F" w14:textId="2EF762F7" w:rsidR="00D67512" w:rsidRPr="00582A8E" w:rsidRDefault="00D67512" w:rsidP="00D67512">
            <w:pPr>
              <w:spacing w:line="240" w:lineRule="auto"/>
              <w:rPr>
                <w:rFonts w:ascii="Calibri" w:hAnsi="Calibri"/>
                <w:iCs w:val="0"/>
                <w:color w:val="000000"/>
                <w:szCs w:val="22"/>
              </w:rPr>
            </w:pPr>
          </w:p>
        </w:tc>
      </w:tr>
      <w:tr w:rsidR="00D67512" w:rsidRPr="00D67512" w14:paraId="576439D1" w14:textId="77777777" w:rsidTr="00582A8E">
        <w:trPr>
          <w:trHeight w:val="288"/>
        </w:trPr>
        <w:tc>
          <w:tcPr>
            <w:tcW w:w="2142" w:type="dxa"/>
            <w:shd w:val="clear" w:color="auto" w:fill="auto"/>
            <w:noWrap/>
            <w:vAlign w:val="bottom"/>
          </w:tcPr>
          <w:p w14:paraId="0BFCEBD6" w14:textId="5441DF3E" w:rsidR="00D67512" w:rsidRPr="00582A8E" w:rsidRDefault="00D67512" w:rsidP="00D67512">
            <w:pPr>
              <w:spacing w:line="240" w:lineRule="auto"/>
              <w:rPr>
                <w:rFonts w:ascii="Calibri" w:hAnsi="Calibri"/>
                <w:iCs w:val="0"/>
                <w:color w:val="000000"/>
                <w:szCs w:val="22"/>
              </w:rPr>
            </w:pPr>
          </w:p>
        </w:tc>
        <w:tc>
          <w:tcPr>
            <w:tcW w:w="1417" w:type="dxa"/>
            <w:shd w:val="clear" w:color="auto" w:fill="auto"/>
            <w:noWrap/>
            <w:vAlign w:val="bottom"/>
          </w:tcPr>
          <w:p w14:paraId="00F03515" w14:textId="526DAAE4" w:rsidR="00D67512" w:rsidRPr="00582A8E" w:rsidRDefault="00D67512" w:rsidP="00D67512">
            <w:pPr>
              <w:spacing w:line="240" w:lineRule="auto"/>
              <w:rPr>
                <w:rFonts w:ascii="Calibri" w:hAnsi="Calibri"/>
                <w:iCs w:val="0"/>
                <w:color w:val="000000"/>
                <w:szCs w:val="22"/>
              </w:rPr>
            </w:pPr>
          </w:p>
        </w:tc>
        <w:tc>
          <w:tcPr>
            <w:tcW w:w="2835" w:type="dxa"/>
            <w:shd w:val="clear" w:color="auto" w:fill="auto"/>
            <w:noWrap/>
            <w:vAlign w:val="bottom"/>
          </w:tcPr>
          <w:p w14:paraId="1A310CEB" w14:textId="6AFBA173" w:rsidR="00D67512" w:rsidRPr="00582A8E" w:rsidRDefault="00D67512" w:rsidP="00D67512">
            <w:pPr>
              <w:spacing w:line="240" w:lineRule="auto"/>
              <w:rPr>
                <w:rFonts w:ascii="Calibri" w:hAnsi="Calibri"/>
                <w:iCs w:val="0"/>
                <w:color w:val="000000"/>
                <w:szCs w:val="22"/>
              </w:rPr>
            </w:pPr>
          </w:p>
        </w:tc>
        <w:tc>
          <w:tcPr>
            <w:tcW w:w="2693" w:type="dxa"/>
            <w:shd w:val="clear" w:color="auto" w:fill="auto"/>
            <w:noWrap/>
            <w:vAlign w:val="bottom"/>
          </w:tcPr>
          <w:p w14:paraId="66C9663E" w14:textId="1FE33882" w:rsidR="00D67512" w:rsidRPr="00582A8E" w:rsidRDefault="00D67512" w:rsidP="00D67512">
            <w:pPr>
              <w:spacing w:line="240" w:lineRule="auto"/>
              <w:rPr>
                <w:rFonts w:ascii="Calibri" w:hAnsi="Calibri"/>
                <w:iCs w:val="0"/>
                <w:color w:val="000000"/>
                <w:szCs w:val="22"/>
              </w:rPr>
            </w:pPr>
          </w:p>
        </w:tc>
      </w:tr>
      <w:tr w:rsidR="00D67512" w:rsidRPr="00D67512" w14:paraId="59604E0D" w14:textId="77777777" w:rsidTr="00582A8E">
        <w:trPr>
          <w:trHeight w:val="288"/>
        </w:trPr>
        <w:tc>
          <w:tcPr>
            <w:tcW w:w="2142" w:type="dxa"/>
            <w:shd w:val="clear" w:color="auto" w:fill="auto"/>
            <w:noWrap/>
            <w:vAlign w:val="bottom"/>
          </w:tcPr>
          <w:p w14:paraId="3B0AEEA1" w14:textId="11ED1E35" w:rsidR="00D67512" w:rsidRPr="00582A8E" w:rsidRDefault="00D67512" w:rsidP="00D67512">
            <w:pPr>
              <w:spacing w:line="240" w:lineRule="auto"/>
              <w:rPr>
                <w:rFonts w:ascii="Calibri" w:hAnsi="Calibri"/>
                <w:iCs w:val="0"/>
                <w:color w:val="000000"/>
                <w:szCs w:val="22"/>
              </w:rPr>
            </w:pPr>
          </w:p>
        </w:tc>
        <w:tc>
          <w:tcPr>
            <w:tcW w:w="1417" w:type="dxa"/>
            <w:shd w:val="clear" w:color="auto" w:fill="auto"/>
            <w:noWrap/>
            <w:vAlign w:val="bottom"/>
          </w:tcPr>
          <w:p w14:paraId="2D7158F3" w14:textId="5B637785" w:rsidR="00D67512" w:rsidRPr="00582A8E" w:rsidRDefault="00D67512" w:rsidP="00D67512">
            <w:pPr>
              <w:spacing w:line="240" w:lineRule="auto"/>
              <w:rPr>
                <w:rFonts w:ascii="Calibri" w:hAnsi="Calibri"/>
                <w:iCs w:val="0"/>
                <w:color w:val="000000"/>
                <w:szCs w:val="22"/>
              </w:rPr>
            </w:pPr>
          </w:p>
        </w:tc>
        <w:tc>
          <w:tcPr>
            <w:tcW w:w="2835" w:type="dxa"/>
            <w:shd w:val="clear" w:color="auto" w:fill="auto"/>
            <w:noWrap/>
            <w:vAlign w:val="bottom"/>
          </w:tcPr>
          <w:p w14:paraId="706E4089" w14:textId="67F27445" w:rsidR="00D67512" w:rsidRPr="00582A8E" w:rsidRDefault="00D67512" w:rsidP="00D67512">
            <w:pPr>
              <w:spacing w:line="240" w:lineRule="auto"/>
              <w:rPr>
                <w:rFonts w:ascii="Calibri" w:hAnsi="Calibri"/>
                <w:iCs w:val="0"/>
                <w:color w:val="000000"/>
                <w:szCs w:val="22"/>
              </w:rPr>
            </w:pPr>
          </w:p>
        </w:tc>
        <w:tc>
          <w:tcPr>
            <w:tcW w:w="2693" w:type="dxa"/>
            <w:shd w:val="clear" w:color="auto" w:fill="auto"/>
            <w:noWrap/>
            <w:vAlign w:val="bottom"/>
          </w:tcPr>
          <w:p w14:paraId="50AEB4F0" w14:textId="7E1E355F" w:rsidR="00D67512" w:rsidRPr="00582A8E" w:rsidRDefault="00D67512" w:rsidP="00D67512">
            <w:pPr>
              <w:spacing w:line="240" w:lineRule="auto"/>
              <w:rPr>
                <w:rFonts w:ascii="Calibri" w:hAnsi="Calibri"/>
                <w:iCs w:val="0"/>
                <w:color w:val="000000"/>
                <w:szCs w:val="22"/>
              </w:rPr>
            </w:pPr>
          </w:p>
        </w:tc>
      </w:tr>
      <w:tr w:rsidR="00D67512" w:rsidRPr="00D67512" w14:paraId="098B7B3D" w14:textId="77777777" w:rsidTr="00582A8E">
        <w:trPr>
          <w:trHeight w:val="288"/>
        </w:trPr>
        <w:tc>
          <w:tcPr>
            <w:tcW w:w="2142" w:type="dxa"/>
            <w:shd w:val="clear" w:color="auto" w:fill="auto"/>
            <w:noWrap/>
            <w:vAlign w:val="bottom"/>
          </w:tcPr>
          <w:p w14:paraId="5E9F3405" w14:textId="30E8AE90" w:rsidR="00D67512" w:rsidRPr="00582A8E" w:rsidRDefault="00D67512" w:rsidP="00D67512">
            <w:pPr>
              <w:spacing w:line="240" w:lineRule="auto"/>
              <w:rPr>
                <w:rFonts w:ascii="Calibri" w:hAnsi="Calibri"/>
                <w:iCs w:val="0"/>
                <w:color w:val="000000"/>
                <w:szCs w:val="22"/>
              </w:rPr>
            </w:pPr>
          </w:p>
        </w:tc>
        <w:tc>
          <w:tcPr>
            <w:tcW w:w="1417" w:type="dxa"/>
            <w:shd w:val="clear" w:color="auto" w:fill="auto"/>
            <w:noWrap/>
            <w:vAlign w:val="bottom"/>
          </w:tcPr>
          <w:p w14:paraId="1C9B81DB" w14:textId="7ADAA494" w:rsidR="00D67512" w:rsidRPr="00582A8E" w:rsidRDefault="00D67512" w:rsidP="00D67512">
            <w:pPr>
              <w:spacing w:line="240" w:lineRule="auto"/>
              <w:rPr>
                <w:rFonts w:ascii="Calibri" w:hAnsi="Calibri"/>
                <w:iCs w:val="0"/>
                <w:color w:val="000000"/>
                <w:szCs w:val="22"/>
              </w:rPr>
            </w:pPr>
          </w:p>
        </w:tc>
        <w:tc>
          <w:tcPr>
            <w:tcW w:w="2835" w:type="dxa"/>
            <w:shd w:val="clear" w:color="auto" w:fill="auto"/>
            <w:noWrap/>
            <w:vAlign w:val="bottom"/>
          </w:tcPr>
          <w:p w14:paraId="14D16077" w14:textId="0863E1D0" w:rsidR="00D67512" w:rsidRPr="00582A8E" w:rsidRDefault="00D67512" w:rsidP="00D67512">
            <w:pPr>
              <w:spacing w:line="240" w:lineRule="auto"/>
              <w:rPr>
                <w:rFonts w:ascii="Calibri" w:hAnsi="Calibri"/>
                <w:iCs w:val="0"/>
                <w:color w:val="000000"/>
                <w:szCs w:val="22"/>
              </w:rPr>
            </w:pPr>
          </w:p>
        </w:tc>
        <w:tc>
          <w:tcPr>
            <w:tcW w:w="2693" w:type="dxa"/>
            <w:shd w:val="clear" w:color="auto" w:fill="auto"/>
            <w:noWrap/>
            <w:vAlign w:val="bottom"/>
          </w:tcPr>
          <w:p w14:paraId="3F6E67A8" w14:textId="50AC9884" w:rsidR="00D67512" w:rsidRPr="00582A8E" w:rsidRDefault="00D67512" w:rsidP="00D67512">
            <w:pPr>
              <w:spacing w:line="240" w:lineRule="auto"/>
              <w:rPr>
                <w:rFonts w:ascii="Calibri" w:hAnsi="Calibri"/>
                <w:iCs w:val="0"/>
                <w:color w:val="FF0000"/>
                <w:szCs w:val="22"/>
              </w:rPr>
            </w:pPr>
          </w:p>
        </w:tc>
      </w:tr>
      <w:tr w:rsidR="00DB71A1" w:rsidRPr="00D67512" w14:paraId="2C8440B0" w14:textId="77777777" w:rsidTr="00582A8E">
        <w:trPr>
          <w:trHeight w:val="288"/>
        </w:trPr>
        <w:tc>
          <w:tcPr>
            <w:tcW w:w="2142" w:type="dxa"/>
            <w:shd w:val="clear" w:color="auto" w:fill="auto"/>
            <w:noWrap/>
            <w:vAlign w:val="bottom"/>
          </w:tcPr>
          <w:p w14:paraId="55BA4B64" w14:textId="77777777" w:rsidR="00DB71A1" w:rsidRPr="00582A8E" w:rsidRDefault="00DB71A1" w:rsidP="00D67512">
            <w:pPr>
              <w:spacing w:line="240" w:lineRule="auto"/>
              <w:rPr>
                <w:rFonts w:ascii="Calibri" w:hAnsi="Calibri"/>
                <w:iCs w:val="0"/>
                <w:color w:val="000000"/>
                <w:szCs w:val="22"/>
              </w:rPr>
            </w:pPr>
          </w:p>
        </w:tc>
        <w:tc>
          <w:tcPr>
            <w:tcW w:w="1417" w:type="dxa"/>
            <w:shd w:val="clear" w:color="auto" w:fill="auto"/>
            <w:noWrap/>
            <w:vAlign w:val="bottom"/>
          </w:tcPr>
          <w:p w14:paraId="66EB165D" w14:textId="77777777" w:rsidR="00DB71A1" w:rsidRPr="00582A8E" w:rsidRDefault="00DB71A1" w:rsidP="00D67512">
            <w:pPr>
              <w:spacing w:line="240" w:lineRule="auto"/>
              <w:rPr>
                <w:rFonts w:ascii="Calibri" w:hAnsi="Calibri"/>
                <w:iCs w:val="0"/>
                <w:color w:val="000000"/>
                <w:szCs w:val="22"/>
              </w:rPr>
            </w:pPr>
          </w:p>
        </w:tc>
        <w:tc>
          <w:tcPr>
            <w:tcW w:w="2835" w:type="dxa"/>
            <w:shd w:val="clear" w:color="auto" w:fill="auto"/>
            <w:noWrap/>
            <w:vAlign w:val="bottom"/>
          </w:tcPr>
          <w:p w14:paraId="63C5E239" w14:textId="57611C53" w:rsidR="00DB71A1" w:rsidRPr="00582A8E" w:rsidRDefault="00DB71A1" w:rsidP="00D67512">
            <w:pPr>
              <w:spacing w:line="240" w:lineRule="auto"/>
              <w:rPr>
                <w:rFonts w:ascii="Calibri" w:hAnsi="Calibri"/>
                <w:iCs w:val="0"/>
                <w:color w:val="000000"/>
                <w:szCs w:val="22"/>
              </w:rPr>
            </w:pPr>
          </w:p>
        </w:tc>
        <w:tc>
          <w:tcPr>
            <w:tcW w:w="2693" w:type="dxa"/>
            <w:shd w:val="clear" w:color="auto" w:fill="auto"/>
            <w:noWrap/>
            <w:vAlign w:val="bottom"/>
          </w:tcPr>
          <w:p w14:paraId="398488E3" w14:textId="77777777" w:rsidR="00DB71A1" w:rsidRPr="00582A8E" w:rsidRDefault="00DB71A1" w:rsidP="00D67512">
            <w:pPr>
              <w:spacing w:line="240" w:lineRule="auto"/>
              <w:rPr>
                <w:rFonts w:ascii="Calibri" w:hAnsi="Calibri"/>
                <w:iCs w:val="0"/>
                <w:color w:val="FF0000"/>
                <w:szCs w:val="22"/>
              </w:rPr>
            </w:pPr>
          </w:p>
        </w:tc>
      </w:tr>
    </w:tbl>
    <w:p w14:paraId="0DF202D0" w14:textId="5C9138BE" w:rsidR="00C56123" w:rsidRDefault="00C56123" w:rsidP="00C56123">
      <w:pPr>
        <w:pStyle w:val="Heading2"/>
        <w:rPr>
          <w:lang w:val="en-US"/>
        </w:rPr>
      </w:pPr>
      <w:bookmarkStart w:id="26" w:name="_Toc438564055"/>
      <w:r>
        <w:rPr>
          <w:lang w:val="en-US"/>
        </w:rPr>
        <w:lastRenderedPageBreak/>
        <w:t>Technical Integration – ETL Process</w:t>
      </w:r>
      <w:bookmarkEnd w:id="26"/>
    </w:p>
    <w:p w14:paraId="1862A0D5" w14:textId="6BF97883" w:rsidR="00C56123" w:rsidRDefault="00C56123" w:rsidP="00C56123">
      <w:pPr>
        <w:pStyle w:val="BodyText"/>
        <w:rPr>
          <w:lang w:val="en-US"/>
        </w:rPr>
      </w:pPr>
      <w:r>
        <w:rPr>
          <w:lang w:val="en-US"/>
        </w:rPr>
        <w:t>This part of the specification explain, how the RIS data is load to the DWH. In the first step we load all r</w:t>
      </w:r>
      <w:r w:rsidR="00E167C6">
        <w:rPr>
          <w:lang w:val="en-US"/>
        </w:rPr>
        <w:t xml:space="preserve">elevant RIS tables as a 1:1 </w:t>
      </w:r>
      <w:r w:rsidR="00782663">
        <w:rPr>
          <w:lang w:val="en-US"/>
        </w:rPr>
        <w:t>copies</w:t>
      </w:r>
      <w:r>
        <w:rPr>
          <w:lang w:val="en-US"/>
        </w:rPr>
        <w:t xml:space="preserve"> in our DWH (SQL Server 2008). The name of the database is “Staging”. To get the copys of the tables we use the SQL Server Integration Services Tool (SSIS). With this tool you can create packages to Extract, Transform and Load data from your source System to your destination system.</w:t>
      </w:r>
    </w:p>
    <w:p w14:paraId="1AC0D8DB" w14:textId="77777777" w:rsidR="00C56123" w:rsidRDefault="00C56123" w:rsidP="00C56123">
      <w:pPr>
        <w:pStyle w:val="BodyText"/>
        <w:rPr>
          <w:lang w:val="en-US"/>
        </w:rPr>
      </w:pPr>
    </w:p>
    <w:p w14:paraId="734C1C5A" w14:textId="77777777" w:rsidR="00C56123" w:rsidRDefault="00C56123" w:rsidP="00C56123">
      <w:pPr>
        <w:pStyle w:val="BodyText"/>
        <w:rPr>
          <w:lang w:val="en-US"/>
        </w:rPr>
      </w:pPr>
      <w:r>
        <w:rPr>
          <w:lang w:val="en-US"/>
        </w:rPr>
        <w:t>The file that contains the ETL Process for our RIS tables is stored on the BI Server under “D:\SSIS\RIS” and has the name “RIS.sln”. You can open the file per double-click on it.</w:t>
      </w:r>
    </w:p>
    <w:p w14:paraId="49E89DE2" w14:textId="77777777" w:rsidR="00C56123" w:rsidRDefault="00C56123" w:rsidP="00C56123">
      <w:pPr>
        <w:pStyle w:val="BodyText"/>
        <w:rPr>
          <w:lang w:val="en-US"/>
        </w:rPr>
      </w:pPr>
    </w:p>
    <w:p w14:paraId="7BFDC43C" w14:textId="77777777" w:rsidR="00C56123" w:rsidRDefault="00C56123" w:rsidP="00C56123">
      <w:pPr>
        <w:pStyle w:val="BodyText"/>
        <w:rPr>
          <w:lang w:val="en-US"/>
        </w:rPr>
      </w:pPr>
      <w:r>
        <w:rPr>
          <w:noProof/>
          <w:lang w:val="en-US" w:eastAsia="en-US"/>
        </w:rPr>
        <w:drawing>
          <wp:inline distT="0" distB="0" distL="0" distR="0" wp14:anchorId="6186E6BA" wp14:editId="0F4E6682">
            <wp:extent cx="5759450" cy="3176270"/>
            <wp:effectExtent l="0" t="0" r="0" b="5080"/>
            <wp:docPr id="20" name="Grafik 20"/>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a:stretch>
                      <a:fillRect/>
                    </a:stretch>
                  </pic:blipFill>
                  <pic:spPr>
                    <a:xfrm>
                      <a:off x="0" y="0"/>
                      <a:ext cx="5759450" cy="3176270"/>
                    </a:xfrm>
                    <a:prstGeom prst="rect">
                      <a:avLst/>
                    </a:prstGeom>
                  </pic:spPr>
                </pic:pic>
              </a:graphicData>
            </a:graphic>
          </wp:inline>
        </w:drawing>
      </w:r>
    </w:p>
    <w:p w14:paraId="515E2988" w14:textId="77777777" w:rsidR="00C56123" w:rsidRDefault="00C56123" w:rsidP="00C56123">
      <w:pPr>
        <w:pStyle w:val="BodyText"/>
        <w:rPr>
          <w:lang w:val="en-US"/>
        </w:rPr>
      </w:pPr>
    </w:p>
    <w:p w14:paraId="246C2A70" w14:textId="77777777" w:rsidR="00C56123" w:rsidRDefault="00C56123" w:rsidP="00C56123">
      <w:pPr>
        <w:pStyle w:val="BodyText"/>
        <w:rPr>
          <w:lang w:val="en-US"/>
        </w:rPr>
      </w:pPr>
      <w:r>
        <w:rPr>
          <w:lang w:val="en-US"/>
        </w:rPr>
        <w:t>In this SSIS package all relevant RIS tables are load to our Data Warehouse.</w:t>
      </w:r>
    </w:p>
    <w:p w14:paraId="64A4D0F8" w14:textId="77777777" w:rsidR="00C56123" w:rsidRDefault="00C56123" w:rsidP="00C56123">
      <w:pPr>
        <w:pStyle w:val="BodyText"/>
        <w:rPr>
          <w:lang w:val="en-US"/>
        </w:rPr>
      </w:pPr>
    </w:p>
    <w:p w14:paraId="21F1A279" w14:textId="77777777" w:rsidR="00C56123" w:rsidRDefault="00C56123" w:rsidP="00C56123">
      <w:pPr>
        <w:pStyle w:val="Heading2"/>
        <w:rPr>
          <w:lang w:val="en-US"/>
        </w:rPr>
      </w:pPr>
      <w:bookmarkStart w:id="27" w:name="_Toc438564056"/>
      <w:r>
        <w:rPr>
          <w:lang w:val="en-US"/>
        </w:rPr>
        <w:t>Technical Integration – Views</w:t>
      </w:r>
      <w:bookmarkEnd w:id="27"/>
    </w:p>
    <w:p w14:paraId="4DF2B068" w14:textId="77777777" w:rsidR="00C56123" w:rsidRDefault="00C56123" w:rsidP="00C56123">
      <w:pPr>
        <w:pStyle w:val="BodyText"/>
        <w:rPr>
          <w:lang w:val="en-US"/>
        </w:rPr>
      </w:pPr>
      <w:r>
        <w:rPr>
          <w:lang w:val="en-US"/>
        </w:rPr>
        <w:t>To load the data from the DWH to Board we create Views. In this Views we join all relevant tables for our four figures.</w:t>
      </w:r>
    </w:p>
    <w:p w14:paraId="72666550" w14:textId="77777777" w:rsidR="00C56123" w:rsidRDefault="00C56123" w:rsidP="00C56123">
      <w:pPr>
        <w:pStyle w:val="BodyText"/>
        <w:rPr>
          <w:lang w:val="en-US"/>
        </w:rPr>
      </w:pPr>
    </w:p>
    <w:p w14:paraId="5D499E9A" w14:textId="77777777" w:rsidR="00C56123" w:rsidRDefault="00C56123" w:rsidP="00C56123">
      <w:pPr>
        <w:pStyle w:val="BodyText"/>
        <w:rPr>
          <w:lang w:val="en-US"/>
        </w:rPr>
      </w:pPr>
      <w:r>
        <w:rPr>
          <w:lang w:val="en-US"/>
        </w:rPr>
        <w:t>So we have the following views:</w:t>
      </w:r>
    </w:p>
    <w:p w14:paraId="6C56738D" w14:textId="77777777" w:rsidR="00C56123" w:rsidRDefault="00C56123" w:rsidP="00C56123">
      <w:pPr>
        <w:pStyle w:val="BodyText"/>
        <w:rPr>
          <w:lang w:val="en-US"/>
        </w:rPr>
      </w:pPr>
    </w:p>
    <w:p w14:paraId="4B9BE0DB" w14:textId="77777777" w:rsidR="00C56123" w:rsidRDefault="00C56123" w:rsidP="00C56123">
      <w:pPr>
        <w:pStyle w:val="BodyText"/>
        <w:numPr>
          <w:ilvl w:val="0"/>
          <w:numId w:val="29"/>
        </w:numPr>
        <w:rPr>
          <w:lang w:val="en-US"/>
        </w:rPr>
      </w:pPr>
      <w:r>
        <w:rPr>
          <w:lang w:val="en-US"/>
        </w:rPr>
        <w:t>vFACT_RIS_Cases</w:t>
      </w:r>
    </w:p>
    <w:p w14:paraId="360E1C7B" w14:textId="77777777" w:rsidR="00C56123" w:rsidRDefault="00C56123" w:rsidP="00C56123">
      <w:pPr>
        <w:pStyle w:val="BodyText"/>
        <w:numPr>
          <w:ilvl w:val="0"/>
          <w:numId w:val="29"/>
        </w:numPr>
        <w:rPr>
          <w:lang w:val="en-US"/>
        </w:rPr>
      </w:pPr>
      <w:r>
        <w:rPr>
          <w:lang w:val="en-US"/>
        </w:rPr>
        <w:t>vFACT_RIS_Offer</w:t>
      </w:r>
    </w:p>
    <w:p w14:paraId="56677C3D" w14:textId="77777777" w:rsidR="00C56123" w:rsidRDefault="00C56123" w:rsidP="00C56123">
      <w:pPr>
        <w:pStyle w:val="BodyText"/>
        <w:numPr>
          <w:ilvl w:val="0"/>
          <w:numId w:val="29"/>
        </w:numPr>
        <w:rPr>
          <w:lang w:val="en-US"/>
        </w:rPr>
      </w:pPr>
      <w:r>
        <w:rPr>
          <w:lang w:val="en-US"/>
        </w:rPr>
        <w:t>vFACT_RIS_SalesActivity</w:t>
      </w:r>
    </w:p>
    <w:p w14:paraId="5B161D08" w14:textId="77777777" w:rsidR="00C56123" w:rsidRDefault="00C56123" w:rsidP="00C56123">
      <w:pPr>
        <w:pStyle w:val="BodyText"/>
        <w:numPr>
          <w:ilvl w:val="0"/>
          <w:numId w:val="29"/>
        </w:numPr>
        <w:rPr>
          <w:lang w:val="en-US"/>
        </w:rPr>
      </w:pPr>
      <w:r>
        <w:rPr>
          <w:lang w:val="en-US"/>
        </w:rPr>
        <w:t>vFACT_RIS_SalesProject.</w:t>
      </w:r>
    </w:p>
    <w:p w14:paraId="7A6492D2" w14:textId="77777777" w:rsidR="00C56123" w:rsidRDefault="00C56123" w:rsidP="00C56123">
      <w:pPr>
        <w:pStyle w:val="BodyText"/>
        <w:rPr>
          <w:lang w:val="en-US"/>
        </w:rPr>
      </w:pPr>
    </w:p>
    <w:p w14:paraId="7F617719" w14:textId="77777777" w:rsidR="00C56123" w:rsidRDefault="00C56123" w:rsidP="00C56123">
      <w:pPr>
        <w:pStyle w:val="BodyText"/>
        <w:rPr>
          <w:lang w:val="en-US"/>
        </w:rPr>
      </w:pPr>
      <w:r>
        <w:rPr>
          <w:lang w:val="en-US"/>
        </w:rPr>
        <w:t>For the Number of Cases we need the following tables:</w:t>
      </w:r>
    </w:p>
    <w:p w14:paraId="5923012D" w14:textId="77777777" w:rsidR="00C56123" w:rsidRDefault="00C56123" w:rsidP="00C56123">
      <w:pPr>
        <w:pStyle w:val="BodyText"/>
        <w:rPr>
          <w:lang w:val="en-US"/>
        </w:rPr>
      </w:pPr>
    </w:p>
    <w:p w14:paraId="2EF1085F" w14:textId="77777777" w:rsidR="00C56123" w:rsidRDefault="00C56123" w:rsidP="00C56123">
      <w:pPr>
        <w:pStyle w:val="BodyText"/>
        <w:numPr>
          <w:ilvl w:val="0"/>
          <w:numId w:val="30"/>
        </w:numPr>
        <w:rPr>
          <w:lang w:val="en-US"/>
        </w:rPr>
      </w:pPr>
      <w:r>
        <w:rPr>
          <w:lang w:val="en-US"/>
        </w:rPr>
        <w:t>LZ_RIS_cases</w:t>
      </w:r>
    </w:p>
    <w:p w14:paraId="6FDAE300" w14:textId="77777777" w:rsidR="00C56123" w:rsidRDefault="00C56123" w:rsidP="00C56123">
      <w:pPr>
        <w:pStyle w:val="BodyText"/>
        <w:numPr>
          <w:ilvl w:val="0"/>
          <w:numId w:val="30"/>
        </w:numPr>
        <w:rPr>
          <w:lang w:val="en-US"/>
        </w:rPr>
      </w:pPr>
      <w:r>
        <w:rPr>
          <w:lang w:val="en-US"/>
        </w:rPr>
        <w:t>LZ_RIS_cases_cstm</w:t>
      </w:r>
    </w:p>
    <w:p w14:paraId="3B436392" w14:textId="77777777" w:rsidR="00C56123" w:rsidRPr="00630100" w:rsidRDefault="00C56123" w:rsidP="00C56123">
      <w:pPr>
        <w:pStyle w:val="BodyText"/>
        <w:numPr>
          <w:ilvl w:val="0"/>
          <w:numId w:val="30"/>
        </w:numPr>
        <w:rPr>
          <w:lang w:val="en-US"/>
        </w:rPr>
      </w:pPr>
      <w:r>
        <w:rPr>
          <w:lang w:val="en-US"/>
        </w:rPr>
        <w:t>LZ_RIS_accounts_cases</w:t>
      </w:r>
    </w:p>
    <w:p w14:paraId="234FB986" w14:textId="6E85B376" w:rsidR="00C56123" w:rsidRDefault="00C56123" w:rsidP="00C56123">
      <w:pPr>
        <w:pStyle w:val="BodyText"/>
        <w:rPr>
          <w:lang w:val="en-US"/>
        </w:rPr>
      </w:pPr>
    </w:p>
    <w:p w14:paraId="448D0938" w14:textId="0094FB9F" w:rsidR="00C56123" w:rsidRDefault="00E167C6" w:rsidP="00C56123">
      <w:pPr>
        <w:pStyle w:val="BodyText"/>
        <w:rPr>
          <w:lang w:val="en-US"/>
        </w:rPr>
      </w:pPr>
      <w:r>
        <w:rPr>
          <w:lang w:val="en-US"/>
        </w:rPr>
        <w:t xml:space="preserve">For the Number of </w:t>
      </w:r>
      <w:r w:rsidR="00C56123">
        <w:rPr>
          <w:lang w:val="en-US"/>
        </w:rPr>
        <w:t>Sales</w:t>
      </w:r>
      <w:r w:rsidR="00782663">
        <w:rPr>
          <w:lang w:val="en-US"/>
        </w:rPr>
        <w:t xml:space="preserve"> </w:t>
      </w:r>
      <w:r w:rsidR="00C56123">
        <w:rPr>
          <w:lang w:val="en-US"/>
        </w:rPr>
        <w:t>Activit</w:t>
      </w:r>
      <w:r w:rsidR="00782663">
        <w:rPr>
          <w:lang w:val="en-US"/>
        </w:rPr>
        <w:t>ie</w:t>
      </w:r>
      <w:r w:rsidR="00C56123">
        <w:rPr>
          <w:lang w:val="en-US"/>
        </w:rPr>
        <w:t>s we need the following tables:</w:t>
      </w:r>
    </w:p>
    <w:p w14:paraId="71A78461" w14:textId="38255C71" w:rsidR="00C56123" w:rsidRDefault="00C56123" w:rsidP="00C56123">
      <w:pPr>
        <w:pStyle w:val="BodyText"/>
        <w:rPr>
          <w:lang w:val="en-US"/>
        </w:rPr>
      </w:pPr>
    </w:p>
    <w:p w14:paraId="428E71AD" w14:textId="77777777" w:rsidR="00C56123" w:rsidRDefault="00C56123" w:rsidP="00C56123">
      <w:pPr>
        <w:pStyle w:val="BodyText"/>
        <w:numPr>
          <w:ilvl w:val="0"/>
          <w:numId w:val="30"/>
        </w:numPr>
        <w:rPr>
          <w:lang w:val="en-US"/>
        </w:rPr>
      </w:pPr>
      <w:r>
        <w:rPr>
          <w:lang w:val="en-US"/>
        </w:rPr>
        <w:t>LZ_RIS_jr_saleactivity</w:t>
      </w:r>
    </w:p>
    <w:p w14:paraId="6DABDE2D" w14:textId="77777777" w:rsidR="00C56123" w:rsidRDefault="00C56123" w:rsidP="00C56123">
      <w:pPr>
        <w:pStyle w:val="BodyText"/>
        <w:numPr>
          <w:ilvl w:val="0"/>
          <w:numId w:val="30"/>
        </w:numPr>
        <w:rPr>
          <w:lang w:val="en-US"/>
        </w:rPr>
      </w:pPr>
      <w:r>
        <w:rPr>
          <w:lang w:val="en-US"/>
        </w:rPr>
        <w:t>LZ_RIS_jr_accounts_jrsaleactivity_c</w:t>
      </w:r>
    </w:p>
    <w:p w14:paraId="75774680" w14:textId="77777777" w:rsidR="00C56123" w:rsidRDefault="00C56123" w:rsidP="00C56123">
      <w:pPr>
        <w:pStyle w:val="BodyText"/>
        <w:numPr>
          <w:ilvl w:val="0"/>
          <w:numId w:val="30"/>
        </w:numPr>
        <w:rPr>
          <w:lang w:val="en-US"/>
        </w:rPr>
      </w:pPr>
      <w:r>
        <w:rPr>
          <w:lang w:val="en-US"/>
        </w:rPr>
        <w:t>LZ_RIS_jr_makers_jsaleactivity_c</w:t>
      </w:r>
    </w:p>
    <w:p w14:paraId="7BD89AE7" w14:textId="77777777" w:rsidR="00C56123" w:rsidRDefault="00C56123" w:rsidP="00C56123">
      <w:pPr>
        <w:pStyle w:val="BodyText"/>
        <w:ind w:left="1072"/>
        <w:rPr>
          <w:lang w:val="en-US"/>
        </w:rPr>
      </w:pPr>
    </w:p>
    <w:p w14:paraId="3FBB7A3E" w14:textId="77777777" w:rsidR="00C56123" w:rsidRDefault="00C56123" w:rsidP="00C56123">
      <w:pPr>
        <w:pStyle w:val="BodyText"/>
        <w:rPr>
          <w:lang w:val="en-US"/>
        </w:rPr>
      </w:pPr>
    </w:p>
    <w:p w14:paraId="164D6CC6" w14:textId="77777777" w:rsidR="00C56123" w:rsidRDefault="00C56123" w:rsidP="00C56123">
      <w:pPr>
        <w:pStyle w:val="BodyText"/>
        <w:rPr>
          <w:lang w:val="en-US"/>
        </w:rPr>
      </w:pPr>
      <w:r>
        <w:rPr>
          <w:lang w:val="en-US"/>
        </w:rPr>
        <w:t>For the Number of Offers and Offer Values we need the following tables:</w:t>
      </w:r>
    </w:p>
    <w:p w14:paraId="3352B003" w14:textId="77777777" w:rsidR="00C56123" w:rsidRDefault="00C56123" w:rsidP="00C56123">
      <w:pPr>
        <w:pStyle w:val="BodyText"/>
        <w:rPr>
          <w:lang w:val="en-US"/>
        </w:rPr>
      </w:pPr>
    </w:p>
    <w:p w14:paraId="063732E4" w14:textId="28534F2A" w:rsidR="00C56123" w:rsidRDefault="00C56123" w:rsidP="00C56123">
      <w:pPr>
        <w:pStyle w:val="BodyText"/>
        <w:numPr>
          <w:ilvl w:val="0"/>
          <w:numId w:val="30"/>
        </w:numPr>
        <w:rPr>
          <w:lang w:val="en-US"/>
        </w:rPr>
      </w:pPr>
      <w:r>
        <w:rPr>
          <w:lang w:val="en-US"/>
        </w:rPr>
        <w:t>LZ_RIS_jr_offer</w:t>
      </w:r>
    </w:p>
    <w:p w14:paraId="0EA81977" w14:textId="77777777" w:rsidR="00C56123" w:rsidRDefault="00C56123" w:rsidP="00C56123">
      <w:pPr>
        <w:pStyle w:val="BodyText"/>
        <w:numPr>
          <w:ilvl w:val="0"/>
          <w:numId w:val="30"/>
        </w:numPr>
        <w:rPr>
          <w:lang w:val="en-US"/>
        </w:rPr>
      </w:pPr>
      <w:r>
        <w:rPr>
          <w:lang w:val="en-US"/>
        </w:rPr>
        <w:t>LZ_RIS_accounts_jr_offer_c</w:t>
      </w:r>
    </w:p>
    <w:p w14:paraId="61E5AC64" w14:textId="77777777" w:rsidR="00C56123" w:rsidRDefault="00C56123" w:rsidP="00C56123">
      <w:pPr>
        <w:pStyle w:val="BodyText"/>
        <w:numPr>
          <w:ilvl w:val="0"/>
          <w:numId w:val="30"/>
        </w:numPr>
        <w:rPr>
          <w:lang w:val="en-US"/>
        </w:rPr>
      </w:pPr>
      <w:r>
        <w:rPr>
          <w:lang w:val="en-US"/>
        </w:rPr>
        <w:t>LZ_RIS_makers_jr_offer_c</w:t>
      </w:r>
    </w:p>
    <w:p w14:paraId="43136114" w14:textId="77777777" w:rsidR="00C56123" w:rsidRDefault="00C56123" w:rsidP="00C56123">
      <w:pPr>
        <w:pStyle w:val="BodyText"/>
        <w:numPr>
          <w:ilvl w:val="0"/>
          <w:numId w:val="30"/>
        </w:numPr>
        <w:rPr>
          <w:lang w:val="en-US"/>
        </w:rPr>
      </w:pPr>
      <w:r>
        <w:rPr>
          <w:lang w:val="en-US"/>
        </w:rPr>
        <w:t>LZ_RIS_jr_saleproject_jr_offer_c</w:t>
      </w:r>
    </w:p>
    <w:p w14:paraId="5980138E" w14:textId="77777777" w:rsidR="00C56123" w:rsidRDefault="00C56123" w:rsidP="00C56123">
      <w:pPr>
        <w:pStyle w:val="BodyText"/>
        <w:rPr>
          <w:lang w:val="en-US"/>
        </w:rPr>
      </w:pPr>
    </w:p>
    <w:p w14:paraId="217B1FE1" w14:textId="77777777" w:rsidR="00C56123" w:rsidRDefault="00C56123" w:rsidP="00C56123">
      <w:pPr>
        <w:pStyle w:val="BodyText"/>
        <w:rPr>
          <w:lang w:val="en-US"/>
        </w:rPr>
      </w:pPr>
      <w:r>
        <w:rPr>
          <w:lang w:val="en-US"/>
        </w:rPr>
        <w:t>For the Number of SalesProjects we need the following tables:</w:t>
      </w:r>
    </w:p>
    <w:p w14:paraId="0B82C6CB" w14:textId="77777777" w:rsidR="00C56123" w:rsidRDefault="00C56123" w:rsidP="00C56123">
      <w:pPr>
        <w:pStyle w:val="BodyText"/>
        <w:rPr>
          <w:lang w:val="en-US"/>
        </w:rPr>
      </w:pPr>
    </w:p>
    <w:p w14:paraId="33111B3C" w14:textId="77777777" w:rsidR="00C56123" w:rsidRDefault="00C56123" w:rsidP="00C56123">
      <w:pPr>
        <w:pStyle w:val="BodyText"/>
        <w:numPr>
          <w:ilvl w:val="0"/>
          <w:numId w:val="30"/>
        </w:numPr>
        <w:rPr>
          <w:lang w:val="en-US"/>
        </w:rPr>
      </w:pPr>
      <w:r>
        <w:rPr>
          <w:lang w:val="en-US"/>
        </w:rPr>
        <w:t>LZ_RIS_jr_saleproject</w:t>
      </w:r>
    </w:p>
    <w:p w14:paraId="324E9D32" w14:textId="77777777" w:rsidR="00C56123" w:rsidRDefault="00C56123" w:rsidP="00C56123">
      <w:pPr>
        <w:pStyle w:val="BodyText"/>
        <w:numPr>
          <w:ilvl w:val="0"/>
          <w:numId w:val="30"/>
        </w:numPr>
        <w:rPr>
          <w:lang w:val="en-US"/>
        </w:rPr>
      </w:pPr>
      <w:r>
        <w:rPr>
          <w:lang w:val="en-US"/>
        </w:rPr>
        <w:t>LZ_RIS_jr_accounts_jr_salesproject_c</w:t>
      </w:r>
    </w:p>
    <w:p w14:paraId="0CF15D2F" w14:textId="77777777" w:rsidR="00C56123" w:rsidRDefault="00C56123" w:rsidP="00C56123">
      <w:pPr>
        <w:pStyle w:val="BodyText"/>
        <w:rPr>
          <w:lang w:val="en-US"/>
        </w:rPr>
      </w:pPr>
    </w:p>
    <w:p w14:paraId="22909BA2" w14:textId="77777777" w:rsidR="00C56123" w:rsidRDefault="00C56123" w:rsidP="00C56123">
      <w:pPr>
        <w:pStyle w:val="BodyText"/>
        <w:rPr>
          <w:lang w:val="en-US"/>
        </w:rPr>
      </w:pPr>
      <w:r>
        <w:rPr>
          <w:lang w:val="en-US"/>
        </w:rPr>
        <w:t>For all Views we join the following tables to get further informations:</w:t>
      </w:r>
    </w:p>
    <w:p w14:paraId="20AF5B3D" w14:textId="77777777" w:rsidR="00C56123" w:rsidRDefault="00C56123" w:rsidP="00C56123">
      <w:pPr>
        <w:pStyle w:val="BodyText"/>
        <w:rPr>
          <w:lang w:val="en-US"/>
        </w:rPr>
      </w:pPr>
    </w:p>
    <w:p w14:paraId="024BEE48" w14:textId="77777777" w:rsidR="00C56123" w:rsidRDefault="00C56123" w:rsidP="00C56123">
      <w:pPr>
        <w:pStyle w:val="BodyText"/>
        <w:numPr>
          <w:ilvl w:val="0"/>
          <w:numId w:val="30"/>
        </w:numPr>
        <w:rPr>
          <w:lang w:val="en-US"/>
        </w:rPr>
      </w:pPr>
      <w:r>
        <w:rPr>
          <w:lang w:val="en-US"/>
        </w:rPr>
        <w:t>LZ_RIS_users</w:t>
      </w:r>
    </w:p>
    <w:p w14:paraId="3600FFB2" w14:textId="77777777" w:rsidR="00C56123" w:rsidRDefault="00C56123" w:rsidP="00C56123">
      <w:pPr>
        <w:pStyle w:val="BodyText"/>
        <w:numPr>
          <w:ilvl w:val="0"/>
          <w:numId w:val="30"/>
        </w:numPr>
        <w:rPr>
          <w:lang w:val="en-US"/>
        </w:rPr>
      </w:pPr>
      <w:r>
        <w:rPr>
          <w:lang w:val="en-US"/>
        </w:rPr>
        <w:t>LZ_RIS_accounts</w:t>
      </w:r>
    </w:p>
    <w:p w14:paraId="5F5E2AB4" w14:textId="4BB0EA34" w:rsidR="00C56123" w:rsidRDefault="00C56123" w:rsidP="00C56123">
      <w:pPr>
        <w:pStyle w:val="BodyText"/>
        <w:numPr>
          <w:ilvl w:val="0"/>
          <w:numId w:val="30"/>
        </w:numPr>
        <w:rPr>
          <w:lang w:val="en-US"/>
        </w:rPr>
      </w:pPr>
      <w:r>
        <w:rPr>
          <w:lang w:val="en-US"/>
        </w:rPr>
        <w:t>LZ_RIS_accounts_cstm</w:t>
      </w:r>
    </w:p>
    <w:p w14:paraId="3A992078" w14:textId="77777777" w:rsidR="00C56123" w:rsidRDefault="00C56123" w:rsidP="00C56123">
      <w:pPr>
        <w:pStyle w:val="BodyText"/>
        <w:numPr>
          <w:ilvl w:val="0"/>
          <w:numId w:val="30"/>
        </w:numPr>
        <w:rPr>
          <w:lang w:val="en-US"/>
        </w:rPr>
      </w:pPr>
      <w:r>
        <w:rPr>
          <w:lang w:val="en-US"/>
        </w:rPr>
        <w:t>LZ_RIS_jr_industry</w:t>
      </w:r>
    </w:p>
    <w:p w14:paraId="1F7F76B5" w14:textId="77777777" w:rsidR="00C56123" w:rsidRDefault="00C56123" w:rsidP="00C56123">
      <w:pPr>
        <w:pStyle w:val="BodyText"/>
        <w:numPr>
          <w:ilvl w:val="0"/>
          <w:numId w:val="30"/>
        </w:numPr>
        <w:rPr>
          <w:lang w:val="en-US"/>
        </w:rPr>
      </w:pPr>
      <w:r>
        <w:rPr>
          <w:lang w:val="en-US"/>
        </w:rPr>
        <w:t>LZ_RIS_jr_machines</w:t>
      </w:r>
    </w:p>
    <w:p w14:paraId="77F9D2CB" w14:textId="77777777" w:rsidR="00C56123" w:rsidRDefault="00C56123" w:rsidP="00C56123">
      <w:pPr>
        <w:pStyle w:val="BodyText"/>
        <w:numPr>
          <w:ilvl w:val="0"/>
          <w:numId w:val="30"/>
        </w:numPr>
        <w:rPr>
          <w:lang w:val="en-US"/>
        </w:rPr>
      </w:pPr>
      <w:r>
        <w:rPr>
          <w:lang w:val="en-US"/>
        </w:rPr>
        <w:t>LZ_RIS_jr_main_industry</w:t>
      </w:r>
    </w:p>
    <w:p w14:paraId="4618BC2B" w14:textId="77777777" w:rsidR="00C56123" w:rsidRDefault="00C56123" w:rsidP="00C56123">
      <w:pPr>
        <w:pStyle w:val="BodyText"/>
        <w:numPr>
          <w:ilvl w:val="0"/>
          <w:numId w:val="30"/>
        </w:numPr>
        <w:rPr>
          <w:lang w:val="en-US"/>
        </w:rPr>
      </w:pPr>
      <w:r>
        <w:rPr>
          <w:lang w:val="en-US"/>
        </w:rPr>
        <w:t>LZ_RIS_jr_makers</w:t>
      </w:r>
    </w:p>
    <w:p w14:paraId="3DF7925E" w14:textId="77777777" w:rsidR="00C56123" w:rsidRDefault="00C56123" w:rsidP="00C56123">
      <w:pPr>
        <w:pStyle w:val="BodyText"/>
        <w:numPr>
          <w:ilvl w:val="0"/>
          <w:numId w:val="30"/>
        </w:numPr>
        <w:rPr>
          <w:lang w:val="en-US"/>
        </w:rPr>
      </w:pPr>
    </w:p>
    <w:p w14:paraId="5DB6E455" w14:textId="15539DE7" w:rsidR="00C56123" w:rsidRDefault="00C56123" w:rsidP="00C56123">
      <w:pPr>
        <w:pStyle w:val="BodyText"/>
        <w:rPr>
          <w:lang w:val="en-US"/>
        </w:rPr>
      </w:pPr>
      <w:r>
        <w:rPr>
          <w:lang w:val="en-US"/>
        </w:rPr>
        <w:t>The Number of Cases are filtered as followed:</w:t>
      </w:r>
      <w:r>
        <w:rPr>
          <w:noProof/>
          <w:lang w:val="en-US" w:eastAsia="en-US"/>
        </w:rPr>
        <w:drawing>
          <wp:inline distT="0" distB="0" distL="0" distR="0" wp14:anchorId="4DBF4325" wp14:editId="3D7FCBF1">
            <wp:extent cx="5759450" cy="1208405"/>
            <wp:effectExtent l="0" t="0" r="0" b="0"/>
            <wp:docPr id="16" name="Grafik 16"/>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stretch>
                      <a:fillRect/>
                    </a:stretch>
                  </pic:blipFill>
                  <pic:spPr>
                    <a:xfrm>
                      <a:off x="0" y="0"/>
                      <a:ext cx="5759450" cy="1208405"/>
                    </a:xfrm>
                    <a:prstGeom prst="rect">
                      <a:avLst/>
                    </a:prstGeom>
                  </pic:spPr>
                </pic:pic>
              </a:graphicData>
            </a:graphic>
          </wp:inline>
        </w:drawing>
      </w:r>
    </w:p>
    <w:p w14:paraId="4C6275F5" w14:textId="43DD5B5E" w:rsidR="00C56123" w:rsidRDefault="00C56123" w:rsidP="00C56123">
      <w:pPr>
        <w:pStyle w:val="BodyText"/>
        <w:rPr>
          <w:lang w:val="en-US"/>
        </w:rPr>
      </w:pPr>
      <w:r>
        <w:rPr>
          <w:lang w:val="en-US"/>
        </w:rPr>
        <w:t xml:space="preserve">All Cases that are not deleted and where the </w:t>
      </w:r>
      <w:r w:rsidR="00782663">
        <w:rPr>
          <w:lang w:val="en-US"/>
        </w:rPr>
        <w:t>Start</w:t>
      </w:r>
      <w:r>
        <w:rPr>
          <w:lang w:val="en-US"/>
        </w:rPr>
        <w:t xml:space="preserve"> Date</w:t>
      </w:r>
      <w:r w:rsidR="00782663">
        <w:rPr>
          <w:lang w:val="en-US"/>
        </w:rPr>
        <w:t xml:space="preserve"> (in RIS open Date)</w:t>
      </w:r>
      <w:r w:rsidR="00E167C6">
        <w:rPr>
          <w:lang w:val="en-US"/>
        </w:rPr>
        <w:t xml:space="preserve"> </w:t>
      </w:r>
      <w:r>
        <w:rPr>
          <w:lang w:val="en-US"/>
        </w:rPr>
        <w:t>is greater than 2012. Also we filter all machine id´s and account id´s that are not marked as deleted.</w:t>
      </w:r>
    </w:p>
    <w:p w14:paraId="7854131D" w14:textId="77777777" w:rsidR="00C56123" w:rsidRDefault="00C56123" w:rsidP="00C56123">
      <w:pPr>
        <w:pStyle w:val="BodyText"/>
        <w:rPr>
          <w:lang w:val="en-US"/>
        </w:rPr>
      </w:pPr>
    </w:p>
    <w:p w14:paraId="4C6E3AF1" w14:textId="77777777" w:rsidR="00C56123" w:rsidRDefault="00C56123" w:rsidP="00C56123">
      <w:pPr>
        <w:pStyle w:val="BodyText"/>
        <w:rPr>
          <w:lang w:val="en-US"/>
        </w:rPr>
      </w:pPr>
    </w:p>
    <w:p w14:paraId="3BD80FAF" w14:textId="77777777" w:rsidR="00C56123" w:rsidRDefault="00C56123" w:rsidP="00C56123">
      <w:pPr>
        <w:pStyle w:val="BodyText"/>
        <w:rPr>
          <w:lang w:val="en-US"/>
        </w:rPr>
      </w:pPr>
    </w:p>
    <w:p w14:paraId="6ADE8822" w14:textId="77777777" w:rsidR="00C56123" w:rsidRDefault="00C56123" w:rsidP="00C56123">
      <w:pPr>
        <w:pStyle w:val="BodyText"/>
        <w:rPr>
          <w:lang w:val="en-US"/>
        </w:rPr>
      </w:pPr>
    </w:p>
    <w:p w14:paraId="76197F34" w14:textId="77777777" w:rsidR="00C56123" w:rsidRDefault="00C56123" w:rsidP="00C56123">
      <w:pPr>
        <w:pStyle w:val="BodyText"/>
        <w:rPr>
          <w:lang w:val="en-US"/>
        </w:rPr>
      </w:pPr>
    </w:p>
    <w:p w14:paraId="4B31DBA9" w14:textId="77777777" w:rsidR="00C56123" w:rsidRDefault="00C56123" w:rsidP="00C56123">
      <w:pPr>
        <w:pStyle w:val="BodyText"/>
        <w:rPr>
          <w:lang w:val="en-US"/>
        </w:rPr>
      </w:pPr>
    </w:p>
    <w:p w14:paraId="52C4C047" w14:textId="77777777" w:rsidR="00C56123" w:rsidRDefault="00C56123" w:rsidP="00C56123">
      <w:pPr>
        <w:pStyle w:val="BodyText"/>
        <w:rPr>
          <w:lang w:val="en-US"/>
        </w:rPr>
      </w:pPr>
    </w:p>
    <w:p w14:paraId="6111547C" w14:textId="77777777" w:rsidR="00C56123" w:rsidRDefault="00C56123" w:rsidP="00C56123">
      <w:pPr>
        <w:pStyle w:val="BodyText"/>
        <w:rPr>
          <w:lang w:val="en-US"/>
        </w:rPr>
      </w:pPr>
    </w:p>
    <w:p w14:paraId="70E2FA14" w14:textId="77777777" w:rsidR="00C56123" w:rsidRDefault="00C56123" w:rsidP="00C56123">
      <w:pPr>
        <w:pStyle w:val="BodyText"/>
        <w:rPr>
          <w:lang w:val="en-US"/>
        </w:rPr>
      </w:pPr>
    </w:p>
    <w:p w14:paraId="4EA0B3B9" w14:textId="77777777" w:rsidR="00C56123" w:rsidRDefault="00C56123" w:rsidP="00C56123">
      <w:pPr>
        <w:pStyle w:val="BodyText"/>
        <w:rPr>
          <w:lang w:val="en-US"/>
        </w:rPr>
      </w:pPr>
      <w:r>
        <w:rPr>
          <w:lang w:val="en-US"/>
        </w:rPr>
        <w:t>The Number of Activitys are filtered as followed:</w:t>
      </w:r>
    </w:p>
    <w:p w14:paraId="061B8DC3" w14:textId="77777777" w:rsidR="00C56123" w:rsidRDefault="00C56123" w:rsidP="00C56123">
      <w:pPr>
        <w:pStyle w:val="BodyText"/>
        <w:rPr>
          <w:lang w:val="en-US"/>
        </w:rPr>
      </w:pPr>
    </w:p>
    <w:p w14:paraId="6A1A253D" w14:textId="77777777" w:rsidR="00C56123" w:rsidRDefault="00C56123" w:rsidP="00C56123">
      <w:pPr>
        <w:pStyle w:val="BodyText"/>
        <w:rPr>
          <w:lang w:val="en-US"/>
        </w:rPr>
      </w:pPr>
      <w:r>
        <w:rPr>
          <w:noProof/>
          <w:lang w:val="en-US" w:eastAsia="en-US"/>
        </w:rPr>
        <w:drawing>
          <wp:inline distT="0" distB="0" distL="0" distR="0" wp14:anchorId="6ABFACCC" wp14:editId="5654FC8D">
            <wp:extent cx="5759450" cy="1108075"/>
            <wp:effectExtent l="0" t="0" r="0" b="0"/>
            <wp:docPr id="17" name="Grafik 17"/>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a:stretch>
                      <a:fillRect/>
                    </a:stretch>
                  </pic:blipFill>
                  <pic:spPr>
                    <a:xfrm>
                      <a:off x="0" y="0"/>
                      <a:ext cx="5759450" cy="1108075"/>
                    </a:xfrm>
                    <a:prstGeom prst="rect">
                      <a:avLst/>
                    </a:prstGeom>
                  </pic:spPr>
                </pic:pic>
              </a:graphicData>
            </a:graphic>
          </wp:inline>
        </w:drawing>
      </w:r>
    </w:p>
    <w:p w14:paraId="0813863B" w14:textId="77777777" w:rsidR="00C56123" w:rsidRDefault="00C56123" w:rsidP="00C56123">
      <w:pPr>
        <w:pStyle w:val="BodyText"/>
        <w:rPr>
          <w:lang w:val="en-US"/>
        </w:rPr>
      </w:pPr>
      <w:r>
        <w:rPr>
          <w:lang w:val="en-US"/>
        </w:rPr>
        <w:t>All Activitys that are not deleted and where the Contact Date is greater than 2012. Also all account id´s and maker id´s that are not marked as deleted.</w:t>
      </w:r>
    </w:p>
    <w:p w14:paraId="70113C94" w14:textId="77777777" w:rsidR="00C56123" w:rsidRDefault="00C56123" w:rsidP="00C56123">
      <w:pPr>
        <w:pStyle w:val="BodyText"/>
        <w:rPr>
          <w:lang w:val="en-US"/>
        </w:rPr>
      </w:pPr>
    </w:p>
    <w:p w14:paraId="604DEDFA" w14:textId="77777777" w:rsidR="00C56123" w:rsidRDefault="00C56123" w:rsidP="00C56123">
      <w:pPr>
        <w:pStyle w:val="BodyText"/>
        <w:rPr>
          <w:lang w:val="en-US"/>
        </w:rPr>
      </w:pPr>
      <w:r>
        <w:rPr>
          <w:lang w:val="en-US"/>
        </w:rPr>
        <w:t>The Number of Offers and Offer Values are filterd as followed:</w:t>
      </w:r>
    </w:p>
    <w:p w14:paraId="28AF8589" w14:textId="77777777" w:rsidR="00C56123" w:rsidRDefault="00C56123" w:rsidP="00C56123">
      <w:pPr>
        <w:pStyle w:val="BodyText"/>
        <w:rPr>
          <w:lang w:val="en-US"/>
        </w:rPr>
      </w:pPr>
    </w:p>
    <w:p w14:paraId="70A299F4" w14:textId="194A59A1" w:rsidR="00C56123" w:rsidRDefault="00C56123" w:rsidP="00C56123">
      <w:pPr>
        <w:pStyle w:val="BodyText"/>
        <w:rPr>
          <w:lang w:val="en-US"/>
        </w:rPr>
      </w:pPr>
      <w:r>
        <w:rPr>
          <w:noProof/>
          <w:lang w:val="en-US" w:eastAsia="en-US"/>
        </w:rPr>
        <w:drawing>
          <wp:inline distT="0" distB="0" distL="0" distR="0" wp14:anchorId="1569A363" wp14:editId="14302675">
            <wp:extent cx="5759450" cy="1234440"/>
            <wp:effectExtent l="0" t="0" r="0" b="3810"/>
            <wp:docPr id="18" name="Grafik 18"/>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a:stretch>
                      <a:fillRect/>
                    </a:stretch>
                  </pic:blipFill>
                  <pic:spPr>
                    <a:xfrm>
                      <a:off x="0" y="0"/>
                      <a:ext cx="5759450" cy="1234440"/>
                    </a:xfrm>
                    <a:prstGeom prst="rect">
                      <a:avLst/>
                    </a:prstGeom>
                  </pic:spPr>
                </pic:pic>
              </a:graphicData>
            </a:graphic>
          </wp:inline>
        </w:drawing>
      </w:r>
    </w:p>
    <w:p w14:paraId="28F926E5" w14:textId="77777777" w:rsidR="00C56123" w:rsidRDefault="00C56123" w:rsidP="00C56123">
      <w:pPr>
        <w:pStyle w:val="BodyText"/>
        <w:rPr>
          <w:lang w:val="en-US"/>
        </w:rPr>
      </w:pPr>
      <w:r>
        <w:rPr>
          <w:lang w:val="en-US"/>
        </w:rPr>
        <w:t>All Offers where the Offer Date is greater than 2012. Also all account id´s, maker id´s and project id´s that are not marked as deleted.</w:t>
      </w:r>
    </w:p>
    <w:p w14:paraId="7955DF67" w14:textId="77777777" w:rsidR="00C56123" w:rsidRDefault="00C56123" w:rsidP="00C56123">
      <w:pPr>
        <w:pStyle w:val="BodyText"/>
        <w:ind w:left="0"/>
        <w:rPr>
          <w:lang w:val="en-US"/>
        </w:rPr>
      </w:pPr>
    </w:p>
    <w:p w14:paraId="6E6865CE" w14:textId="77777777" w:rsidR="00C56123" w:rsidRDefault="00C56123" w:rsidP="00C56123">
      <w:pPr>
        <w:pStyle w:val="BodyText"/>
        <w:rPr>
          <w:lang w:val="en-US"/>
        </w:rPr>
      </w:pPr>
      <w:r>
        <w:rPr>
          <w:lang w:val="en-US"/>
        </w:rPr>
        <w:t>The Number of Projects are filterd as followed:</w:t>
      </w:r>
    </w:p>
    <w:p w14:paraId="3616858D" w14:textId="77777777" w:rsidR="00C56123" w:rsidRDefault="00C56123" w:rsidP="00C56123">
      <w:pPr>
        <w:pStyle w:val="BodyText"/>
        <w:rPr>
          <w:lang w:val="en-US"/>
        </w:rPr>
      </w:pPr>
    </w:p>
    <w:p w14:paraId="190E337D" w14:textId="003DFA37" w:rsidR="00C56123" w:rsidRDefault="00C56123" w:rsidP="00C56123">
      <w:pPr>
        <w:pStyle w:val="BodyText"/>
        <w:rPr>
          <w:lang w:val="en-US"/>
        </w:rPr>
      </w:pPr>
      <w:r>
        <w:rPr>
          <w:noProof/>
          <w:lang w:val="en-US" w:eastAsia="en-US"/>
        </w:rPr>
        <w:drawing>
          <wp:inline distT="0" distB="0" distL="0" distR="0" wp14:anchorId="774EC31B" wp14:editId="64B4ADF3">
            <wp:extent cx="5759450" cy="1112520"/>
            <wp:effectExtent l="0" t="0" r="0" b="0"/>
            <wp:docPr id="19" name="Grafik 19"/>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0"/>
                    <a:stretch>
                      <a:fillRect/>
                    </a:stretch>
                  </pic:blipFill>
                  <pic:spPr>
                    <a:xfrm>
                      <a:off x="0" y="0"/>
                      <a:ext cx="5759450" cy="1112520"/>
                    </a:xfrm>
                    <a:prstGeom prst="rect">
                      <a:avLst/>
                    </a:prstGeom>
                  </pic:spPr>
                </pic:pic>
              </a:graphicData>
            </a:graphic>
          </wp:inline>
        </w:drawing>
      </w:r>
    </w:p>
    <w:p w14:paraId="50D9FDE7" w14:textId="0E4B77C2" w:rsidR="00C56123" w:rsidRDefault="00C56123" w:rsidP="00C56123">
      <w:pPr>
        <w:pStyle w:val="BodyText"/>
        <w:rPr>
          <w:lang w:val="en-US"/>
        </w:rPr>
      </w:pPr>
      <w:r>
        <w:rPr>
          <w:lang w:val="en-US"/>
        </w:rPr>
        <w:t xml:space="preserve">All Projects that are not deleted and where the </w:t>
      </w:r>
      <w:r w:rsidR="00782663">
        <w:rPr>
          <w:lang w:val="en-US"/>
        </w:rPr>
        <w:t xml:space="preserve">Created Date (in RIS </w:t>
      </w:r>
      <w:r>
        <w:rPr>
          <w:lang w:val="en-US"/>
        </w:rPr>
        <w:t>Entered Date</w:t>
      </w:r>
      <w:r w:rsidR="00782663">
        <w:rPr>
          <w:lang w:val="en-US"/>
        </w:rPr>
        <w:t>)</w:t>
      </w:r>
      <w:r w:rsidR="00AA740F">
        <w:rPr>
          <w:lang w:val="en-US"/>
        </w:rPr>
        <w:t xml:space="preserve"> </w:t>
      </w:r>
      <w:r>
        <w:rPr>
          <w:lang w:val="en-US"/>
        </w:rPr>
        <w:t>is greater than 2012. Also all account id´s that are not marked as deleted.</w:t>
      </w:r>
    </w:p>
    <w:p w14:paraId="55EE694C" w14:textId="77777777" w:rsidR="00C56123" w:rsidRDefault="00C56123" w:rsidP="00C56123">
      <w:pPr>
        <w:pStyle w:val="BodyText"/>
        <w:rPr>
          <w:lang w:val="en-US"/>
        </w:rPr>
      </w:pPr>
    </w:p>
    <w:p w14:paraId="364A7568" w14:textId="77777777" w:rsidR="00C56123" w:rsidRDefault="00C56123" w:rsidP="00C56123">
      <w:pPr>
        <w:pStyle w:val="Heading2"/>
        <w:rPr>
          <w:lang w:val="en-US"/>
        </w:rPr>
      </w:pPr>
      <w:bookmarkStart w:id="28" w:name="_Toc438564057"/>
      <w:r>
        <w:rPr>
          <w:lang w:val="en-US"/>
        </w:rPr>
        <w:t>Technical Integration – BOARD</w:t>
      </w:r>
      <w:bookmarkEnd w:id="28"/>
    </w:p>
    <w:p w14:paraId="27A3613C" w14:textId="1F036ECA" w:rsidR="00AA2D19" w:rsidRDefault="00961047" w:rsidP="00AA2D19">
      <w:pPr>
        <w:pStyle w:val="BodyText"/>
        <w:rPr>
          <w:lang w:val="en-US"/>
        </w:rPr>
      </w:pPr>
      <w:r>
        <w:rPr>
          <w:lang w:val="en-US"/>
        </w:rPr>
        <w:t>From the Views we finaly load the date into the Board database “Rieckermann RIS”.</w:t>
      </w:r>
    </w:p>
    <w:p w14:paraId="3205AE7B" w14:textId="77777777" w:rsidR="00961047" w:rsidRDefault="00961047" w:rsidP="00AA2D19">
      <w:pPr>
        <w:pStyle w:val="BodyText"/>
        <w:rPr>
          <w:lang w:val="en-US"/>
        </w:rPr>
      </w:pPr>
    </w:p>
    <w:p w14:paraId="61BE0782" w14:textId="4B30E70F" w:rsidR="00961047" w:rsidRDefault="00961047" w:rsidP="00AA2D19">
      <w:pPr>
        <w:pStyle w:val="BodyText"/>
        <w:rPr>
          <w:lang w:val="en-US"/>
        </w:rPr>
      </w:pPr>
      <w:r>
        <w:rPr>
          <w:lang w:val="en-US"/>
        </w:rPr>
        <w:t>To load the data into BOARD we use the BOARD DATA READER. All information from the Views are uploaded 1:1 in Board.</w:t>
      </w:r>
    </w:p>
    <w:p w14:paraId="0DE5D89C" w14:textId="77777777" w:rsidR="00961047" w:rsidRDefault="00961047" w:rsidP="00AA2D19">
      <w:pPr>
        <w:pStyle w:val="BodyText"/>
        <w:rPr>
          <w:lang w:val="en-US"/>
        </w:rPr>
      </w:pPr>
    </w:p>
    <w:p w14:paraId="168FA2E6" w14:textId="38CE717A" w:rsidR="00961047" w:rsidRDefault="00961047" w:rsidP="00AA2D19">
      <w:pPr>
        <w:pStyle w:val="BodyText"/>
        <w:rPr>
          <w:lang w:val="en-US"/>
        </w:rPr>
      </w:pPr>
      <w:r>
        <w:rPr>
          <w:lang w:val="en-US"/>
        </w:rPr>
        <w:t xml:space="preserve">In the following picture you see an example for the Data Reader in Board. </w:t>
      </w:r>
      <w:r w:rsidR="00AA740F">
        <w:rPr>
          <w:lang w:val="en-US"/>
        </w:rPr>
        <w:t xml:space="preserve">In this we load all </w:t>
      </w:r>
      <w:r>
        <w:rPr>
          <w:lang w:val="en-US"/>
        </w:rPr>
        <w:t>information</w:t>
      </w:r>
      <w:r w:rsidR="00AA740F">
        <w:rPr>
          <w:lang w:val="en-US"/>
        </w:rPr>
        <w:t xml:space="preserve"> into the </w:t>
      </w:r>
      <w:r w:rsidR="00782663">
        <w:rPr>
          <w:lang w:val="en-US"/>
        </w:rPr>
        <w:t>entitie</w:t>
      </w:r>
      <w:r>
        <w:rPr>
          <w:lang w:val="en-US"/>
        </w:rPr>
        <w:t>s and Cubes:</w:t>
      </w:r>
    </w:p>
    <w:p w14:paraId="6F72AE87" w14:textId="65821A1E" w:rsidR="00961047" w:rsidRDefault="00961047" w:rsidP="00AA2D19">
      <w:pPr>
        <w:pStyle w:val="BodyText"/>
        <w:rPr>
          <w:lang w:val="en-US"/>
        </w:rPr>
      </w:pPr>
    </w:p>
    <w:p w14:paraId="6C396EAE" w14:textId="77777777" w:rsidR="00961047" w:rsidRDefault="00961047" w:rsidP="00AA2D19">
      <w:pPr>
        <w:pStyle w:val="BodyText"/>
        <w:rPr>
          <w:lang w:val="en-US"/>
        </w:rPr>
      </w:pPr>
      <w:r>
        <w:rPr>
          <w:noProof/>
          <w:lang w:val="en-US" w:eastAsia="en-US"/>
        </w:rPr>
        <w:lastRenderedPageBreak/>
        <w:drawing>
          <wp:inline distT="0" distB="0" distL="0" distR="0" wp14:anchorId="15B61AE7" wp14:editId="071821CD">
            <wp:extent cx="5759450" cy="2983865"/>
            <wp:effectExtent l="0" t="0" r="0" b="6985"/>
            <wp:docPr id="21" name="Grafik 2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1"/>
                    <a:stretch>
                      <a:fillRect/>
                    </a:stretch>
                  </pic:blipFill>
                  <pic:spPr>
                    <a:xfrm>
                      <a:off x="0" y="0"/>
                      <a:ext cx="5759450" cy="2983865"/>
                    </a:xfrm>
                    <a:prstGeom prst="rect">
                      <a:avLst/>
                    </a:prstGeom>
                  </pic:spPr>
                </pic:pic>
              </a:graphicData>
            </a:graphic>
          </wp:inline>
        </w:drawing>
      </w:r>
    </w:p>
    <w:p w14:paraId="5EE1D84B" w14:textId="43D562BB" w:rsidR="00961047" w:rsidRPr="00AA2D19" w:rsidRDefault="00961047" w:rsidP="00AA2D19">
      <w:pPr>
        <w:pStyle w:val="BodyText"/>
        <w:rPr>
          <w:lang w:val="en-US"/>
        </w:rPr>
      </w:pPr>
    </w:p>
    <w:p w14:paraId="06A537AF" w14:textId="75C17799" w:rsidR="00902CD0" w:rsidRDefault="00E6261B" w:rsidP="00902CD0">
      <w:pPr>
        <w:pStyle w:val="Heading2"/>
        <w:rPr>
          <w:lang w:val="en-US"/>
        </w:rPr>
      </w:pPr>
      <w:bookmarkStart w:id="29" w:name="_Toc438564058"/>
      <w:r>
        <w:rPr>
          <w:lang w:val="en-US"/>
        </w:rPr>
        <w:t>Sales KPIs (</w:t>
      </w:r>
      <w:r w:rsidR="002105D4">
        <w:rPr>
          <w:lang w:val="en-US"/>
        </w:rPr>
        <w:t>Ranking</w:t>
      </w:r>
      <w:r w:rsidR="00902CD0">
        <w:rPr>
          <w:lang w:val="en-US"/>
        </w:rPr>
        <w:t xml:space="preserve"> and scoring</w:t>
      </w:r>
      <w:r>
        <w:rPr>
          <w:lang w:val="en-US"/>
        </w:rPr>
        <w:t>)</w:t>
      </w:r>
      <w:r w:rsidR="00902CD0">
        <w:rPr>
          <w:lang w:val="en-US"/>
        </w:rPr>
        <w:t>:</w:t>
      </w:r>
      <w:bookmarkEnd w:id="29"/>
    </w:p>
    <w:p w14:paraId="7BED031C" w14:textId="0CED02F0" w:rsidR="00985A65" w:rsidRDefault="00985A65" w:rsidP="00985A65">
      <w:pPr>
        <w:pStyle w:val="GRZGliederung3"/>
        <w:rPr>
          <w:lang w:val="en-GB"/>
        </w:rPr>
      </w:pPr>
      <w:bookmarkStart w:id="30" w:name="_Toc438564059"/>
      <w:r>
        <w:rPr>
          <w:lang w:val="en-GB"/>
        </w:rPr>
        <w:t>Introduction</w:t>
      </w:r>
      <w:bookmarkEnd w:id="30"/>
    </w:p>
    <w:p w14:paraId="0FFD6701" w14:textId="04EADFFE" w:rsidR="00225C20" w:rsidRPr="00225C20" w:rsidRDefault="002105D4" w:rsidP="002105D4">
      <w:pPr>
        <w:pStyle w:val="GRZStandardtext"/>
        <w:ind w:left="851"/>
        <w:rPr>
          <w:lang w:val="en-GB"/>
        </w:rPr>
      </w:pPr>
      <w:r>
        <w:rPr>
          <w:lang w:val="en-GB"/>
        </w:rPr>
        <w:t>Users need to have ranking and scoring information of sales person, therefore additional cubes are developed to provide an insight into sales person information:  customer base, offer, project id and closing.</w:t>
      </w:r>
    </w:p>
    <w:p w14:paraId="543F6DA3" w14:textId="5EECA600" w:rsidR="00985A65" w:rsidRDefault="00985A65" w:rsidP="00985A65">
      <w:pPr>
        <w:pStyle w:val="GRZGliederung3"/>
        <w:rPr>
          <w:lang w:val="en-GB"/>
        </w:rPr>
      </w:pPr>
      <w:bookmarkStart w:id="31" w:name="_Toc438564060"/>
      <w:r>
        <w:rPr>
          <w:lang w:val="en-GB"/>
        </w:rPr>
        <w:t>Cubes</w:t>
      </w:r>
      <w:bookmarkEnd w:id="31"/>
    </w:p>
    <w:p w14:paraId="2ED868D2" w14:textId="77777777" w:rsidR="00662AF2" w:rsidRPr="00662AF2" w:rsidRDefault="00662AF2" w:rsidP="00662AF2">
      <w:pPr>
        <w:pStyle w:val="GRZStandardtext"/>
        <w:rPr>
          <w:lang w:val="en-GB"/>
        </w:rPr>
      </w:pPr>
    </w:p>
    <w:p w14:paraId="419FC088" w14:textId="6D1C7A74" w:rsidR="002105D4" w:rsidRDefault="00662AF2" w:rsidP="002105D4">
      <w:pPr>
        <w:pStyle w:val="GRZStandardtext"/>
        <w:ind w:left="851"/>
        <w:rPr>
          <w:lang w:val="en-GB"/>
        </w:rPr>
      </w:pPr>
      <w:r>
        <w:rPr>
          <w:noProof/>
          <w:lang w:val="en-US" w:eastAsia="en-US"/>
        </w:rPr>
        <w:drawing>
          <wp:inline distT="0" distB="0" distL="0" distR="0" wp14:anchorId="400B6C9D" wp14:editId="18681C90">
            <wp:extent cx="5753100" cy="273367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753100" cy="2733675"/>
                    </a:xfrm>
                    <a:prstGeom prst="rect">
                      <a:avLst/>
                    </a:prstGeom>
                    <a:noFill/>
                    <a:ln>
                      <a:noFill/>
                    </a:ln>
                  </pic:spPr>
                </pic:pic>
              </a:graphicData>
            </a:graphic>
          </wp:inline>
        </w:drawing>
      </w:r>
    </w:p>
    <w:p w14:paraId="60277BC7" w14:textId="77777777" w:rsidR="00662AF2" w:rsidRDefault="00662AF2" w:rsidP="002105D4">
      <w:pPr>
        <w:pStyle w:val="GRZStandardtext"/>
        <w:ind w:left="851"/>
        <w:rPr>
          <w:lang w:val="en-GB"/>
        </w:rPr>
      </w:pPr>
    </w:p>
    <w:p w14:paraId="7892B28B" w14:textId="709B29D3" w:rsidR="00662AF2" w:rsidRDefault="00662AF2" w:rsidP="002105D4">
      <w:pPr>
        <w:pStyle w:val="GRZStandardtext"/>
        <w:ind w:left="851"/>
        <w:rPr>
          <w:lang w:val="en-GB"/>
        </w:rPr>
      </w:pPr>
      <w:r>
        <w:rPr>
          <w:lang w:val="en-GB"/>
        </w:rPr>
        <w:t>New cubes are divided into four respective groups: customer rankings, offer rankings, project ID rankings and closing rankings</w:t>
      </w:r>
      <w:r w:rsidR="00A468F4">
        <w:rPr>
          <w:lang w:val="en-GB"/>
        </w:rPr>
        <w:t>.</w:t>
      </w:r>
    </w:p>
    <w:p w14:paraId="381DF70B" w14:textId="77777777" w:rsidR="00A468F4" w:rsidRDefault="00A468F4" w:rsidP="002105D4">
      <w:pPr>
        <w:pStyle w:val="GRZStandardtext"/>
        <w:ind w:left="851"/>
        <w:rPr>
          <w:lang w:val="en-GB"/>
        </w:rPr>
      </w:pPr>
    </w:p>
    <w:p w14:paraId="0BA072C6" w14:textId="620DC86A" w:rsidR="00A468F4" w:rsidRDefault="00A468F4" w:rsidP="002105D4">
      <w:pPr>
        <w:pStyle w:val="GRZStandardtext"/>
        <w:ind w:left="851"/>
        <w:rPr>
          <w:lang w:val="en-GB"/>
        </w:rPr>
      </w:pPr>
      <w:r>
        <w:rPr>
          <w:lang w:val="en-GB"/>
        </w:rPr>
        <w:t>All Sales – KPIs cubes share the same structure, comprising of</w:t>
      </w:r>
      <w:bookmarkStart w:id="32" w:name="_GoBack"/>
      <w:bookmarkEnd w:id="32"/>
      <w:r>
        <w:rPr>
          <w:lang w:val="en-GB"/>
        </w:rPr>
        <w:t xml:space="preserve"> two entities - Quarter and User.</w:t>
      </w:r>
    </w:p>
    <w:p w14:paraId="2A9CC2EC" w14:textId="77777777" w:rsidR="001E56F8" w:rsidRDefault="001E56F8" w:rsidP="002105D4">
      <w:pPr>
        <w:pStyle w:val="GRZStandardtext"/>
        <w:ind w:left="851"/>
        <w:rPr>
          <w:lang w:val="en-GB"/>
        </w:rPr>
      </w:pPr>
    </w:p>
    <w:p w14:paraId="5AEE916E" w14:textId="77777777" w:rsidR="001E56F8" w:rsidRDefault="001E56F8" w:rsidP="002105D4">
      <w:pPr>
        <w:pStyle w:val="GRZStandardtext"/>
        <w:ind w:left="851"/>
        <w:rPr>
          <w:lang w:val="en-GB"/>
        </w:rPr>
      </w:pPr>
    </w:p>
    <w:p w14:paraId="0D4DFD8F" w14:textId="77777777" w:rsidR="001E56F8" w:rsidRDefault="001E56F8" w:rsidP="002105D4">
      <w:pPr>
        <w:pStyle w:val="GRZStandardtext"/>
        <w:ind w:left="851"/>
        <w:rPr>
          <w:lang w:val="en-GB"/>
        </w:rPr>
      </w:pPr>
    </w:p>
    <w:p w14:paraId="3F3A108A" w14:textId="0F00C404" w:rsidR="00662AF2" w:rsidRDefault="00C8773E" w:rsidP="00C8773E">
      <w:pPr>
        <w:pStyle w:val="GRZStandardtext"/>
        <w:numPr>
          <w:ilvl w:val="0"/>
          <w:numId w:val="31"/>
        </w:numPr>
        <w:ind w:left="1170"/>
        <w:rPr>
          <w:lang w:val="en-GB"/>
        </w:rPr>
      </w:pPr>
      <w:r>
        <w:rPr>
          <w:lang w:val="en-GB"/>
        </w:rPr>
        <w:t>Customer – cumulated customer base</w:t>
      </w:r>
    </w:p>
    <w:p w14:paraId="1EB3E7BD" w14:textId="77777777" w:rsidR="00DD57C9" w:rsidRDefault="00DD57C9" w:rsidP="00DD57C9">
      <w:pPr>
        <w:pStyle w:val="GRZStandardtext"/>
        <w:ind w:left="1170"/>
        <w:rPr>
          <w:lang w:val="en-GB"/>
        </w:rPr>
      </w:pPr>
    </w:p>
    <w:p w14:paraId="133B2A11" w14:textId="5E96989E" w:rsidR="002B12E8" w:rsidRDefault="002B12E8" w:rsidP="002B12E8">
      <w:pPr>
        <w:pStyle w:val="GRZStandardtext"/>
        <w:ind w:left="1170"/>
        <w:rPr>
          <w:lang w:val="en-GB"/>
        </w:rPr>
      </w:pPr>
      <w:r>
        <w:rPr>
          <w:lang w:val="en-GB"/>
        </w:rPr>
        <w:t>The cube contains list of sales person and respective number of customers who sales person contact per quarter</w:t>
      </w:r>
      <w:r w:rsidR="009E44B8">
        <w:rPr>
          <w:lang w:val="en-GB"/>
        </w:rPr>
        <w:t>, the number is cum</w:t>
      </w:r>
      <w:r w:rsidR="00206A83">
        <w:rPr>
          <w:lang w:val="en-GB"/>
        </w:rPr>
        <w:t>ulated</w:t>
      </w:r>
      <w:r w:rsidR="009E44B8">
        <w:rPr>
          <w:lang w:val="en-GB"/>
        </w:rPr>
        <w:t>.</w:t>
      </w:r>
    </w:p>
    <w:p w14:paraId="76CDAE1C" w14:textId="77777777" w:rsidR="00DD57C9" w:rsidRDefault="00DD57C9" w:rsidP="002B12E8">
      <w:pPr>
        <w:pStyle w:val="GRZStandardtext"/>
        <w:ind w:left="1170"/>
        <w:rPr>
          <w:lang w:val="en-GB"/>
        </w:rPr>
      </w:pPr>
    </w:p>
    <w:p w14:paraId="3F49800B" w14:textId="3729E7DB" w:rsidR="00C8773E" w:rsidRDefault="00C8773E" w:rsidP="00C8773E">
      <w:pPr>
        <w:pStyle w:val="GRZStandardtext"/>
        <w:numPr>
          <w:ilvl w:val="0"/>
          <w:numId w:val="31"/>
        </w:numPr>
        <w:ind w:left="1170"/>
        <w:rPr>
          <w:lang w:val="en-GB"/>
        </w:rPr>
      </w:pPr>
      <w:r>
        <w:rPr>
          <w:lang w:val="en-GB"/>
        </w:rPr>
        <w:t>Customer – not cumulated customer base</w:t>
      </w:r>
    </w:p>
    <w:p w14:paraId="6E4D188E" w14:textId="77777777" w:rsidR="00DD57C9" w:rsidRDefault="00DD57C9" w:rsidP="00DD57C9">
      <w:pPr>
        <w:pStyle w:val="GRZStandardtext"/>
        <w:ind w:left="1170"/>
        <w:rPr>
          <w:lang w:val="en-GB"/>
        </w:rPr>
      </w:pPr>
    </w:p>
    <w:p w14:paraId="1D79E64C" w14:textId="6B6F3B9D" w:rsidR="00EB3952" w:rsidRDefault="00EB3952" w:rsidP="00EB3952">
      <w:pPr>
        <w:pStyle w:val="GRZStandardtext"/>
        <w:ind w:left="1170"/>
        <w:rPr>
          <w:lang w:val="en-GB"/>
        </w:rPr>
      </w:pPr>
      <w:r>
        <w:rPr>
          <w:lang w:val="en-GB"/>
        </w:rPr>
        <w:t xml:space="preserve">The cube contains list of sales person and respective number of customers who sales person contact per quarter, the number is </w:t>
      </w:r>
      <w:r w:rsidR="009B25BF">
        <w:rPr>
          <w:lang w:val="en-GB"/>
        </w:rPr>
        <w:t>yearly</w:t>
      </w:r>
      <w:r>
        <w:rPr>
          <w:lang w:val="en-GB"/>
        </w:rPr>
        <w:t xml:space="preserve"> cumulated.</w:t>
      </w:r>
    </w:p>
    <w:p w14:paraId="4B9D5830" w14:textId="77777777" w:rsidR="00DD57C9" w:rsidRDefault="00DD57C9" w:rsidP="00EB3952">
      <w:pPr>
        <w:pStyle w:val="GRZStandardtext"/>
        <w:ind w:left="1170"/>
        <w:rPr>
          <w:lang w:val="en-GB"/>
        </w:rPr>
      </w:pPr>
    </w:p>
    <w:p w14:paraId="5DB09FD6" w14:textId="7DC15523" w:rsidR="00C8773E" w:rsidRDefault="00C8773E" w:rsidP="00C8773E">
      <w:pPr>
        <w:pStyle w:val="GRZStandardtext"/>
        <w:numPr>
          <w:ilvl w:val="0"/>
          <w:numId w:val="31"/>
        </w:numPr>
        <w:ind w:left="1170"/>
        <w:rPr>
          <w:lang w:val="en-GB"/>
        </w:rPr>
      </w:pPr>
      <w:r>
        <w:rPr>
          <w:lang w:val="en-GB"/>
        </w:rPr>
        <w:t>Customer – cumulated no. of customer visits</w:t>
      </w:r>
    </w:p>
    <w:p w14:paraId="76CE03B7" w14:textId="77777777" w:rsidR="00DD57C9" w:rsidRDefault="00DD57C9" w:rsidP="00DD57C9">
      <w:pPr>
        <w:pStyle w:val="GRZStandardtext"/>
        <w:ind w:left="1170"/>
        <w:rPr>
          <w:lang w:val="en-GB"/>
        </w:rPr>
      </w:pPr>
    </w:p>
    <w:p w14:paraId="450586C2" w14:textId="0D6CD608" w:rsidR="0004622E" w:rsidRDefault="0004622E" w:rsidP="0004622E">
      <w:pPr>
        <w:pStyle w:val="GRZStandardtext"/>
        <w:ind w:left="1170"/>
        <w:rPr>
          <w:lang w:val="en-GB"/>
        </w:rPr>
      </w:pPr>
      <w:r>
        <w:rPr>
          <w:lang w:val="en-GB"/>
        </w:rPr>
        <w:t xml:space="preserve">The cube contains list of sales person and respective number of </w:t>
      </w:r>
      <w:r w:rsidR="00B5287C">
        <w:rPr>
          <w:lang w:val="en-GB"/>
        </w:rPr>
        <w:t>visits</w:t>
      </w:r>
      <w:r>
        <w:rPr>
          <w:lang w:val="en-GB"/>
        </w:rPr>
        <w:t xml:space="preserve"> </w:t>
      </w:r>
      <w:r w:rsidR="00B5287C">
        <w:rPr>
          <w:lang w:val="en-GB"/>
        </w:rPr>
        <w:t>that</w:t>
      </w:r>
      <w:r>
        <w:rPr>
          <w:lang w:val="en-GB"/>
        </w:rPr>
        <w:t xml:space="preserve"> sales person contact </w:t>
      </w:r>
      <w:r w:rsidR="00B5287C">
        <w:rPr>
          <w:lang w:val="en-GB"/>
        </w:rPr>
        <w:t xml:space="preserve">customer </w:t>
      </w:r>
      <w:r>
        <w:rPr>
          <w:lang w:val="en-GB"/>
        </w:rPr>
        <w:t xml:space="preserve">per quarter, the number is </w:t>
      </w:r>
      <w:r w:rsidR="00FE0BA5">
        <w:rPr>
          <w:lang w:val="en-GB"/>
        </w:rPr>
        <w:t xml:space="preserve">yearly </w:t>
      </w:r>
      <w:r>
        <w:rPr>
          <w:lang w:val="en-GB"/>
        </w:rPr>
        <w:t>cum</w:t>
      </w:r>
      <w:r w:rsidR="00FE0BA5">
        <w:rPr>
          <w:lang w:val="en-GB"/>
        </w:rPr>
        <w:t>ulated</w:t>
      </w:r>
      <w:r>
        <w:rPr>
          <w:lang w:val="en-GB"/>
        </w:rPr>
        <w:t>.</w:t>
      </w:r>
    </w:p>
    <w:p w14:paraId="58717D50" w14:textId="77777777" w:rsidR="00DD57C9" w:rsidRDefault="00DD57C9" w:rsidP="0004622E">
      <w:pPr>
        <w:pStyle w:val="GRZStandardtext"/>
        <w:ind w:left="1170"/>
        <w:rPr>
          <w:lang w:val="en-GB"/>
        </w:rPr>
      </w:pPr>
    </w:p>
    <w:p w14:paraId="1A121054" w14:textId="6F3C9B1C" w:rsidR="00980A9F" w:rsidRDefault="00980A9F" w:rsidP="00C8773E">
      <w:pPr>
        <w:pStyle w:val="GRZStandardtext"/>
        <w:numPr>
          <w:ilvl w:val="0"/>
          <w:numId w:val="31"/>
        </w:numPr>
        <w:ind w:left="1170"/>
        <w:rPr>
          <w:lang w:val="en-GB"/>
        </w:rPr>
      </w:pPr>
      <w:r>
        <w:rPr>
          <w:lang w:val="en-GB"/>
        </w:rPr>
        <w:t>Offer – not cumulated no. of offers</w:t>
      </w:r>
    </w:p>
    <w:p w14:paraId="14E14D64" w14:textId="77777777" w:rsidR="00DD57C9" w:rsidRDefault="00DD57C9" w:rsidP="00576869">
      <w:pPr>
        <w:pStyle w:val="GRZStandardtext"/>
        <w:ind w:left="1170"/>
        <w:rPr>
          <w:lang w:val="en-GB"/>
        </w:rPr>
      </w:pPr>
    </w:p>
    <w:p w14:paraId="3F04275C" w14:textId="59B17B46" w:rsidR="00576869" w:rsidRDefault="00576869" w:rsidP="00576869">
      <w:pPr>
        <w:pStyle w:val="GRZStandardtext"/>
        <w:ind w:left="1170"/>
        <w:rPr>
          <w:lang w:val="en-GB"/>
        </w:rPr>
      </w:pPr>
      <w:r>
        <w:rPr>
          <w:lang w:val="en-GB"/>
        </w:rPr>
        <w:t xml:space="preserve">The cube stores list of sales person and respective number of offers </w:t>
      </w:r>
      <w:r w:rsidR="00D13474">
        <w:rPr>
          <w:lang w:val="en-GB"/>
        </w:rPr>
        <w:t xml:space="preserve">of </w:t>
      </w:r>
      <w:r w:rsidR="00C83BDD">
        <w:rPr>
          <w:lang w:val="en-GB"/>
        </w:rPr>
        <w:t>which</w:t>
      </w:r>
      <w:r>
        <w:rPr>
          <w:lang w:val="en-GB"/>
        </w:rPr>
        <w:t xml:space="preserve"> sales person </w:t>
      </w:r>
      <w:r w:rsidR="00C83BDD">
        <w:rPr>
          <w:lang w:val="en-GB"/>
        </w:rPr>
        <w:t xml:space="preserve">are in charge </w:t>
      </w:r>
      <w:r>
        <w:rPr>
          <w:lang w:val="en-GB"/>
        </w:rPr>
        <w:t>per quarter, the number is yearly cumulated</w:t>
      </w:r>
      <w:r w:rsidR="008C628F">
        <w:rPr>
          <w:lang w:val="en-GB"/>
        </w:rPr>
        <w:t>.</w:t>
      </w:r>
    </w:p>
    <w:p w14:paraId="2262BB50" w14:textId="77777777" w:rsidR="00DD57C9" w:rsidRDefault="00DD57C9" w:rsidP="00576869">
      <w:pPr>
        <w:pStyle w:val="GRZStandardtext"/>
        <w:ind w:left="1170"/>
        <w:rPr>
          <w:lang w:val="en-GB"/>
        </w:rPr>
      </w:pPr>
    </w:p>
    <w:p w14:paraId="2E643C9E" w14:textId="1FFA7041" w:rsidR="00980A9F" w:rsidRDefault="00980A9F" w:rsidP="00980A9F">
      <w:pPr>
        <w:pStyle w:val="GRZStandardtext"/>
        <w:numPr>
          <w:ilvl w:val="0"/>
          <w:numId w:val="31"/>
        </w:numPr>
        <w:ind w:left="1170"/>
        <w:rPr>
          <w:lang w:val="en-GB"/>
        </w:rPr>
      </w:pPr>
      <w:r>
        <w:rPr>
          <w:lang w:val="en-GB"/>
        </w:rPr>
        <w:t>Offer – not cumulated no. of customers</w:t>
      </w:r>
    </w:p>
    <w:p w14:paraId="40B8B891" w14:textId="77777777" w:rsidR="00DD57C9" w:rsidRDefault="00DD57C9" w:rsidP="008C628F">
      <w:pPr>
        <w:pStyle w:val="GRZStandardtext"/>
        <w:ind w:left="1170"/>
        <w:rPr>
          <w:lang w:val="en-GB"/>
        </w:rPr>
      </w:pPr>
    </w:p>
    <w:p w14:paraId="09BCF611" w14:textId="3EE1AF47" w:rsidR="008C628F" w:rsidRDefault="008C628F" w:rsidP="008C628F">
      <w:pPr>
        <w:pStyle w:val="GRZStandardtext"/>
        <w:ind w:left="1170"/>
        <w:rPr>
          <w:lang w:val="en-GB"/>
        </w:rPr>
      </w:pPr>
      <w:r>
        <w:rPr>
          <w:lang w:val="en-GB"/>
        </w:rPr>
        <w:t xml:space="preserve">The cube stores list of sales person and respective number of </w:t>
      </w:r>
      <w:r w:rsidR="00B96055">
        <w:rPr>
          <w:lang w:val="en-GB"/>
        </w:rPr>
        <w:t>customers who</w:t>
      </w:r>
      <w:r w:rsidR="004951B1">
        <w:rPr>
          <w:lang w:val="en-GB"/>
        </w:rPr>
        <w:t>m</w:t>
      </w:r>
      <w:r w:rsidR="00B96055">
        <w:rPr>
          <w:lang w:val="en-GB"/>
        </w:rPr>
        <w:t xml:space="preserve"> </w:t>
      </w:r>
      <w:r>
        <w:rPr>
          <w:lang w:val="en-GB"/>
        </w:rPr>
        <w:t xml:space="preserve"> sales person </w:t>
      </w:r>
      <w:r w:rsidR="006569F9">
        <w:rPr>
          <w:lang w:val="en-GB"/>
        </w:rPr>
        <w:t>propose</w:t>
      </w:r>
      <w:r w:rsidR="00D25ED4">
        <w:rPr>
          <w:lang w:val="en-GB"/>
        </w:rPr>
        <w:t>d</w:t>
      </w:r>
      <w:r w:rsidR="003F1768">
        <w:rPr>
          <w:lang w:val="en-GB"/>
        </w:rPr>
        <w:t xml:space="preserve"> offer </w:t>
      </w:r>
      <w:r>
        <w:rPr>
          <w:lang w:val="en-GB"/>
        </w:rPr>
        <w:t>per quarter, the number is yearly cumulated.</w:t>
      </w:r>
    </w:p>
    <w:p w14:paraId="098D579D" w14:textId="77777777" w:rsidR="00DD57C9" w:rsidRDefault="00DD57C9" w:rsidP="008C628F">
      <w:pPr>
        <w:pStyle w:val="GRZStandardtext"/>
        <w:ind w:left="1170"/>
        <w:rPr>
          <w:lang w:val="en-GB"/>
        </w:rPr>
      </w:pPr>
    </w:p>
    <w:p w14:paraId="66592CAF" w14:textId="4EC7B754" w:rsidR="005076D6" w:rsidRDefault="005076D6" w:rsidP="005076D6">
      <w:pPr>
        <w:pStyle w:val="GRZStandardtext"/>
        <w:numPr>
          <w:ilvl w:val="0"/>
          <w:numId w:val="31"/>
        </w:numPr>
        <w:ind w:left="1170"/>
        <w:rPr>
          <w:lang w:val="en-GB"/>
        </w:rPr>
      </w:pPr>
      <w:r>
        <w:rPr>
          <w:lang w:val="en-GB"/>
        </w:rPr>
        <w:t>Project ID – not cumulated no. of projects</w:t>
      </w:r>
    </w:p>
    <w:p w14:paraId="0E66D9B6" w14:textId="77777777" w:rsidR="00DD57C9" w:rsidRDefault="00DD57C9" w:rsidP="00C571C1">
      <w:pPr>
        <w:pStyle w:val="GRZStandardtext"/>
        <w:ind w:left="1170"/>
        <w:rPr>
          <w:lang w:val="en-GB"/>
        </w:rPr>
      </w:pPr>
    </w:p>
    <w:p w14:paraId="0E10AC95" w14:textId="7475A5C5" w:rsidR="00C571C1" w:rsidRPr="002105D4" w:rsidRDefault="00C571C1" w:rsidP="00C571C1">
      <w:pPr>
        <w:pStyle w:val="GRZStandardtext"/>
        <w:ind w:left="1170"/>
        <w:rPr>
          <w:lang w:val="en-GB"/>
        </w:rPr>
      </w:pPr>
      <w:r>
        <w:rPr>
          <w:lang w:val="en-GB"/>
        </w:rPr>
        <w:t xml:space="preserve">The cube stores list of sales person and respective number of </w:t>
      </w:r>
      <w:r w:rsidR="0085663F">
        <w:rPr>
          <w:lang w:val="en-GB"/>
        </w:rPr>
        <w:t>projects</w:t>
      </w:r>
      <w:r w:rsidR="004C0932">
        <w:rPr>
          <w:lang w:val="en-GB"/>
        </w:rPr>
        <w:t xml:space="preserve"> in</w:t>
      </w:r>
      <w:r>
        <w:rPr>
          <w:lang w:val="en-GB"/>
        </w:rPr>
        <w:t xml:space="preserve"> wh</w:t>
      </w:r>
      <w:r w:rsidR="00C615A2">
        <w:rPr>
          <w:lang w:val="en-GB"/>
        </w:rPr>
        <w:t>ich</w:t>
      </w:r>
      <w:r>
        <w:rPr>
          <w:lang w:val="en-GB"/>
        </w:rPr>
        <w:t xml:space="preserve">  sales person </w:t>
      </w:r>
      <w:r w:rsidR="004C0932">
        <w:rPr>
          <w:lang w:val="en-GB"/>
        </w:rPr>
        <w:t>get involved</w:t>
      </w:r>
      <w:r>
        <w:rPr>
          <w:lang w:val="en-GB"/>
        </w:rPr>
        <w:t xml:space="preserve"> with per quarter, the number is yearly cumulated.</w:t>
      </w:r>
    </w:p>
    <w:p w14:paraId="1ABACD06" w14:textId="77777777" w:rsidR="00DD57C9" w:rsidRDefault="00DD57C9" w:rsidP="00DD57C9">
      <w:pPr>
        <w:pStyle w:val="GRZStandardtext"/>
        <w:ind w:left="1170"/>
        <w:rPr>
          <w:lang w:val="en-GB"/>
        </w:rPr>
      </w:pPr>
    </w:p>
    <w:p w14:paraId="0336AF19" w14:textId="40D320F4" w:rsidR="005076D6" w:rsidRDefault="005076D6" w:rsidP="005076D6">
      <w:pPr>
        <w:pStyle w:val="GRZStandardtext"/>
        <w:numPr>
          <w:ilvl w:val="0"/>
          <w:numId w:val="31"/>
        </w:numPr>
        <w:ind w:left="1170"/>
        <w:rPr>
          <w:lang w:val="en-GB"/>
        </w:rPr>
      </w:pPr>
      <w:r>
        <w:rPr>
          <w:lang w:val="en-GB"/>
        </w:rPr>
        <w:t>Project ID – not cumulated no. of customers</w:t>
      </w:r>
    </w:p>
    <w:p w14:paraId="0B58119C" w14:textId="77777777" w:rsidR="00DD57C9" w:rsidRDefault="00DD57C9" w:rsidP="00472529">
      <w:pPr>
        <w:pStyle w:val="GRZStandardtext"/>
        <w:ind w:left="1170"/>
        <w:rPr>
          <w:lang w:val="en-GB"/>
        </w:rPr>
      </w:pPr>
    </w:p>
    <w:p w14:paraId="6D303285" w14:textId="7701A9FC" w:rsidR="00472529" w:rsidRPr="002105D4" w:rsidRDefault="00472529" w:rsidP="00472529">
      <w:pPr>
        <w:pStyle w:val="GRZStandardtext"/>
        <w:ind w:left="1170"/>
        <w:rPr>
          <w:lang w:val="en-GB"/>
        </w:rPr>
      </w:pPr>
      <w:r>
        <w:rPr>
          <w:lang w:val="en-GB"/>
        </w:rPr>
        <w:t xml:space="preserve">The cube stores list of sales person and respective number of </w:t>
      </w:r>
      <w:r w:rsidR="001C5D40">
        <w:rPr>
          <w:lang w:val="en-GB"/>
        </w:rPr>
        <w:t>customers</w:t>
      </w:r>
      <w:r>
        <w:rPr>
          <w:lang w:val="en-GB"/>
        </w:rPr>
        <w:t xml:space="preserve"> </w:t>
      </w:r>
      <w:r w:rsidR="008433BD">
        <w:rPr>
          <w:lang w:val="en-GB"/>
        </w:rPr>
        <w:t>who</w:t>
      </w:r>
      <w:r>
        <w:rPr>
          <w:lang w:val="en-GB"/>
        </w:rPr>
        <w:t xml:space="preserve">  sales person </w:t>
      </w:r>
      <w:r w:rsidR="00775E5D">
        <w:rPr>
          <w:lang w:val="en-GB"/>
        </w:rPr>
        <w:t xml:space="preserve">share the same project </w:t>
      </w:r>
      <w:r>
        <w:rPr>
          <w:lang w:val="en-GB"/>
        </w:rPr>
        <w:t>with per quarter, the number is yearly cumulated.</w:t>
      </w:r>
    </w:p>
    <w:p w14:paraId="4CA84A83" w14:textId="77777777" w:rsidR="00DD57C9" w:rsidRDefault="00DD57C9" w:rsidP="00DD57C9">
      <w:pPr>
        <w:pStyle w:val="GRZStandardtext"/>
        <w:ind w:left="1170"/>
        <w:rPr>
          <w:lang w:val="en-GB"/>
        </w:rPr>
      </w:pPr>
    </w:p>
    <w:p w14:paraId="2A2A2899" w14:textId="6E5E62BE" w:rsidR="00980A9F" w:rsidRDefault="005076D6" w:rsidP="00C8773E">
      <w:pPr>
        <w:pStyle w:val="GRZStandardtext"/>
        <w:numPr>
          <w:ilvl w:val="0"/>
          <w:numId w:val="31"/>
        </w:numPr>
        <w:ind w:left="1170"/>
        <w:rPr>
          <w:lang w:val="en-GB"/>
        </w:rPr>
      </w:pPr>
      <w:r>
        <w:rPr>
          <w:lang w:val="en-GB"/>
        </w:rPr>
        <w:t>Closing – not cumulated no. of signed contracts</w:t>
      </w:r>
    </w:p>
    <w:p w14:paraId="6F3F704F" w14:textId="77777777" w:rsidR="00DD57C9" w:rsidRDefault="00DD57C9" w:rsidP="005B136D">
      <w:pPr>
        <w:pStyle w:val="GRZStandardtext"/>
        <w:ind w:left="1170"/>
        <w:rPr>
          <w:lang w:val="en-GB"/>
        </w:rPr>
      </w:pPr>
    </w:p>
    <w:p w14:paraId="155054FB" w14:textId="1E70DFE1" w:rsidR="005B136D" w:rsidRDefault="005B136D" w:rsidP="005B136D">
      <w:pPr>
        <w:pStyle w:val="GRZStandardtext"/>
        <w:ind w:left="1170"/>
        <w:rPr>
          <w:lang w:val="en-GB"/>
        </w:rPr>
      </w:pPr>
      <w:r>
        <w:rPr>
          <w:lang w:val="en-GB"/>
        </w:rPr>
        <w:t>The cube stores list of sales person and respective number of</w:t>
      </w:r>
      <w:r w:rsidR="0074579E">
        <w:rPr>
          <w:lang w:val="en-GB"/>
        </w:rPr>
        <w:t xml:space="preserve"> signed</w:t>
      </w:r>
      <w:r>
        <w:rPr>
          <w:lang w:val="en-GB"/>
        </w:rPr>
        <w:t xml:space="preserve"> offers of which sales person are in charge per quarter, the number is yearly cumulated.</w:t>
      </w:r>
    </w:p>
    <w:p w14:paraId="6FC4760A" w14:textId="77777777" w:rsidR="00DD57C9" w:rsidRDefault="00DD57C9" w:rsidP="00DD57C9">
      <w:pPr>
        <w:pStyle w:val="GRZStandardtext"/>
        <w:ind w:left="1170"/>
        <w:rPr>
          <w:lang w:val="en-GB"/>
        </w:rPr>
      </w:pPr>
    </w:p>
    <w:p w14:paraId="4118C585" w14:textId="64E3FFA9" w:rsidR="005076D6" w:rsidRDefault="005076D6" w:rsidP="00C8773E">
      <w:pPr>
        <w:pStyle w:val="GRZStandardtext"/>
        <w:numPr>
          <w:ilvl w:val="0"/>
          <w:numId w:val="31"/>
        </w:numPr>
        <w:ind w:left="1170"/>
        <w:rPr>
          <w:lang w:val="en-GB"/>
        </w:rPr>
      </w:pPr>
      <w:r>
        <w:rPr>
          <w:lang w:val="en-GB"/>
        </w:rPr>
        <w:t>Closing – not cumulated no. of customers</w:t>
      </w:r>
    </w:p>
    <w:p w14:paraId="786C8371" w14:textId="77777777" w:rsidR="0083631C" w:rsidRDefault="0083631C" w:rsidP="00D7752F">
      <w:pPr>
        <w:pStyle w:val="GRZStandardtext"/>
        <w:ind w:left="1170"/>
        <w:rPr>
          <w:lang w:val="en-GB"/>
        </w:rPr>
      </w:pPr>
    </w:p>
    <w:p w14:paraId="04FCF9C6" w14:textId="7806D5E7" w:rsidR="00D7752F" w:rsidRDefault="00D7752F" w:rsidP="00D7752F">
      <w:pPr>
        <w:pStyle w:val="GRZStandardtext"/>
        <w:ind w:left="1170"/>
        <w:rPr>
          <w:lang w:val="en-GB"/>
        </w:rPr>
      </w:pPr>
      <w:r>
        <w:rPr>
          <w:lang w:val="en-GB"/>
        </w:rPr>
        <w:t>The cube stores list of sales person and respective number of customers who  sales person signed contract with per quarter, the number is yearly cumulated.</w:t>
      </w:r>
    </w:p>
    <w:p w14:paraId="47692338" w14:textId="2778F6D5" w:rsidR="000A6C37" w:rsidRDefault="000A6C37">
      <w:pPr>
        <w:spacing w:line="240" w:lineRule="auto"/>
        <w:rPr>
          <w:lang w:val="en-GB"/>
        </w:rPr>
      </w:pPr>
      <w:r>
        <w:rPr>
          <w:lang w:val="en-GB"/>
        </w:rPr>
        <w:br w:type="page"/>
      </w:r>
    </w:p>
    <w:p w14:paraId="66A21AE6" w14:textId="77777777" w:rsidR="000A6C37" w:rsidRPr="002105D4" w:rsidRDefault="000A6C37" w:rsidP="00D7752F">
      <w:pPr>
        <w:pStyle w:val="GRZStandardtext"/>
        <w:ind w:left="1170"/>
        <w:rPr>
          <w:lang w:val="en-GB"/>
        </w:rPr>
      </w:pPr>
    </w:p>
    <w:p w14:paraId="205DD6D7" w14:textId="77FB6569" w:rsidR="00985A65" w:rsidRDefault="00985A65" w:rsidP="00985A65">
      <w:pPr>
        <w:pStyle w:val="GRZGliederung3"/>
        <w:rPr>
          <w:lang w:val="en-GB"/>
        </w:rPr>
      </w:pPr>
      <w:bookmarkStart w:id="33" w:name="_Toc438564061"/>
      <w:r>
        <w:rPr>
          <w:lang w:val="en-GB"/>
        </w:rPr>
        <w:t>Data warehouse and ETL process</w:t>
      </w:r>
      <w:bookmarkEnd w:id="33"/>
    </w:p>
    <w:p w14:paraId="3A634AF4" w14:textId="77777777" w:rsidR="00AD49F4" w:rsidRDefault="00AD49F4" w:rsidP="00AD49F4">
      <w:pPr>
        <w:pStyle w:val="GRZStandardtext"/>
        <w:rPr>
          <w:lang w:val="en-GB"/>
        </w:rPr>
      </w:pPr>
    </w:p>
    <w:p w14:paraId="359E4A2C" w14:textId="70B784BB" w:rsidR="00AD49F4" w:rsidRDefault="00AD49F4" w:rsidP="00AD49F4">
      <w:pPr>
        <w:pStyle w:val="GRZStandardtext"/>
        <w:rPr>
          <w:lang w:val="en-GB"/>
        </w:rPr>
      </w:pPr>
      <w:r>
        <w:rPr>
          <w:lang w:val="en-GB"/>
        </w:rPr>
        <w:t>Additional fact tables are created in data warehouse to reflect these Sales KPIs</w:t>
      </w:r>
      <w:r w:rsidR="00AA0DFC">
        <w:rPr>
          <w:lang w:val="en-GB"/>
        </w:rPr>
        <w:t xml:space="preserve"> (see the picture below).</w:t>
      </w:r>
    </w:p>
    <w:p w14:paraId="3A4106ED" w14:textId="77777777" w:rsidR="00AA0DFC" w:rsidRDefault="00AA0DFC" w:rsidP="00AD49F4">
      <w:pPr>
        <w:pStyle w:val="GRZStandardtext"/>
        <w:rPr>
          <w:lang w:val="en-GB"/>
        </w:rPr>
      </w:pPr>
    </w:p>
    <w:p w14:paraId="6BB38929" w14:textId="17CA9792" w:rsidR="00AA0DFC" w:rsidRDefault="00AA0DFC" w:rsidP="00AD49F4">
      <w:pPr>
        <w:pStyle w:val="GRZStandardtext"/>
        <w:rPr>
          <w:lang w:val="en-GB"/>
        </w:rPr>
      </w:pPr>
      <w:r>
        <w:rPr>
          <w:noProof/>
          <w:lang w:val="en-US" w:eastAsia="en-US"/>
        </w:rPr>
        <w:drawing>
          <wp:inline distT="0" distB="0" distL="0" distR="0" wp14:anchorId="637B4845" wp14:editId="1541C90C">
            <wp:extent cx="5753100" cy="327660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753100" cy="3276600"/>
                    </a:xfrm>
                    <a:prstGeom prst="rect">
                      <a:avLst/>
                    </a:prstGeom>
                    <a:noFill/>
                    <a:ln>
                      <a:noFill/>
                    </a:ln>
                  </pic:spPr>
                </pic:pic>
              </a:graphicData>
            </a:graphic>
          </wp:inline>
        </w:drawing>
      </w:r>
    </w:p>
    <w:p w14:paraId="52257715" w14:textId="77777777" w:rsidR="00AA0DFC" w:rsidRDefault="00AA0DFC" w:rsidP="00AD49F4">
      <w:pPr>
        <w:pStyle w:val="GRZStandardtext"/>
        <w:rPr>
          <w:lang w:val="en-GB"/>
        </w:rPr>
      </w:pPr>
    </w:p>
    <w:p w14:paraId="1A47FDAC" w14:textId="518195AA" w:rsidR="00364412" w:rsidRDefault="00364412" w:rsidP="00AD49F4">
      <w:pPr>
        <w:pStyle w:val="GRZStandardtext"/>
        <w:rPr>
          <w:lang w:val="en-GB"/>
        </w:rPr>
      </w:pPr>
      <w:r>
        <w:rPr>
          <w:lang w:val="en-GB"/>
        </w:rPr>
        <w:t>All these tables have</w:t>
      </w:r>
      <w:r w:rsidR="0028742D">
        <w:rPr>
          <w:lang w:val="en-GB"/>
        </w:rPr>
        <w:t xml:space="preserve"> the same structure with</w:t>
      </w:r>
      <w:r>
        <w:rPr>
          <w:lang w:val="en-GB"/>
        </w:rPr>
        <w:t xml:space="preserve"> two common fields</w:t>
      </w:r>
      <w:r w:rsidR="0028742D">
        <w:rPr>
          <w:lang w:val="en-GB"/>
        </w:rPr>
        <w:t xml:space="preserve"> ( UserName - </w:t>
      </w:r>
      <w:r>
        <w:rPr>
          <w:lang w:val="en-GB"/>
        </w:rPr>
        <w:t>represent for Sales Person</w:t>
      </w:r>
      <w:r w:rsidR="0028742D">
        <w:rPr>
          <w:lang w:val="en-GB"/>
        </w:rPr>
        <w:t xml:space="preserve"> -</w:t>
      </w:r>
      <w:r>
        <w:rPr>
          <w:lang w:val="en-GB"/>
        </w:rPr>
        <w:t xml:space="preserve"> and Quarter</w:t>
      </w:r>
      <w:r w:rsidR="0028742D">
        <w:rPr>
          <w:lang w:val="en-GB"/>
        </w:rPr>
        <w:t>) and the last field indicate the figures depending on purpose of each fact table.</w:t>
      </w:r>
    </w:p>
    <w:p w14:paraId="14904511" w14:textId="77777777" w:rsidR="00AD49F4" w:rsidRDefault="00AD49F4" w:rsidP="00AD49F4">
      <w:pPr>
        <w:pStyle w:val="GRZStandardtext"/>
        <w:rPr>
          <w:lang w:val="en-GB"/>
        </w:rPr>
      </w:pPr>
    </w:p>
    <w:p w14:paraId="0E3F5387" w14:textId="442E1561" w:rsidR="00AD49F4" w:rsidRPr="00AD49F4" w:rsidRDefault="00AD49F4" w:rsidP="00AD49F4">
      <w:pPr>
        <w:pStyle w:val="GRZStandardtext"/>
        <w:rPr>
          <w:lang w:val="en-GB"/>
        </w:rPr>
      </w:pPr>
      <w:r>
        <w:rPr>
          <w:lang w:val="en-GB"/>
        </w:rPr>
        <w:t>The ETL process to populat</w:t>
      </w:r>
      <w:r w:rsidR="005F03F7">
        <w:rPr>
          <w:lang w:val="en-GB"/>
        </w:rPr>
        <w:t xml:space="preserve">e RIS – Sales KPIs fact tables are integrated into the SSIS package “LandingZone.dtsx”, this process is called </w:t>
      </w:r>
      <w:r w:rsidR="00AD07A1">
        <w:rPr>
          <w:lang w:val="en-GB"/>
        </w:rPr>
        <w:t xml:space="preserve">at the end of the package, </w:t>
      </w:r>
      <w:r w:rsidR="005F03F7">
        <w:rPr>
          <w:lang w:val="en-GB"/>
        </w:rPr>
        <w:t>after populating RIS landing zone is finished as shown in the picture below.</w:t>
      </w:r>
    </w:p>
    <w:p w14:paraId="738674B9" w14:textId="760B7B87" w:rsidR="00CA6E53" w:rsidRDefault="00AD49F4" w:rsidP="00DB71A1">
      <w:pPr>
        <w:pStyle w:val="BodyText"/>
        <w:rPr>
          <w:lang w:val="en-US"/>
        </w:rPr>
      </w:pPr>
      <w:r>
        <w:rPr>
          <w:noProof/>
          <w:lang w:val="en-US" w:eastAsia="en-US"/>
        </w:rPr>
        <w:lastRenderedPageBreak/>
        <w:drawing>
          <wp:inline distT="0" distB="0" distL="0" distR="0" wp14:anchorId="18F32E36" wp14:editId="181B9AB9">
            <wp:extent cx="5753100" cy="3876675"/>
            <wp:effectExtent l="0" t="0" r="0"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753100" cy="3876675"/>
                    </a:xfrm>
                    <a:prstGeom prst="rect">
                      <a:avLst/>
                    </a:prstGeom>
                    <a:noFill/>
                    <a:ln>
                      <a:noFill/>
                    </a:ln>
                  </pic:spPr>
                </pic:pic>
              </a:graphicData>
            </a:graphic>
          </wp:inline>
        </w:drawing>
      </w:r>
    </w:p>
    <w:p w14:paraId="6AEEB829" w14:textId="77777777" w:rsidR="00AD07A1" w:rsidRDefault="00AD07A1" w:rsidP="00DB71A1">
      <w:pPr>
        <w:pStyle w:val="BodyText"/>
        <w:rPr>
          <w:lang w:val="en-US"/>
        </w:rPr>
      </w:pPr>
    </w:p>
    <w:p w14:paraId="631BFFB8" w14:textId="77777777" w:rsidR="00AD07A1" w:rsidRDefault="00AD07A1" w:rsidP="00DB71A1">
      <w:pPr>
        <w:pStyle w:val="BodyText"/>
        <w:rPr>
          <w:lang w:val="en-US"/>
        </w:rPr>
      </w:pPr>
    </w:p>
    <w:p w14:paraId="0838E0C9" w14:textId="77777777" w:rsidR="00CA6E53" w:rsidRPr="00DB71A1" w:rsidRDefault="00CA6E53" w:rsidP="00DB71A1">
      <w:pPr>
        <w:pStyle w:val="BodyText"/>
        <w:rPr>
          <w:lang w:val="en-US"/>
        </w:rPr>
      </w:pPr>
    </w:p>
    <w:p w14:paraId="772FFA5E" w14:textId="77777777" w:rsidR="00EF42C2" w:rsidRPr="00F50A4C" w:rsidRDefault="00340A27" w:rsidP="00EF42C2">
      <w:pPr>
        <w:pStyle w:val="GRZGliederung1"/>
        <w:tabs>
          <w:tab w:val="clear" w:pos="6663"/>
          <w:tab w:val="num" w:pos="426"/>
        </w:tabs>
        <w:ind w:hanging="6663"/>
        <w:jc w:val="both"/>
        <w:rPr>
          <w:lang w:val="en-US"/>
        </w:rPr>
      </w:pPr>
      <w:r w:rsidRPr="00F50A4C">
        <w:rPr>
          <w:lang w:val="en-US"/>
        </w:rPr>
        <w:t>Authorization Concept</w:t>
      </w:r>
    </w:p>
    <w:p w14:paraId="3F11AC5C" w14:textId="1BA3925B" w:rsidR="006758DC" w:rsidRPr="00A967CF" w:rsidRDefault="006758DC" w:rsidP="00E666E4">
      <w:pPr>
        <w:pStyle w:val="GRZGliederung2"/>
        <w:jc w:val="both"/>
        <w:rPr>
          <w:lang w:val="en-US"/>
        </w:rPr>
      </w:pPr>
      <w:bookmarkStart w:id="34" w:name="_Toc438564062"/>
      <w:r w:rsidRPr="00A967CF">
        <w:rPr>
          <w:lang w:val="en-US"/>
        </w:rPr>
        <w:t>User license profile</w:t>
      </w:r>
      <w:r w:rsidR="00A967CF" w:rsidRPr="00A967CF">
        <w:rPr>
          <w:lang w:val="en-US"/>
        </w:rPr>
        <w:t>s</w:t>
      </w:r>
      <w:r w:rsidR="00AD2958" w:rsidRPr="00A967CF">
        <w:rPr>
          <w:lang w:val="en-US"/>
        </w:rPr>
        <w:t xml:space="preserve"> </w:t>
      </w:r>
      <w:r w:rsidR="00A967CF" w:rsidRPr="00A967CF">
        <w:rPr>
          <w:lang w:val="en-US"/>
        </w:rPr>
        <w:t xml:space="preserve">of BOARD </w:t>
      </w:r>
      <w:r w:rsidR="00AD2958" w:rsidRPr="00A967CF">
        <w:rPr>
          <w:lang w:val="en-US"/>
        </w:rPr>
        <w:t>-</w:t>
      </w:r>
      <w:r w:rsidR="00A967CF" w:rsidRPr="00A967CF">
        <w:rPr>
          <w:lang w:val="en-US"/>
        </w:rPr>
        <w:t xml:space="preserve"> an</w:t>
      </w:r>
      <w:r w:rsidR="00AD2958" w:rsidRPr="00A967CF">
        <w:rPr>
          <w:lang w:val="en-US"/>
        </w:rPr>
        <w:t xml:space="preserve"> overview</w:t>
      </w:r>
      <w:bookmarkEnd w:id="34"/>
      <w:r w:rsidR="00A967CF">
        <w:rPr>
          <w:lang w:val="en-US"/>
        </w:rPr>
        <w:t xml:space="preserve"> </w:t>
      </w:r>
    </w:p>
    <w:p w14:paraId="240E2C4D" w14:textId="15477988" w:rsidR="006758DC" w:rsidRPr="00AD2958" w:rsidRDefault="006758DC" w:rsidP="00E666E4">
      <w:pPr>
        <w:pStyle w:val="GRZStandardtext"/>
        <w:jc w:val="both"/>
        <w:rPr>
          <w:lang w:val="en-US"/>
        </w:rPr>
      </w:pPr>
      <w:r w:rsidRPr="00AD2958">
        <w:rPr>
          <w:lang w:val="en-US"/>
        </w:rPr>
        <w:t xml:space="preserve">Four different </w:t>
      </w:r>
      <w:r w:rsidR="00AA2469">
        <w:rPr>
          <w:lang w:val="en-US"/>
        </w:rPr>
        <w:t xml:space="preserve">types </w:t>
      </w:r>
      <w:r w:rsidRPr="00AD2958">
        <w:rPr>
          <w:lang w:val="en-US"/>
        </w:rPr>
        <w:t>of licenses exist, each providing a different set of functionality:</w:t>
      </w:r>
    </w:p>
    <w:p w14:paraId="4EC64882" w14:textId="77777777" w:rsidR="006758DC" w:rsidRPr="006758DC" w:rsidRDefault="006758DC" w:rsidP="00AA2469">
      <w:pPr>
        <w:numPr>
          <w:ilvl w:val="2"/>
          <w:numId w:val="13"/>
        </w:numPr>
        <w:tabs>
          <w:tab w:val="clear" w:pos="2160"/>
          <w:tab w:val="num" w:pos="2410"/>
        </w:tabs>
        <w:spacing w:before="100" w:beforeAutospacing="1" w:after="120" w:line="240" w:lineRule="auto"/>
        <w:ind w:left="568" w:hanging="284"/>
        <w:jc w:val="both"/>
        <w:rPr>
          <w:rFonts w:cs="Arial"/>
          <w:szCs w:val="22"/>
          <w:lang w:val="en-US"/>
        </w:rPr>
      </w:pPr>
      <w:r w:rsidRPr="006758DC">
        <w:rPr>
          <w:rFonts w:cs="Arial"/>
          <w:color w:val="0000FF"/>
          <w:szCs w:val="22"/>
          <w:lang w:val="en-US"/>
        </w:rPr>
        <w:t>Developer</w:t>
      </w:r>
      <w:r w:rsidRPr="006758DC">
        <w:rPr>
          <w:rFonts w:cs="Arial"/>
          <w:szCs w:val="22"/>
          <w:lang w:val="en-US"/>
        </w:rPr>
        <w:t xml:space="preserve"> : this is the highest level license, it allows you to create and edit Board databases a capsules without restrictions. It is intended for Board administrators, developers and power users.</w:t>
      </w:r>
    </w:p>
    <w:p w14:paraId="27D88875" w14:textId="77777777" w:rsidR="006758DC" w:rsidRPr="006758DC" w:rsidRDefault="006758DC" w:rsidP="00AA2469">
      <w:pPr>
        <w:numPr>
          <w:ilvl w:val="2"/>
          <w:numId w:val="13"/>
        </w:numPr>
        <w:tabs>
          <w:tab w:val="clear" w:pos="2160"/>
          <w:tab w:val="num" w:pos="2410"/>
        </w:tabs>
        <w:spacing w:before="100" w:beforeAutospacing="1" w:after="120" w:line="240" w:lineRule="auto"/>
        <w:ind w:left="568" w:hanging="284"/>
        <w:jc w:val="both"/>
        <w:rPr>
          <w:rFonts w:cs="Arial"/>
          <w:szCs w:val="22"/>
          <w:lang w:val="en-US"/>
        </w:rPr>
      </w:pPr>
      <w:r w:rsidRPr="006758DC">
        <w:rPr>
          <w:rFonts w:cs="Arial"/>
          <w:color w:val="0000FF"/>
          <w:szCs w:val="22"/>
          <w:lang w:val="en-US"/>
        </w:rPr>
        <w:t>Power User</w:t>
      </w:r>
      <w:r w:rsidRPr="006758DC">
        <w:rPr>
          <w:rFonts w:cs="Arial"/>
          <w:szCs w:val="22"/>
          <w:lang w:val="en-US"/>
        </w:rPr>
        <w:t xml:space="preserve"> : this license provides unrestricted access to Capsules both for navigation and for development purposes but does not allow to access any database design feature. This license is for power users that do not need to modify the design of Board databases.</w:t>
      </w:r>
    </w:p>
    <w:p w14:paraId="38F7B331" w14:textId="77777777" w:rsidR="006758DC" w:rsidRPr="006758DC" w:rsidRDefault="006758DC" w:rsidP="00AA2469">
      <w:pPr>
        <w:numPr>
          <w:ilvl w:val="2"/>
          <w:numId w:val="13"/>
        </w:numPr>
        <w:tabs>
          <w:tab w:val="clear" w:pos="2160"/>
          <w:tab w:val="num" w:pos="2410"/>
        </w:tabs>
        <w:spacing w:before="100" w:beforeAutospacing="1" w:after="120" w:line="240" w:lineRule="auto"/>
        <w:ind w:left="568" w:hanging="284"/>
        <w:jc w:val="both"/>
        <w:rPr>
          <w:rFonts w:cs="Arial"/>
          <w:szCs w:val="22"/>
          <w:lang w:val="en-US"/>
        </w:rPr>
      </w:pPr>
      <w:r w:rsidRPr="006758DC">
        <w:rPr>
          <w:rFonts w:cs="Arial"/>
          <w:color w:val="0000FF"/>
          <w:szCs w:val="22"/>
          <w:lang w:val="en-US"/>
        </w:rPr>
        <w:t>LitePlus</w:t>
      </w:r>
      <w:r w:rsidRPr="006758DC">
        <w:rPr>
          <w:rFonts w:cs="Arial"/>
          <w:szCs w:val="22"/>
          <w:lang w:val="en-US"/>
        </w:rPr>
        <w:t xml:space="preserve"> : this license provides access to the Capsule environment and all navigation features but does not allow to design or modify a Capsule; access to the Capsule </w:t>
      </w:r>
      <w:r w:rsidRPr="006758DC">
        <w:rPr>
          <w:rFonts w:cs="Arial"/>
          <w:i/>
          <w:iCs w:val="0"/>
          <w:szCs w:val="22"/>
          <w:lang w:val="en-US"/>
        </w:rPr>
        <w:t>design</w:t>
      </w:r>
      <w:r w:rsidRPr="006758DC">
        <w:rPr>
          <w:rFonts w:cs="Arial"/>
          <w:szCs w:val="22"/>
          <w:lang w:val="en-US"/>
        </w:rPr>
        <w:t xml:space="preserve"> mode is prohibited. It is intended for users that only need to open existing Capsules, including budgeting and simulation applications, that have been designed for them by a user having a Developer or Power User license.</w:t>
      </w:r>
    </w:p>
    <w:p w14:paraId="11A22B9B" w14:textId="77777777" w:rsidR="006758DC" w:rsidRPr="006758DC" w:rsidRDefault="006758DC" w:rsidP="00AA2469">
      <w:pPr>
        <w:numPr>
          <w:ilvl w:val="2"/>
          <w:numId w:val="13"/>
        </w:numPr>
        <w:tabs>
          <w:tab w:val="clear" w:pos="2160"/>
          <w:tab w:val="num" w:pos="2410"/>
        </w:tabs>
        <w:spacing w:before="100" w:beforeAutospacing="1" w:after="120" w:line="240" w:lineRule="auto"/>
        <w:ind w:left="568" w:hanging="284"/>
        <w:jc w:val="both"/>
        <w:rPr>
          <w:rFonts w:cs="Arial"/>
          <w:szCs w:val="22"/>
          <w:lang w:val="en-US"/>
        </w:rPr>
      </w:pPr>
      <w:r w:rsidRPr="006758DC">
        <w:rPr>
          <w:rFonts w:cs="Arial"/>
          <w:color w:val="0000FF"/>
          <w:szCs w:val="22"/>
          <w:lang w:val="en-US"/>
        </w:rPr>
        <w:t>Lite</w:t>
      </w:r>
      <w:r w:rsidRPr="006758DC">
        <w:rPr>
          <w:rFonts w:cs="Arial"/>
          <w:szCs w:val="22"/>
          <w:lang w:val="en-US"/>
        </w:rPr>
        <w:t xml:space="preserve"> : this license provides the same functions as the LitePlus license with the exception that data-entry is prohibited. It is essentially a ”read-only” license suitable for users that need to navigate existing Capsules with reports, charts or any other data-presentation object but who can't enter data.</w:t>
      </w:r>
    </w:p>
    <w:p w14:paraId="156F93C1" w14:textId="033E2D5E" w:rsidR="006758DC" w:rsidRPr="00AD2958" w:rsidRDefault="006758DC" w:rsidP="00E666E4">
      <w:pPr>
        <w:pStyle w:val="GRZStandardtext"/>
        <w:jc w:val="both"/>
        <w:rPr>
          <w:lang w:val="en-US"/>
        </w:rPr>
      </w:pPr>
      <w:r w:rsidRPr="00AD2958">
        <w:rPr>
          <w:lang w:val="en-US"/>
        </w:rPr>
        <w:t>Each of the above user licenses types can be upgraded with the MS-Office Add-in license which allows to use the Board Add-in for Microsoft Office 2007 or 2010.</w:t>
      </w:r>
    </w:p>
    <w:p w14:paraId="01F79F57" w14:textId="04275838" w:rsidR="006758DC" w:rsidRDefault="006758DC" w:rsidP="001A4FA6">
      <w:pPr>
        <w:pStyle w:val="GRZStandardtext"/>
        <w:rPr>
          <w:lang w:val="en-US"/>
        </w:rPr>
      </w:pPr>
    </w:p>
    <w:p w14:paraId="5059E870" w14:textId="53E3AAEA" w:rsidR="00AD2958" w:rsidRDefault="00E666E4" w:rsidP="001A4FA6">
      <w:pPr>
        <w:pStyle w:val="GRZStandardtext"/>
        <w:rPr>
          <w:lang w:val="en-US"/>
        </w:rPr>
      </w:pPr>
      <w:r>
        <w:rPr>
          <w:lang w:val="en-US"/>
        </w:rPr>
        <w:t xml:space="preserve">Rieckermann owns licenses of all above named license profiles. </w:t>
      </w:r>
    </w:p>
    <w:p w14:paraId="273121A6" w14:textId="77777777" w:rsidR="00AD2958" w:rsidRDefault="00AD2958" w:rsidP="001A4FA6">
      <w:pPr>
        <w:pStyle w:val="GRZStandardtext"/>
        <w:rPr>
          <w:lang w:val="en-US"/>
        </w:rPr>
      </w:pPr>
    </w:p>
    <w:p w14:paraId="52778580" w14:textId="77777777" w:rsidR="00E666E4" w:rsidRDefault="00E666E4" w:rsidP="001A4FA6">
      <w:pPr>
        <w:pStyle w:val="GRZStandardtext"/>
        <w:rPr>
          <w:lang w:val="en-US"/>
        </w:rPr>
      </w:pPr>
    </w:p>
    <w:p w14:paraId="4C6C92E7" w14:textId="1D07A927" w:rsidR="006758DC" w:rsidRPr="00E666E4" w:rsidRDefault="006758DC" w:rsidP="00AD2958">
      <w:pPr>
        <w:pStyle w:val="GRZGliederung2"/>
        <w:rPr>
          <w:lang w:val="en-US"/>
        </w:rPr>
      </w:pPr>
      <w:bookmarkStart w:id="35" w:name="_Toc438564063"/>
      <w:r w:rsidRPr="00E666E4">
        <w:rPr>
          <w:lang w:val="en-US"/>
        </w:rPr>
        <w:t xml:space="preserve">Authorization Concepts </w:t>
      </w:r>
      <w:r w:rsidR="00E666E4" w:rsidRPr="00E666E4">
        <w:rPr>
          <w:lang w:val="en-US"/>
        </w:rPr>
        <w:t>within capsules and databases</w:t>
      </w:r>
      <w:bookmarkEnd w:id="35"/>
      <w:r w:rsidR="00A967CF">
        <w:rPr>
          <w:lang w:val="en-US"/>
        </w:rPr>
        <w:t xml:space="preserve"> </w:t>
      </w:r>
    </w:p>
    <w:p w14:paraId="7FC00865" w14:textId="5EFD8EB0" w:rsidR="006758DC" w:rsidRDefault="00AD2958" w:rsidP="00E666E4">
      <w:pPr>
        <w:pStyle w:val="GRZStandardtext"/>
        <w:jc w:val="both"/>
        <w:rPr>
          <w:lang w:val="en-US"/>
        </w:rPr>
      </w:pPr>
      <w:r>
        <w:rPr>
          <w:lang w:val="en-US"/>
        </w:rPr>
        <w:t>Three different authorization concepts are available within customer specific BOARD capsules and databases:</w:t>
      </w:r>
    </w:p>
    <w:p w14:paraId="4D4EB188" w14:textId="77777777" w:rsidR="00AD2958" w:rsidRDefault="00AD2958" w:rsidP="001A4FA6">
      <w:pPr>
        <w:pStyle w:val="GRZStandardtext"/>
        <w:rPr>
          <w:lang w:val="en-US"/>
        </w:rPr>
      </w:pPr>
    </w:p>
    <w:p w14:paraId="6A4DD548" w14:textId="63538FD8" w:rsidR="00AD2958" w:rsidRDefault="00AD2958" w:rsidP="00AA2469">
      <w:pPr>
        <w:pStyle w:val="GRZStandardtext"/>
        <w:numPr>
          <w:ilvl w:val="0"/>
          <w:numId w:val="14"/>
        </w:numPr>
        <w:spacing w:after="120"/>
        <w:ind w:left="714" w:hanging="357"/>
        <w:rPr>
          <w:lang w:val="en-US"/>
        </w:rPr>
      </w:pPr>
      <w:r>
        <w:rPr>
          <w:lang w:val="en-US"/>
        </w:rPr>
        <w:t>Access rig</w:t>
      </w:r>
      <w:r w:rsidR="00E666E4">
        <w:rPr>
          <w:lang w:val="en-US"/>
        </w:rPr>
        <w:t>h</w:t>
      </w:r>
      <w:r>
        <w:rPr>
          <w:lang w:val="en-US"/>
        </w:rPr>
        <w:t>ts for Portal Areas (a set of reports)</w:t>
      </w:r>
    </w:p>
    <w:p w14:paraId="076808E4" w14:textId="11C17657" w:rsidR="00AD2958" w:rsidRDefault="00AD2958" w:rsidP="00AA2469">
      <w:pPr>
        <w:pStyle w:val="GRZStandardtext"/>
        <w:numPr>
          <w:ilvl w:val="0"/>
          <w:numId w:val="14"/>
        </w:numPr>
        <w:spacing w:after="120"/>
        <w:ind w:left="714" w:hanging="357"/>
        <w:rPr>
          <w:lang w:val="en-US"/>
        </w:rPr>
      </w:pPr>
      <w:r>
        <w:rPr>
          <w:lang w:val="en-US"/>
        </w:rPr>
        <w:t>Access rights for individual reports or data entry masks (</w:t>
      </w:r>
      <w:r w:rsidR="00A967CF">
        <w:rPr>
          <w:lang w:val="en-US"/>
        </w:rPr>
        <w:t>single screens)</w:t>
      </w:r>
    </w:p>
    <w:p w14:paraId="6488F8A4" w14:textId="0CF60ED3" w:rsidR="00AD2958" w:rsidRDefault="00AD2958" w:rsidP="00AA2469">
      <w:pPr>
        <w:pStyle w:val="GRZStandardtext"/>
        <w:numPr>
          <w:ilvl w:val="0"/>
          <w:numId w:val="14"/>
        </w:numPr>
        <w:spacing w:after="120"/>
        <w:ind w:left="714" w:hanging="357"/>
        <w:rPr>
          <w:lang w:val="en-US"/>
        </w:rPr>
      </w:pPr>
      <w:r>
        <w:rPr>
          <w:lang w:val="en-US"/>
        </w:rPr>
        <w:t>Access rights for individual database entities (e.g. business unit ‘china machinery’)</w:t>
      </w:r>
    </w:p>
    <w:p w14:paraId="5517CBE6" w14:textId="77777777" w:rsidR="00AD2958" w:rsidRPr="006758DC" w:rsidRDefault="00AD2958" w:rsidP="00E666E4">
      <w:pPr>
        <w:pStyle w:val="GRZStandardtext"/>
        <w:jc w:val="both"/>
        <w:rPr>
          <w:lang w:val="en-US"/>
        </w:rPr>
      </w:pPr>
    </w:p>
    <w:p w14:paraId="5EF009FC" w14:textId="662AE4C0" w:rsidR="00AD2958" w:rsidRDefault="00AD2958" w:rsidP="00E666E4">
      <w:pPr>
        <w:pStyle w:val="GRZStandardtext"/>
        <w:jc w:val="both"/>
        <w:rPr>
          <w:lang w:val="en-US"/>
        </w:rPr>
      </w:pPr>
      <w:r w:rsidRPr="00AD2958">
        <w:rPr>
          <w:lang w:val="en-US"/>
        </w:rPr>
        <w:t xml:space="preserve">All three authorization concepts will be </w:t>
      </w:r>
      <w:r>
        <w:rPr>
          <w:lang w:val="en-US"/>
        </w:rPr>
        <w:t xml:space="preserve">implemented within the Rieckermann BOARD solution. The administration of the authorization rights is only possible for BOARD users with the license type ‘Developer’. Currently (8.8.2013) Rieckermann owns one developer license. Controlling </w:t>
      </w:r>
      <w:r w:rsidR="00AA2469">
        <w:rPr>
          <w:lang w:val="en-US"/>
        </w:rPr>
        <w:t xml:space="preserve">in Hamburg </w:t>
      </w:r>
      <w:r>
        <w:rPr>
          <w:lang w:val="en-US"/>
        </w:rPr>
        <w:t>is responsible for the administration of the authorization concept and maintenance</w:t>
      </w:r>
      <w:r w:rsidR="00AA2469">
        <w:rPr>
          <w:lang w:val="en-US"/>
        </w:rPr>
        <w:t xml:space="preserve"> and obtains the ‘Developer’-License</w:t>
      </w:r>
      <w:r>
        <w:rPr>
          <w:lang w:val="en-US"/>
        </w:rPr>
        <w:t xml:space="preserve">. </w:t>
      </w:r>
    </w:p>
    <w:p w14:paraId="44BB238E" w14:textId="77777777" w:rsidR="00E666E4" w:rsidRDefault="00E666E4" w:rsidP="001A4FA6">
      <w:pPr>
        <w:pStyle w:val="GRZStandardtext"/>
        <w:rPr>
          <w:lang w:val="en-US"/>
        </w:rPr>
      </w:pPr>
    </w:p>
    <w:p w14:paraId="3789DA7E" w14:textId="10089238" w:rsidR="00E666E4" w:rsidRPr="00E666E4" w:rsidRDefault="00E666E4" w:rsidP="00E666E4">
      <w:pPr>
        <w:pStyle w:val="GRZGliederung2"/>
        <w:rPr>
          <w:lang w:val="en-US"/>
        </w:rPr>
      </w:pPr>
      <w:bookmarkStart w:id="36" w:name="_Toc438564064"/>
      <w:r>
        <w:rPr>
          <w:lang w:val="en-US"/>
        </w:rPr>
        <w:t>How to create and maintain user profiles</w:t>
      </w:r>
      <w:bookmarkEnd w:id="36"/>
      <w:r w:rsidR="00A967CF">
        <w:rPr>
          <w:lang w:val="en-US"/>
        </w:rPr>
        <w:t xml:space="preserve"> </w:t>
      </w:r>
    </w:p>
    <w:p w14:paraId="55B20F09" w14:textId="02E4E31B" w:rsidR="00E666E4" w:rsidRDefault="00E666E4" w:rsidP="001A4FA6">
      <w:pPr>
        <w:pStyle w:val="GRZStandardtext"/>
        <w:rPr>
          <w:lang w:val="en-US"/>
        </w:rPr>
      </w:pPr>
      <w:r>
        <w:rPr>
          <w:lang w:val="en-US"/>
        </w:rPr>
        <w:t xml:space="preserve">Chapter 5 ‘User accounts and security’ on </w:t>
      </w:r>
      <w:hyperlink r:id="rId55" w:history="1">
        <w:r w:rsidRPr="00826121">
          <w:rPr>
            <w:rStyle w:val="Hyperlink"/>
            <w:lang w:val="en-US"/>
          </w:rPr>
          <w:t>http://help.board.com/</w:t>
        </w:r>
      </w:hyperlink>
      <w:r>
        <w:rPr>
          <w:lang w:val="en-US"/>
        </w:rPr>
        <w:t xml:space="preserve">  describes how to create and maintain user profiles.  </w:t>
      </w:r>
    </w:p>
    <w:p w14:paraId="526551D9" w14:textId="77777777" w:rsidR="00146FB6" w:rsidRDefault="00146FB6" w:rsidP="001A4FA6">
      <w:pPr>
        <w:pStyle w:val="GRZStandardtext"/>
        <w:rPr>
          <w:lang w:val="en-US"/>
        </w:rPr>
      </w:pPr>
    </w:p>
    <w:p w14:paraId="1401D3D7" w14:textId="77777777" w:rsidR="00146FB6" w:rsidRDefault="00146FB6" w:rsidP="001A4FA6">
      <w:pPr>
        <w:pStyle w:val="GRZStandardtext"/>
        <w:rPr>
          <w:lang w:val="en-US"/>
        </w:rPr>
      </w:pPr>
    </w:p>
    <w:p w14:paraId="7CFDCAC0" w14:textId="163D5BA0" w:rsidR="00AD2958" w:rsidRPr="00E666E4" w:rsidRDefault="00AD2958" w:rsidP="00E666E4">
      <w:pPr>
        <w:pStyle w:val="GRZGliederung2"/>
      </w:pPr>
      <w:bookmarkStart w:id="37" w:name="_Toc438564065"/>
      <w:r w:rsidRPr="00E666E4">
        <w:t>Current Authorization Matrix</w:t>
      </w:r>
      <w:bookmarkEnd w:id="37"/>
      <w:r w:rsidRPr="00E666E4">
        <w:t xml:space="preserve"> </w:t>
      </w:r>
    </w:p>
    <w:p w14:paraId="1653246B" w14:textId="1418CF61" w:rsidR="00F3739E" w:rsidRPr="00146FB6" w:rsidRDefault="00F3739E" w:rsidP="003732FD">
      <w:pPr>
        <w:pStyle w:val="GRZStandardtext"/>
        <w:jc w:val="both"/>
        <w:rPr>
          <w:lang w:val="en-US"/>
        </w:rPr>
      </w:pPr>
      <w:r>
        <w:rPr>
          <w:lang w:val="en-US"/>
        </w:rPr>
        <w:t xml:space="preserve">Next to the user setting in BOARD the below illustrated authorization matrix is established to manage the authorization rights. </w:t>
      </w:r>
      <w:r w:rsidRPr="00146FB6">
        <w:rPr>
          <w:lang w:val="en-US"/>
        </w:rPr>
        <w:t xml:space="preserve">Please see attachment </w:t>
      </w:r>
      <w:r>
        <w:rPr>
          <w:lang w:val="en-US"/>
        </w:rPr>
        <w:fldChar w:fldCharType="begin"/>
      </w:r>
      <w:r>
        <w:rPr>
          <w:lang w:val="en-US"/>
        </w:rPr>
        <w:instrText xml:space="preserve"> REF _Ref364149270 \r \h </w:instrText>
      </w:r>
      <w:r w:rsidR="003732FD">
        <w:rPr>
          <w:lang w:val="en-US"/>
        </w:rPr>
        <w:instrText xml:space="preserve"> \* MERGEFORMAT </w:instrText>
      </w:r>
      <w:r>
        <w:rPr>
          <w:lang w:val="en-US"/>
        </w:rPr>
      </w:r>
      <w:r>
        <w:rPr>
          <w:lang w:val="en-US"/>
        </w:rPr>
        <w:fldChar w:fldCharType="separate"/>
      </w:r>
      <w:r>
        <w:rPr>
          <w:lang w:val="en-US"/>
        </w:rPr>
        <w:t>6.4</w:t>
      </w:r>
      <w:r>
        <w:rPr>
          <w:lang w:val="en-US"/>
        </w:rPr>
        <w:fldChar w:fldCharType="end"/>
      </w:r>
      <w:r>
        <w:rPr>
          <w:lang w:val="en-US"/>
        </w:rPr>
        <w:t xml:space="preserve"> </w:t>
      </w:r>
      <w:r w:rsidRPr="00146FB6">
        <w:rPr>
          <w:lang w:val="en-US"/>
        </w:rPr>
        <w:t>for details of</w:t>
      </w:r>
      <w:r>
        <w:rPr>
          <w:lang w:val="en-US"/>
        </w:rPr>
        <w:t xml:space="preserve"> </w:t>
      </w:r>
      <w:r w:rsidRPr="00146FB6">
        <w:rPr>
          <w:lang w:val="en-US"/>
        </w:rPr>
        <w:t>t</w:t>
      </w:r>
      <w:r>
        <w:rPr>
          <w:lang w:val="en-US"/>
        </w:rPr>
        <w:t>h</w:t>
      </w:r>
      <w:r w:rsidRPr="00146FB6">
        <w:rPr>
          <w:lang w:val="en-US"/>
        </w:rPr>
        <w:t xml:space="preserve">e </w:t>
      </w:r>
      <w:r>
        <w:rPr>
          <w:lang w:val="en-US"/>
        </w:rPr>
        <w:t>authorization matrix.</w:t>
      </w:r>
    </w:p>
    <w:p w14:paraId="11ACCAE8" w14:textId="2827DA0D" w:rsidR="00AD2958" w:rsidRDefault="00AD2958" w:rsidP="00AD2958">
      <w:pPr>
        <w:pStyle w:val="GRZStandardtext"/>
        <w:rPr>
          <w:lang w:val="en-US"/>
        </w:rPr>
      </w:pPr>
    </w:p>
    <w:p w14:paraId="00F34F14" w14:textId="034C5D21" w:rsidR="00AD2958" w:rsidRPr="00AD2958" w:rsidRDefault="00F3739E" w:rsidP="00100EC0">
      <w:pPr>
        <w:pStyle w:val="GRZStandardtext"/>
        <w:jc w:val="both"/>
        <w:rPr>
          <w:lang w:val="en-US"/>
        </w:rPr>
      </w:pPr>
      <w:r w:rsidRPr="00F3739E">
        <w:rPr>
          <w:noProof/>
          <w:lang w:val="en-US" w:eastAsia="en-US"/>
        </w:rPr>
        <w:drawing>
          <wp:inline distT="0" distB="0" distL="0" distR="0" wp14:anchorId="74FFB62E" wp14:editId="08EE7989">
            <wp:extent cx="5759450" cy="1481699"/>
            <wp:effectExtent l="0" t="0" r="0" b="4445"/>
            <wp:docPr id="11" name="Grafik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5759450" cy="1481699"/>
                    </a:xfrm>
                    <a:prstGeom prst="rect">
                      <a:avLst/>
                    </a:prstGeom>
                    <a:noFill/>
                    <a:ln>
                      <a:noFill/>
                    </a:ln>
                  </pic:spPr>
                </pic:pic>
              </a:graphicData>
            </a:graphic>
          </wp:inline>
        </w:drawing>
      </w:r>
    </w:p>
    <w:p w14:paraId="772FFA7B" w14:textId="0C69D5B6" w:rsidR="00CE2254" w:rsidRPr="00146FB6" w:rsidRDefault="00F3739E" w:rsidP="00CE2254">
      <w:pPr>
        <w:pStyle w:val="GRZStandardtext"/>
        <w:rPr>
          <w:lang w:val="en-US"/>
        </w:rPr>
      </w:pPr>
      <w:r w:rsidRPr="00F3739E">
        <w:rPr>
          <w:lang w:val="en-US"/>
        </w:rPr>
        <w:t xml:space="preserve">Figure </w:t>
      </w:r>
      <w:r w:rsidRPr="00F3739E">
        <w:fldChar w:fldCharType="begin"/>
      </w:r>
      <w:r w:rsidRPr="00F3739E">
        <w:rPr>
          <w:lang w:val="en-US"/>
        </w:rPr>
        <w:instrText xml:space="preserve"> SEQ Abbildung \* ARABIC </w:instrText>
      </w:r>
      <w:r w:rsidRPr="00F3739E">
        <w:fldChar w:fldCharType="separate"/>
      </w:r>
      <w:r>
        <w:rPr>
          <w:noProof/>
          <w:lang w:val="en-US"/>
        </w:rPr>
        <w:t>10</w:t>
      </w:r>
      <w:r w:rsidRPr="00F3739E">
        <w:fldChar w:fldCharType="end"/>
      </w:r>
      <w:r w:rsidRPr="00F3739E">
        <w:rPr>
          <w:lang w:val="en-US"/>
        </w:rPr>
        <w:t xml:space="preserve">: </w:t>
      </w:r>
      <w:r>
        <w:rPr>
          <w:lang w:val="en-US"/>
        </w:rPr>
        <w:t>Authorization matrix as of August 13</w:t>
      </w:r>
      <w:r w:rsidRPr="00F3739E">
        <w:rPr>
          <w:vertAlign w:val="superscript"/>
          <w:lang w:val="en-US"/>
        </w:rPr>
        <w:t>th</w:t>
      </w:r>
      <w:r>
        <w:rPr>
          <w:lang w:val="en-US"/>
        </w:rPr>
        <w:t xml:space="preserve"> 2013</w:t>
      </w:r>
    </w:p>
    <w:p w14:paraId="772FFA7E" w14:textId="77777777" w:rsidR="00CE2254" w:rsidRPr="00A967CF" w:rsidRDefault="00CE2254" w:rsidP="00CE2254">
      <w:pPr>
        <w:pStyle w:val="GRZStandardtext"/>
        <w:rPr>
          <w:lang w:val="en-US"/>
        </w:rPr>
      </w:pPr>
    </w:p>
    <w:p w14:paraId="3FF70BD9" w14:textId="16D8738A" w:rsidR="00F3739E" w:rsidRDefault="00F3739E" w:rsidP="00CE2254">
      <w:pPr>
        <w:pStyle w:val="GRZStandardtext"/>
        <w:rPr>
          <w:lang w:val="en-US"/>
        </w:rPr>
      </w:pPr>
      <w:r>
        <w:rPr>
          <w:lang w:val="en-US"/>
        </w:rPr>
        <w:t>Next to the above illustrated authorization matrix in Excel, the project team will implement an authorization report</w:t>
      </w:r>
      <w:r w:rsidR="003732FD">
        <w:rPr>
          <w:lang w:val="en-US"/>
        </w:rPr>
        <w:t xml:space="preserve"> in BOARD</w:t>
      </w:r>
      <w:r>
        <w:rPr>
          <w:lang w:val="en-US"/>
        </w:rPr>
        <w:t xml:space="preserve"> to track which user obtains which </w:t>
      </w:r>
      <w:r w:rsidR="003732FD">
        <w:rPr>
          <w:lang w:val="en-US"/>
        </w:rPr>
        <w:t xml:space="preserve">rights for </w:t>
      </w:r>
      <w:r>
        <w:rPr>
          <w:lang w:val="en-US"/>
        </w:rPr>
        <w:t>screen</w:t>
      </w:r>
      <w:r w:rsidR="003732FD">
        <w:rPr>
          <w:lang w:val="en-US"/>
        </w:rPr>
        <w:t>s</w:t>
      </w:r>
      <w:r>
        <w:rPr>
          <w:lang w:val="en-US"/>
        </w:rPr>
        <w:t xml:space="preserve"> and portal area</w:t>
      </w:r>
      <w:r w:rsidR="003732FD">
        <w:rPr>
          <w:lang w:val="en-US"/>
        </w:rPr>
        <w:t>s (user in rows, screens in columns)</w:t>
      </w:r>
      <w:r>
        <w:rPr>
          <w:lang w:val="en-US"/>
        </w:rPr>
        <w:t>.</w:t>
      </w:r>
    </w:p>
    <w:p w14:paraId="09BD495D" w14:textId="77777777" w:rsidR="00F3739E" w:rsidRDefault="00F3739E" w:rsidP="00CE2254">
      <w:pPr>
        <w:pStyle w:val="GRZStandardtext"/>
        <w:rPr>
          <w:lang w:val="en-US"/>
        </w:rPr>
      </w:pPr>
    </w:p>
    <w:p w14:paraId="06946F46" w14:textId="5E08D679" w:rsidR="00146FB6" w:rsidRPr="00146FB6" w:rsidRDefault="00146FB6" w:rsidP="00CE2254">
      <w:pPr>
        <w:pStyle w:val="GRZStandardtext"/>
        <w:rPr>
          <w:lang w:val="en-US"/>
        </w:rPr>
      </w:pPr>
    </w:p>
    <w:p w14:paraId="772FFA7F" w14:textId="7A3924B5" w:rsidR="00100EC0" w:rsidRPr="00A967CF" w:rsidRDefault="00100EC0" w:rsidP="00146FB6">
      <w:pPr>
        <w:pStyle w:val="GRZStandardtext"/>
        <w:rPr>
          <w:lang w:val="en-US"/>
        </w:rPr>
      </w:pPr>
    </w:p>
    <w:p w14:paraId="772FFA80" w14:textId="77777777" w:rsidR="00CE2254" w:rsidRPr="00A967CF" w:rsidRDefault="00CE2254" w:rsidP="001A4FA6">
      <w:pPr>
        <w:pStyle w:val="GRZStandardtext"/>
        <w:rPr>
          <w:lang w:val="en-US"/>
        </w:rPr>
      </w:pPr>
    </w:p>
    <w:p w14:paraId="772FFA81" w14:textId="77777777" w:rsidR="00100EC0" w:rsidRPr="00A967CF" w:rsidRDefault="00100EC0" w:rsidP="001A4FA6">
      <w:pPr>
        <w:pStyle w:val="GRZStandardtext"/>
        <w:rPr>
          <w:lang w:val="en-US"/>
        </w:rPr>
      </w:pPr>
    </w:p>
    <w:p w14:paraId="772FFA82" w14:textId="77777777" w:rsidR="001A4FA6" w:rsidRPr="00A967CF" w:rsidRDefault="001A4FA6">
      <w:pPr>
        <w:spacing w:line="240" w:lineRule="auto"/>
        <w:rPr>
          <w:rFonts w:cs="Arial"/>
          <w:b/>
          <w:bCs/>
          <w:kern w:val="32"/>
          <w:sz w:val="28"/>
          <w:szCs w:val="32"/>
          <w:lang w:val="en-US"/>
        </w:rPr>
      </w:pPr>
      <w:r w:rsidRPr="00A967CF">
        <w:rPr>
          <w:lang w:val="en-US"/>
        </w:rPr>
        <w:br w:type="page"/>
      </w:r>
    </w:p>
    <w:p w14:paraId="50226419" w14:textId="77777777" w:rsidR="00E8094E" w:rsidRPr="00596575" w:rsidRDefault="00E8094E" w:rsidP="00E8094E">
      <w:pPr>
        <w:pStyle w:val="GRZStandardtext"/>
        <w:rPr>
          <w:lang w:val="en-GB"/>
        </w:rPr>
      </w:pPr>
    </w:p>
    <w:p w14:paraId="6D3E5E6C" w14:textId="77777777" w:rsidR="00E8094E" w:rsidRPr="00596575" w:rsidRDefault="00E8094E" w:rsidP="00E8094E">
      <w:pPr>
        <w:pStyle w:val="GRZStandardtext"/>
        <w:rPr>
          <w:lang w:val="en-GB"/>
        </w:rPr>
      </w:pPr>
    </w:p>
    <w:p w14:paraId="772FFA83" w14:textId="40600F78" w:rsidR="00C047E5" w:rsidRDefault="00340A27" w:rsidP="00B25BED">
      <w:pPr>
        <w:pStyle w:val="GRZGliederung1"/>
        <w:tabs>
          <w:tab w:val="clear" w:pos="6663"/>
          <w:tab w:val="num" w:pos="426"/>
        </w:tabs>
        <w:ind w:hanging="6663"/>
        <w:jc w:val="both"/>
      </w:pPr>
      <w:r>
        <w:t>Attachments</w:t>
      </w:r>
      <w:r w:rsidR="0026277A">
        <w:t xml:space="preserve"> </w:t>
      </w:r>
      <w:r w:rsidR="00C521D0">
        <w:t>(all)</w:t>
      </w:r>
    </w:p>
    <w:p w14:paraId="20EB830E" w14:textId="03F75308" w:rsidR="00E8094E" w:rsidRPr="00E8094E" w:rsidRDefault="00E8094E" w:rsidP="00E8094E">
      <w:pPr>
        <w:pStyle w:val="GRZStandardtext"/>
      </w:pPr>
    </w:p>
    <w:p w14:paraId="5AE030C6" w14:textId="77777777" w:rsidR="00B22B4D" w:rsidRPr="00B22B4D" w:rsidRDefault="00B22B4D" w:rsidP="00905D59">
      <w:pPr>
        <w:pStyle w:val="GRZStandardtext"/>
        <w:jc w:val="center"/>
        <w:rPr>
          <w:lang w:val="en-US"/>
        </w:rPr>
      </w:pPr>
    </w:p>
    <w:sectPr w:rsidR="00B22B4D" w:rsidRPr="00B22B4D">
      <w:headerReference w:type="default" r:id="rId57"/>
      <w:footerReference w:type="default" r:id="rId58"/>
      <w:pgSz w:w="11906" w:h="16838"/>
      <w:pgMar w:top="1418" w:right="1418" w:bottom="1134" w:left="1418" w:header="720" w:footer="720" w:gutter="0"/>
      <w:pgNumType w:start="1"/>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04B1E931" w14:textId="77777777" w:rsidR="005352C4" w:rsidRDefault="005352C4">
      <w:r>
        <w:separator/>
      </w:r>
    </w:p>
  </w:endnote>
  <w:endnote w:type="continuationSeparator" w:id="0">
    <w:p w14:paraId="4C6871F0" w14:textId="77777777" w:rsidR="005352C4" w:rsidRDefault="005352C4">
      <w:r>
        <w:continuationSeparator/>
      </w:r>
    </w:p>
  </w:endnote>
  <w:endnote w:type="continuationNotice" w:id="1">
    <w:p w14:paraId="21E7739B" w14:textId="77777777" w:rsidR="005352C4" w:rsidRDefault="005352C4">
      <w:pPr>
        <w:spacing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PMingLiU">
    <w:altName w:val="新細明體"/>
    <w:panose1 w:val="02020500000000000000"/>
    <w:charset w:val="88"/>
    <w:family w:val="roman"/>
    <w:pitch w:val="variable"/>
    <w:sig w:usb0="A00002FF" w:usb1="28CFFCFA" w:usb2="00000016" w:usb3="00000000" w:csb0="00100001" w:csb1="00000000"/>
  </w:font>
  <w:font w:name="Arial (W1)">
    <w:altName w:val="Arial"/>
    <w:charset w:val="00"/>
    <w:family w:val="swiss"/>
    <w:pitch w:val="variable"/>
    <w:sig w:usb0="20007A87" w:usb1="80000000" w:usb2="00000008" w:usb3="00000000" w:csb0="000001FF" w:csb1="00000000"/>
  </w:font>
  <w:font w:name="Arial Unicode MS">
    <w:panose1 w:val="020B0604020202020204"/>
    <w:charset w:val="80"/>
    <w:family w:val="swiss"/>
    <w:pitch w:val="variable"/>
    <w:sig w:usb0="F7FFAFFF" w:usb1="E9DFFFFF" w:usb2="0000003F" w:usb3="00000000" w:csb0="003F01FF" w:csb1="00000000"/>
  </w:font>
  <w:font w:name="Tahoma">
    <w:panose1 w:val="020B0604030504040204"/>
    <w:charset w:val="00"/>
    <w:family w:val="swiss"/>
    <w:pitch w:val="variable"/>
    <w:sig w:usb0="E1002EFF" w:usb1="C000605B" w:usb2="00000029" w:usb3="00000000" w:csb0="000101FF" w:csb1="00000000"/>
  </w:font>
  <w:font w:name="Arial Fett">
    <w:panose1 w:val="00000000000000000000"/>
    <w:charset w:val="00"/>
    <w:family w:val="roman"/>
    <w:notTrueType/>
    <w:pitch w:val="default"/>
    <w:sig w:usb0="00000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 w:name="Verdana">
    <w:panose1 w:val="020B0604030504040204"/>
    <w:charset w:val="00"/>
    <w:family w:val="swiss"/>
    <w:pitch w:val="variable"/>
    <w:sig w:usb0="A10006FF" w:usb1="4000205B" w:usb2="00000010"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72FFA9C" w14:textId="77777777" w:rsidR="00AD49F4" w:rsidRDefault="00AD49F4">
    <w:pPr>
      <w:pStyle w:val="Footer"/>
      <w:pBdr>
        <w:top w:val="single" w:sz="6" w:space="3" w:color="4D4D4D"/>
      </w:pBdr>
      <w:tabs>
        <w:tab w:val="clear" w:pos="9639"/>
        <w:tab w:val="right" w:pos="9072"/>
      </w:tabs>
      <w:spacing w:before="40"/>
    </w:pPr>
    <w:r>
      <w:rPr>
        <w:b/>
        <w:bCs/>
      </w:rPr>
      <w:t>Änderungsdatum</w:t>
    </w:r>
    <w:r>
      <w:t xml:space="preserve">: </w:t>
    </w:r>
    <w:r>
      <w:fldChar w:fldCharType="begin"/>
    </w:r>
    <w:r>
      <w:instrText xml:space="preserve"> SAVEDATE \@ "dd.MM.yyyy" \* MERGEFORMAT </w:instrText>
    </w:r>
    <w:r>
      <w:fldChar w:fldCharType="separate"/>
    </w:r>
    <w:r w:rsidR="00250546">
      <w:rPr>
        <w:noProof/>
      </w:rPr>
      <w:t>22.12.2015</w:t>
    </w:r>
    <w:r>
      <w:fldChar w:fldCharType="end"/>
    </w:r>
    <w:r>
      <w:rPr>
        <w:sz w:val="16"/>
      </w:rPr>
      <w:tab/>
    </w:r>
    <w:r>
      <w:rPr>
        <w:sz w:val="16"/>
      </w:rPr>
      <w:tab/>
    </w:r>
    <w:r>
      <w:rPr>
        <w:rStyle w:val="PageNumber"/>
      </w:rPr>
      <w:fldChar w:fldCharType="begin"/>
    </w:r>
    <w:r>
      <w:rPr>
        <w:rStyle w:val="PageNumber"/>
      </w:rPr>
      <w:instrText xml:space="preserve"> PAGE </w:instrText>
    </w:r>
    <w:r>
      <w:rPr>
        <w:rStyle w:val="PageNumber"/>
      </w:rPr>
      <w:fldChar w:fldCharType="separate"/>
    </w:r>
    <w:r w:rsidR="00A468F4">
      <w:rPr>
        <w:rStyle w:val="PageNumber"/>
        <w:noProof/>
      </w:rPr>
      <w:t>17</w:t>
    </w:r>
    <w:r>
      <w:rPr>
        <w:rStyle w:val="PageNumber"/>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79B66B5E" w14:textId="77777777" w:rsidR="005352C4" w:rsidRDefault="005352C4">
      <w:r>
        <w:separator/>
      </w:r>
    </w:p>
  </w:footnote>
  <w:footnote w:type="continuationSeparator" w:id="0">
    <w:p w14:paraId="08ED4C36" w14:textId="77777777" w:rsidR="005352C4" w:rsidRDefault="005352C4">
      <w:r>
        <w:continuationSeparator/>
      </w:r>
    </w:p>
  </w:footnote>
  <w:footnote w:type="continuationNotice" w:id="1">
    <w:p w14:paraId="6ED97923" w14:textId="77777777" w:rsidR="005352C4" w:rsidRDefault="005352C4">
      <w:pPr>
        <w:spacing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72FFA99" w14:textId="77777777" w:rsidR="00AD49F4" w:rsidRDefault="00AD49F4" w:rsidP="005E3694">
    <w:pPr>
      <w:rPr>
        <w:lang w:val="en-GB"/>
      </w:rPr>
    </w:pPr>
    <w:r w:rsidRPr="00DA576A">
      <w:rPr>
        <w:noProof/>
        <w:lang w:val="en-US" w:eastAsia="en-US"/>
      </w:rPr>
      <w:drawing>
        <wp:inline distT="0" distB="0" distL="0" distR="0" wp14:anchorId="772FFA9D" wp14:editId="772FFA9E">
          <wp:extent cx="1697126" cy="339925"/>
          <wp:effectExtent l="0" t="0" r="0" b="3175"/>
          <wp:docPr id="1033" name="Picture 10" descr="Rieckerma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3" name="Picture 10" descr="Rieckermann"/>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697928" cy="340086"/>
                  </a:xfrm>
                  <a:prstGeom prst="rect">
                    <a:avLst/>
                  </a:prstGeom>
                  <a:noFill/>
                  <a:ln>
                    <a:noFill/>
                  </a:ln>
                  <a:extLst/>
                </pic:spPr>
              </pic:pic>
            </a:graphicData>
          </a:graphic>
        </wp:inline>
      </w:drawing>
    </w:r>
    <w:r>
      <w:rPr>
        <w:noProof/>
      </w:rPr>
      <w:tab/>
    </w:r>
    <w:r>
      <w:rPr>
        <w:noProof/>
      </w:rPr>
      <w:tab/>
    </w:r>
    <w:r>
      <w:rPr>
        <w:noProof/>
      </w:rPr>
      <w:tab/>
    </w:r>
    <w:r>
      <w:rPr>
        <w:noProof/>
      </w:rPr>
      <w:tab/>
      <w:t xml:space="preserve">    </w:t>
    </w:r>
    <w:r>
      <w:rPr>
        <w:b/>
        <w:bCs/>
        <w:szCs w:val="22"/>
        <w:lang w:val="en-GB"/>
      </w:rPr>
      <w:t xml:space="preserve"> </w:t>
    </w:r>
    <w:r>
      <w:rPr>
        <w:noProof/>
        <w:lang w:val="en-US" w:eastAsia="en-US"/>
      </w:rPr>
      <w:drawing>
        <wp:inline distT="0" distB="0" distL="0" distR="0" wp14:anchorId="772FFA9F" wp14:editId="772FFAA0">
          <wp:extent cx="2380615" cy="523875"/>
          <wp:effectExtent l="0" t="0" r="635" b="9525"/>
          <wp:docPr id="12" name="Bild 12" descr="linkFISH-Logo_groß_rg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linkFISH-Logo_groß_rgb"/>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2380615" cy="523875"/>
                  </a:xfrm>
                  <a:prstGeom prst="rect">
                    <a:avLst/>
                  </a:prstGeom>
                  <a:noFill/>
                </pic:spPr>
              </pic:pic>
            </a:graphicData>
          </a:graphic>
        </wp:inline>
      </w:drawing>
    </w:r>
  </w:p>
  <w:p w14:paraId="772FFA9A" w14:textId="77777777" w:rsidR="00AD49F4" w:rsidRDefault="00AD49F4" w:rsidP="00987EC5">
    <w:pPr>
      <w:tabs>
        <w:tab w:val="left" w:pos="0"/>
        <w:tab w:val="left" w:pos="9072"/>
      </w:tabs>
      <w:rPr>
        <w:rFonts w:ascii="Verdana" w:hAnsi="Verdana" w:cs="Arial"/>
        <w:sz w:val="20"/>
        <w:u w:val="single"/>
        <w:lang w:val="en-GB"/>
      </w:rPr>
    </w:pPr>
    <w:r w:rsidRPr="00987EC5">
      <w:rPr>
        <w:rFonts w:ascii="Verdana" w:hAnsi="Verdana" w:cs="Arial"/>
        <w:sz w:val="20"/>
        <w:u w:val="single"/>
        <w:lang w:val="en-GB"/>
      </w:rPr>
      <w:tab/>
    </w:r>
  </w:p>
  <w:p w14:paraId="772FFA9B" w14:textId="77777777" w:rsidR="00AD49F4" w:rsidRPr="003B73DC" w:rsidRDefault="00AD49F4" w:rsidP="00987EC5">
    <w:pPr>
      <w:tabs>
        <w:tab w:val="left" w:pos="0"/>
        <w:tab w:val="left" w:pos="9072"/>
      </w:tabs>
      <w:rPr>
        <w:rFonts w:ascii="Verdana" w:hAnsi="Verdana" w:cs="Arial"/>
        <w:sz w:val="8"/>
        <w:szCs w:val="8"/>
        <w:u w:val="single"/>
        <w:lang w:val="en-GB"/>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9"/>
    <w:multiLevelType w:val="singleLevel"/>
    <w:tmpl w:val="18526296"/>
    <w:lvl w:ilvl="0">
      <w:start w:val="1"/>
      <w:numFmt w:val="bullet"/>
      <w:pStyle w:val="ListBullet"/>
      <w:lvlText w:val=""/>
      <w:lvlJc w:val="left"/>
      <w:pPr>
        <w:tabs>
          <w:tab w:val="num" w:pos="360"/>
        </w:tabs>
        <w:ind w:left="360" w:hanging="360"/>
      </w:pPr>
      <w:rPr>
        <w:rFonts w:ascii="Symbol" w:hAnsi="Symbol" w:hint="default"/>
      </w:rPr>
    </w:lvl>
  </w:abstractNum>
  <w:abstractNum w:abstractNumId="1">
    <w:nsid w:val="02593812"/>
    <w:multiLevelType w:val="hybridMultilevel"/>
    <w:tmpl w:val="4D84478E"/>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
    <w:nsid w:val="041243AA"/>
    <w:multiLevelType w:val="hybridMultilevel"/>
    <w:tmpl w:val="27FC455C"/>
    <w:lvl w:ilvl="0" w:tplc="75FE11CE">
      <w:start w:val="1"/>
      <w:numFmt w:val="bullet"/>
      <w:pStyle w:val="GRZEklrungstextAufzhlung"/>
      <w:lvlText w:val=""/>
      <w:lvlJc w:val="left"/>
      <w:pPr>
        <w:tabs>
          <w:tab w:val="num" w:pos="720"/>
        </w:tabs>
        <w:ind w:left="720" w:hanging="360"/>
      </w:pPr>
      <w:rPr>
        <w:rFonts w:ascii="Symbol" w:hAnsi="Symbol" w:hint="default"/>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3">
    <w:nsid w:val="0CD86548"/>
    <w:multiLevelType w:val="hybridMultilevel"/>
    <w:tmpl w:val="A46EA6D2"/>
    <w:lvl w:ilvl="0" w:tplc="52E6A4E6">
      <w:start w:val="1"/>
      <w:numFmt w:val="decimal"/>
      <w:pStyle w:val="GRZNummerierung01"/>
      <w:lvlText w:val="%1."/>
      <w:lvlJc w:val="left"/>
      <w:pPr>
        <w:tabs>
          <w:tab w:val="num" w:pos="927"/>
        </w:tabs>
        <w:ind w:left="652" w:hanging="85"/>
      </w:pPr>
      <w:rPr>
        <w:rFonts w:ascii="Arial" w:hAnsi="Arial" w:hint="default"/>
        <w:b/>
        <w:i w:val="0"/>
        <w:sz w:val="22"/>
      </w:rPr>
    </w:lvl>
    <w:lvl w:ilvl="1" w:tplc="04070019" w:tentative="1">
      <w:start w:val="1"/>
      <w:numFmt w:val="lowerLetter"/>
      <w:lvlText w:val="%2."/>
      <w:lvlJc w:val="left"/>
      <w:pPr>
        <w:tabs>
          <w:tab w:val="num" w:pos="1440"/>
        </w:tabs>
        <w:ind w:left="1440" w:hanging="360"/>
      </w:p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4">
    <w:nsid w:val="1B7C0F8B"/>
    <w:multiLevelType w:val="hybridMultilevel"/>
    <w:tmpl w:val="AAB0C21C"/>
    <w:lvl w:ilvl="0" w:tplc="3A180156">
      <w:start w:val="1"/>
      <w:numFmt w:val="lowerLetter"/>
      <w:pStyle w:val="GRZAufzaehlungalphabet"/>
      <w:lvlText w:val="%1)"/>
      <w:lvlJc w:val="left"/>
      <w:pPr>
        <w:tabs>
          <w:tab w:val="num" w:pos="720"/>
        </w:tabs>
        <w:ind w:left="720" w:hanging="360"/>
      </w:pPr>
      <w:rPr>
        <w:rFonts w:hint="default"/>
      </w:rPr>
    </w:lvl>
    <w:lvl w:ilvl="1" w:tplc="04070019" w:tentative="1">
      <w:start w:val="1"/>
      <w:numFmt w:val="lowerLetter"/>
      <w:lvlText w:val="%2."/>
      <w:lvlJc w:val="left"/>
      <w:pPr>
        <w:tabs>
          <w:tab w:val="num" w:pos="1440"/>
        </w:tabs>
        <w:ind w:left="1440" w:hanging="360"/>
      </w:p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5">
    <w:nsid w:val="1DF20F4B"/>
    <w:multiLevelType w:val="hybridMultilevel"/>
    <w:tmpl w:val="05446A30"/>
    <w:lvl w:ilvl="0" w:tplc="9AE24D5E">
      <w:start w:val="1"/>
      <w:numFmt w:val="bullet"/>
      <w:pStyle w:val="GRZAufzaehlung1"/>
      <w:lvlText w:val=""/>
      <w:lvlJc w:val="left"/>
      <w:pPr>
        <w:tabs>
          <w:tab w:val="num" w:pos="720"/>
        </w:tabs>
        <w:ind w:left="643" w:hanging="283"/>
      </w:pPr>
      <w:rPr>
        <w:rFonts w:ascii="Symbol" w:hAnsi="Symbol" w:hint="default"/>
      </w:rPr>
    </w:lvl>
    <w:lvl w:ilvl="1" w:tplc="816A36A2">
      <w:start w:val="1"/>
      <w:numFmt w:val="bullet"/>
      <w:pStyle w:val="GRZAufzaehlung2"/>
      <w:lvlText w:val="o"/>
      <w:lvlJc w:val="left"/>
      <w:pPr>
        <w:tabs>
          <w:tab w:val="num" w:pos="1440"/>
        </w:tabs>
        <w:ind w:left="1440" w:hanging="360"/>
      </w:pPr>
      <w:rPr>
        <w:rFonts w:ascii="Courier New" w:hAnsi="Courier New" w:hint="default"/>
      </w:rPr>
    </w:lvl>
    <w:lvl w:ilvl="2" w:tplc="6FAA5D86">
      <w:start w:val="1"/>
      <w:numFmt w:val="bullet"/>
      <w:pStyle w:val="GRZAufzaehlung3"/>
      <w:lvlText w:val=""/>
      <w:lvlJc w:val="left"/>
      <w:pPr>
        <w:tabs>
          <w:tab w:val="num" w:pos="2160"/>
        </w:tabs>
        <w:ind w:left="2160" w:hanging="360"/>
      </w:pPr>
      <w:rPr>
        <w:rFonts w:ascii="Wingdings" w:hAnsi="Wingdings" w:hint="default"/>
      </w:rPr>
    </w:lvl>
    <w:lvl w:ilvl="3" w:tplc="13EA3EAA">
      <w:numFmt w:val="bullet"/>
      <w:pStyle w:val="GRZAufzaehlungallg"/>
      <w:lvlText w:val="-"/>
      <w:lvlJc w:val="left"/>
      <w:pPr>
        <w:tabs>
          <w:tab w:val="num" w:pos="2880"/>
        </w:tabs>
        <w:ind w:left="2880" w:hanging="360"/>
      </w:pPr>
      <w:rPr>
        <w:rFonts w:ascii="Times New Roman" w:eastAsia="Times New Roman" w:hAnsi="Times New Roman" w:cs="Times New Roman" w:hint="default"/>
      </w:rPr>
    </w:lvl>
    <w:lvl w:ilvl="4" w:tplc="04070003">
      <w:start w:val="1"/>
      <w:numFmt w:val="bullet"/>
      <w:lvlText w:val="o"/>
      <w:lvlJc w:val="left"/>
      <w:pPr>
        <w:tabs>
          <w:tab w:val="num" w:pos="3600"/>
        </w:tabs>
        <w:ind w:left="3600" w:hanging="360"/>
      </w:pPr>
      <w:rPr>
        <w:rFonts w:ascii="Courier New" w:hAnsi="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6">
    <w:nsid w:val="1EC3601D"/>
    <w:multiLevelType w:val="hybridMultilevel"/>
    <w:tmpl w:val="7520B366"/>
    <w:lvl w:ilvl="0" w:tplc="4ED6C73A">
      <w:numFmt w:val="bullet"/>
      <w:lvlText w:val="-"/>
      <w:lvlJc w:val="left"/>
      <w:pPr>
        <w:ind w:left="1072" w:hanging="360"/>
      </w:pPr>
      <w:rPr>
        <w:rFonts w:ascii="Arial" w:eastAsiaTheme="minorEastAsia" w:hAnsi="Arial" w:cs="Arial" w:hint="default"/>
      </w:rPr>
    </w:lvl>
    <w:lvl w:ilvl="1" w:tplc="04070003" w:tentative="1">
      <w:start w:val="1"/>
      <w:numFmt w:val="bullet"/>
      <w:lvlText w:val="o"/>
      <w:lvlJc w:val="left"/>
      <w:pPr>
        <w:ind w:left="1792" w:hanging="360"/>
      </w:pPr>
      <w:rPr>
        <w:rFonts w:ascii="Courier New" w:hAnsi="Courier New" w:cs="Courier New" w:hint="default"/>
      </w:rPr>
    </w:lvl>
    <w:lvl w:ilvl="2" w:tplc="04070005" w:tentative="1">
      <w:start w:val="1"/>
      <w:numFmt w:val="bullet"/>
      <w:lvlText w:val=""/>
      <w:lvlJc w:val="left"/>
      <w:pPr>
        <w:ind w:left="2512" w:hanging="360"/>
      </w:pPr>
      <w:rPr>
        <w:rFonts w:ascii="Wingdings" w:hAnsi="Wingdings" w:hint="default"/>
      </w:rPr>
    </w:lvl>
    <w:lvl w:ilvl="3" w:tplc="04070001" w:tentative="1">
      <w:start w:val="1"/>
      <w:numFmt w:val="bullet"/>
      <w:lvlText w:val=""/>
      <w:lvlJc w:val="left"/>
      <w:pPr>
        <w:ind w:left="3232" w:hanging="360"/>
      </w:pPr>
      <w:rPr>
        <w:rFonts w:ascii="Symbol" w:hAnsi="Symbol" w:hint="default"/>
      </w:rPr>
    </w:lvl>
    <w:lvl w:ilvl="4" w:tplc="04070003" w:tentative="1">
      <w:start w:val="1"/>
      <w:numFmt w:val="bullet"/>
      <w:lvlText w:val="o"/>
      <w:lvlJc w:val="left"/>
      <w:pPr>
        <w:ind w:left="3952" w:hanging="360"/>
      </w:pPr>
      <w:rPr>
        <w:rFonts w:ascii="Courier New" w:hAnsi="Courier New" w:cs="Courier New" w:hint="default"/>
      </w:rPr>
    </w:lvl>
    <w:lvl w:ilvl="5" w:tplc="04070005" w:tentative="1">
      <w:start w:val="1"/>
      <w:numFmt w:val="bullet"/>
      <w:lvlText w:val=""/>
      <w:lvlJc w:val="left"/>
      <w:pPr>
        <w:ind w:left="4672" w:hanging="360"/>
      </w:pPr>
      <w:rPr>
        <w:rFonts w:ascii="Wingdings" w:hAnsi="Wingdings" w:hint="default"/>
      </w:rPr>
    </w:lvl>
    <w:lvl w:ilvl="6" w:tplc="04070001" w:tentative="1">
      <w:start w:val="1"/>
      <w:numFmt w:val="bullet"/>
      <w:lvlText w:val=""/>
      <w:lvlJc w:val="left"/>
      <w:pPr>
        <w:ind w:left="5392" w:hanging="360"/>
      </w:pPr>
      <w:rPr>
        <w:rFonts w:ascii="Symbol" w:hAnsi="Symbol" w:hint="default"/>
      </w:rPr>
    </w:lvl>
    <w:lvl w:ilvl="7" w:tplc="04070003" w:tentative="1">
      <w:start w:val="1"/>
      <w:numFmt w:val="bullet"/>
      <w:lvlText w:val="o"/>
      <w:lvlJc w:val="left"/>
      <w:pPr>
        <w:ind w:left="6112" w:hanging="360"/>
      </w:pPr>
      <w:rPr>
        <w:rFonts w:ascii="Courier New" w:hAnsi="Courier New" w:cs="Courier New" w:hint="default"/>
      </w:rPr>
    </w:lvl>
    <w:lvl w:ilvl="8" w:tplc="04070005" w:tentative="1">
      <w:start w:val="1"/>
      <w:numFmt w:val="bullet"/>
      <w:lvlText w:val=""/>
      <w:lvlJc w:val="left"/>
      <w:pPr>
        <w:ind w:left="6832" w:hanging="360"/>
      </w:pPr>
      <w:rPr>
        <w:rFonts w:ascii="Wingdings" w:hAnsi="Wingdings" w:hint="default"/>
      </w:rPr>
    </w:lvl>
  </w:abstractNum>
  <w:abstractNum w:abstractNumId="7">
    <w:nsid w:val="2B6C7AD6"/>
    <w:multiLevelType w:val="hybridMultilevel"/>
    <w:tmpl w:val="7F30B4C2"/>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8">
    <w:nsid w:val="2F1D203B"/>
    <w:multiLevelType w:val="hybridMultilevel"/>
    <w:tmpl w:val="A64C2A7A"/>
    <w:lvl w:ilvl="0" w:tplc="1C4E6784">
      <w:start w:val="1"/>
      <w:numFmt w:val="decimal"/>
      <w:pStyle w:val="GRZNummerierung02"/>
      <w:lvlText w:val="%1)"/>
      <w:lvlJc w:val="left"/>
      <w:pPr>
        <w:tabs>
          <w:tab w:val="num" w:pos="652"/>
        </w:tabs>
        <w:ind w:left="652" w:hanging="368"/>
      </w:pPr>
      <w:rPr>
        <w:rFonts w:ascii="Arial" w:hAnsi="Arial" w:hint="default"/>
        <w:b/>
        <w:i w:val="0"/>
        <w:sz w:val="22"/>
      </w:rPr>
    </w:lvl>
    <w:lvl w:ilvl="1" w:tplc="009498B0">
      <w:start w:val="1"/>
      <w:numFmt w:val="decimal"/>
      <w:pStyle w:val="GRZNummerierung02"/>
      <w:lvlText w:val="%2)"/>
      <w:lvlJc w:val="left"/>
      <w:pPr>
        <w:tabs>
          <w:tab w:val="num" w:pos="1440"/>
        </w:tabs>
        <w:ind w:left="1440" w:hanging="360"/>
      </w:pPr>
      <w:rPr>
        <w:rFonts w:hint="default"/>
      </w:r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9">
    <w:nsid w:val="302E097C"/>
    <w:multiLevelType w:val="hybridMultilevel"/>
    <w:tmpl w:val="2758BCF8"/>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0">
    <w:nsid w:val="358206A0"/>
    <w:multiLevelType w:val="hybridMultilevel"/>
    <w:tmpl w:val="B09AA362"/>
    <w:lvl w:ilvl="0" w:tplc="04070015">
      <w:start w:val="1"/>
      <w:numFmt w:val="decimal"/>
      <w:lvlText w:val="(%1)"/>
      <w:lvlJc w:val="left"/>
      <w:pPr>
        <w:ind w:left="720" w:hanging="360"/>
      </w:pPr>
      <w:rPr>
        <w:rFonts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1">
    <w:nsid w:val="404B3CE7"/>
    <w:multiLevelType w:val="multilevel"/>
    <w:tmpl w:val="DF78B45E"/>
    <w:lvl w:ilvl="0">
      <w:start w:val="1"/>
      <w:numFmt w:val="decimal"/>
      <w:pStyle w:val="GRZGliederung1"/>
      <w:lvlText w:val="%1"/>
      <w:lvlJc w:val="left"/>
      <w:pPr>
        <w:tabs>
          <w:tab w:val="num" w:pos="6663"/>
        </w:tabs>
        <w:ind w:left="6663" w:hanging="425"/>
      </w:pPr>
      <w:rPr>
        <w:rFonts w:hint="default"/>
      </w:rPr>
    </w:lvl>
    <w:lvl w:ilvl="1">
      <w:start w:val="1"/>
      <w:numFmt w:val="decimal"/>
      <w:pStyle w:val="Heading2"/>
      <w:lvlText w:val="%1.%2"/>
      <w:lvlJc w:val="left"/>
      <w:pPr>
        <w:tabs>
          <w:tab w:val="num" w:pos="718"/>
        </w:tabs>
        <w:ind w:left="718" w:hanging="576"/>
      </w:pPr>
      <w:rPr>
        <w:rFonts w:hint="default"/>
        <w:b w:val="0"/>
        <w:i w:val="0"/>
        <w:sz w:val="26"/>
        <w:szCs w:val="26"/>
      </w:rPr>
    </w:lvl>
    <w:lvl w:ilvl="2">
      <w:start w:val="1"/>
      <w:numFmt w:val="decimal"/>
      <w:pStyle w:val="Heading3"/>
      <w:lvlText w:val="%1.%2.%3"/>
      <w:lvlJc w:val="left"/>
      <w:pPr>
        <w:tabs>
          <w:tab w:val="num" w:pos="720"/>
        </w:tabs>
        <w:ind w:left="720" w:hanging="720"/>
      </w:pPr>
      <w:rPr>
        <w:rFonts w:hint="default"/>
        <w:b w:val="0"/>
        <w:i w:val="0"/>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12">
    <w:nsid w:val="407D3908"/>
    <w:multiLevelType w:val="hybridMultilevel"/>
    <w:tmpl w:val="A38225E2"/>
    <w:lvl w:ilvl="0" w:tplc="EFFC33B8">
      <w:numFmt w:val="bullet"/>
      <w:lvlText w:val="-"/>
      <w:lvlJc w:val="left"/>
      <w:pPr>
        <w:ind w:left="720" w:hanging="360"/>
      </w:pPr>
      <w:rPr>
        <w:rFonts w:ascii="Arial" w:eastAsia="Times New Roman" w:hAnsi="Arial" w:cs="Aria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3">
    <w:nsid w:val="489C5E9A"/>
    <w:multiLevelType w:val="hybridMultilevel"/>
    <w:tmpl w:val="29004650"/>
    <w:lvl w:ilvl="0" w:tplc="0407000F">
      <w:start w:val="1"/>
      <w:numFmt w:val="decimal"/>
      <w:pStyle w:val="Aufzhlung2Zahlen"/>
      <w:lvlText w:val="%1."/>
      <w:lvlJc w:val="left"/>
      <w:pPr>
        <w:ind w:left="360" w:hanging="360"/>
      </w:pPr>
    </w:lvl>
    <w:lvl w:ilvl="1" w:tplc="04070019" w:tentative="1">
      <w:start w:val="1"/>
      <w:numFmt w:val="lowerLetter"/>
      <w:lvlText w:val="%2."/>
      <w:lvlJc w:val="left"/>
      <w:pPr>
        <w:tabs>
          <w:tab w:val="num" w:pos="1080"/>
        </w:tabs>
        <w:ind w:left="1080" w:hanging="360"/>
      </w:pPr>
    </w:lvl>
    <w:lvl w:ilvl="2" w:tplc="0407001B" w:tentative="1">
      <w:start w:val="1"/>
      <w:numFmt w:val="lowerRoman"/>
      <w:lvlText w:val="%3."/>
      <w:lvlJc w:val="right"/>
      <w:pPr>
        <w:tabs>
          <w:tab w:val="num" w:pos="1800"/>
        </w:tabs>
        <w:ind w:left="1800" w:hanging="180"/>
      </w:pPr>
    </w:lvl>
    <w:lvl w:ilvl="3" w:tplc="0407000F" w:tentative="1">
      <w:start w:val="1"/>
      <w:numFmt w:val="decimal"/>
      <w:lvlText w:val="%4."/>
      <w:lvlJc w:val="left"/>
      <w:pPr>
        <w:tabs>
          <w:tab w:val="num" w:pos="2520"/>
        </w:tabs>
        <w:ind w:left="2520" w:hanging="360"/>
      </w:pPr>
    </w:lvl>
    <w:lvl w:ilvl="4" w:tplc="04070019" w:tentative="1">
      <w:start w:val="1"/>
      <w:numFmt w:val="lowerLetter"/>
      <w:lvlText w:val="%5."/>
      <w:lvlJc w:val="left"/>
      <w:pPr>
        <w:tabs>
          <w:tab w:val="num" w:pos="3240"/>
        </w:tabs>
        <w:ind w:left="3240" w:hanging="360"/>
      </w:pPr>
    </w:lvl>
    <w:lvl w:ilvl="5" w:tplc="0407001B" w:tentative="1">
      <w:start w:val="1"/>
      <w:numFmt w:val="lowerRoman"/>
      <w:lvlText w:val="%6."/>
      <w:lvlJc w:val="right"/>
      <w:pPr>
        <w:tabs>
          <w:tab w:val="num" w:pos="3960"/>
        </w:tabs>
        <w:ind w:left="3960" w:hanging="180"/>
      </w:pPr>
    </w:lvl>
    <w:lvl w:ilvl="6" w:tplc="0407000F" w:tentative="1">
      <w:start w:val="1"/>
      <w:numFmt w:val="decimal"/>
      <w:lvlText w:val="%7."/>
      <w:lvlJc w:val="left"/>
      <w:pPr>
        <w:tabs>
          <w:tab w:val="num" w:pos="4680"/>
        </w:tabs>
        <w:ind w:left="4680" w:hanging="360"/>
      </w:pPr>
    </w:lvl>
    <w:lvl w:ilvl="7" w:tplc="04070019" w:tentative="1">
      <w:start w:val="1"/>
      <w:numFmt w:val="lowerLetter"/>
      <w:lvlText w:val="%8."/>
      <w:lvlJc w:val="left"/>
      <w:pPr>
        <w:tabs>
          <w:tab w:val="num" w:pos="5400"/>
        </w:tabs>
        <w:ind w:left="5400" w:hanging="360"/>
      </w:pPr>
    </w:lvl>
    <w:lvl w:ilvl="8" w:tplc="0407001B" w:tentative="1">
      <w:start w:val="1"/>
      <w:numFmt w:val="lowerRoman"/>
      <w:lvlText w:val="%9."/>
      <w:lvlJc w:val="right"/>
      <w:pPr>
        <w:tabs>
          <w:tab w:val="num" w:pos="6120"/>
        </w:tabs>
        <w:ind w:left="6120" w:hanging="180"/>
      </w:pPr>
    </w:lvl>
  </w:abstractNum>
  <w:abstractNum w:abstractNumId="14">
    <w:nsid w:val="4F3448B6"/>
    <w:multiLevelType w:val="hybridMultilevel"/>
    <w:tmpl w:val="6458EF7A"/>
    <w:lvl w:ilvl="0" w:tplc="E24C1958">
      <w:start w:val="1"/>
      <w:numFmt w:val="bullet"/>
      <w:lvlText w:val=""/>
      <w:lvlJc w:val="left"/>
      <w:pPr>
        <w:tabs>
          <w:tab w:val="num" w:pos="720"/>
        </w:tabs>
        <w:ind w:left="720" w:hanging="360"/>
      </w:pPr>
      <w:rPr>
        <w:rFonts w:ascii="Wingdings" w:hAnsi="Wingdings" w:hint="default"/>
      </w:rPr>
    </w:lvl>
    <w:lvl w:ilvl="1" w:tplc="9F1A1E2E" w:tentative="1">
      <w:start w:val="1"/>
      <w:numFmt w:val="bullet"/>
      <w:lvlText w:val=""/>
      <w:lvlJc w:val="left"/>
      <w:pPr>
        <w:tabs>
          <w:tab w:val="num" w:pos="1440"/>
        </w:tabs>
        <w:ind w:left="1440" w:hanging="360"/>
      </w:pPr>
      <w:rPr>
        <w:rFonts w:ascii="Wingdings" w:hAnsi="Wingdings" w:hint="default"/>
      </w:rPr>
    </w:lvl>
    <w:lvl w:ilvl="2" w:tplc="452AB64A" w:tentative="1">
      <w:start w:val="1"/>
      <w:numFmt w:val="bullet"/>
      <w:lvlText w:val=""/>
      <w:lvlJc w:val="left"/>
      <w:pPr>
        <w:tabs>
          <w:tab w:val="num" w:pos="2160"/>
        </w:tabs>
        <w:ind w:left="2160" w:hanging="360"/>
      </w:pPr>
      <w:rPr>
        <w:rFonts w:ascii="Wingdings" w:hAnsi="Wingdings" w:hint="default"/>
      </w:rPr>
    </w:lvl>
    <w:lvl w:ilvl="3" w:tplc="AA027BE0" w:tentative="1">
      <w:start w:val="1"/>
      <w:numFmt w:val="bullet"/>
      <w:lvlText w:val=""/>
      <w:lvlJc w:val="left"/>
      <w:pPr>
        <w:tabs>
          <w:tab w:val="num" w:pos="2880"/>
        </w:tabs>
        <w:ind w:left="2880" w:hanging="360"/>
      </w:pPr>
      <w:rPr>
        <w:rFonts w:ascii="Wingdings" w:hAnsi="Wingdings" w:hint="default"/>
      </w:rPr>
    </w:lvl>
    <w:lvl w:ilvl="4" w:tplc="D7EC0992" w:tentative="1">
      <w:start w:val="1"/>
      <w:numFmt w:val="bullet"/>
      <w:lvlText w:val=""/>
      <w:lvlJc w:val="left"/>
      <w:pPr>
        <w:tabs>
          <w:tab w:val="num" w:pos="3600"/>
        </w:tabs>
        <w:ind w:left="3600" w:hanging="360"/>
      </w:pPr>
      <w:rPr>
        <w:rFonts w:ascii="Wingdings" w:hAnsi="Wingdings" w:hint="default"/>
      </w:rPr>
    </w:lvl>
    <w:lvl w:ilvl="5" w:tplc="81202750" w:tentative="1">
      <w:start w:val="1"/>
      <w:numFmt w:val="bullet"/>
      <w:lvlText w:val=""/>
      <w:lvlJc w:val="left"/>
      <w:pPr>
        <w:tabs>
          <w:tab w:val="num" w:pos="4320"/>
        </w:tabs>
        <w:ind w:left="4320" w:hanging="360"/>
      </w:pPr>
      <w:rPr>
        <w:rFonts w:ascii="Wingdings" w:hAnsi="Wingdings" w:hint="default"/>
      </w:rPr>
    </w:lvl>
    <w:lvl w:ilvl="6" w:tplc="B3F08796" w:tentative="1">
      <w:start w:val="1"/>
      <w:numFmt w:val="bullet"/>
      <w:lvlText w:val=""/>
      <w:lvlJc w:val="left"/>
      <w:pPr>
        <w:tabs>
          <w:tab w:val="num" w:pos="5040"/>
        </w:tabs>
        <w:ind w:left="5040" w:hanging="360"/>
      </w:pPr>
      <w:rPr>
        <w:rFonts w:ascii="Wingdings" w:hAnsi="Wingdings" w:hint="default"/>
      </w:rPr>
    </w:lvl>
    <w:lvl w:ilvl="7" w:tplc="F7ECA0D0" w:tentative="1">
      <w:start w:val="1"/>
      <w:numFmt w:val="bullet"/>
      <w:lvlText w:val=""/>
      <w:lvlJc w:val="left"/>
      <w:pPr>
        <w:tabs>
          <w:tab w:val="num" w:pos="5760"/>
        </w:tabs>
        <w:ind w:left="5760" w:hanging="360"/>
      </w:pPr>
      <w:rPr>
        <w:rFonts w:ascii="Wingdings" w:hAnsi="Wingdings" w:hint="default"/>
      </w:rPr>
    </w:lvl>
    <w:lvl w:ilvl="8" w:tplc="D892D54C" w:tentative="1">
      <w:start w:val="1"/>
      <w:numFmt w:val="bullet"/>
      <w:lvlText w:val=""/>
      <w:lvlJc w:val="left"/>
      <w:pPr>
        <w:tabs>
          <w:tab w:val="num" w:pos="6480"/>
        </w:tabs>
        <w:ind w:left="6480" w:hanging="360"/>
      </w:pPr>
      <w:rPr>
        <w:rFonts w:ascii="Wingdings" w:hAnsi="Wingdings" w:hint="default"/>
      </w:rPr>
    </w:lvl>
  </w:abstractNum>
  <w:abstractNum w:abstractNumId="15">
    <w:nsid w:val="53A47418"/>
    <w:multiLevelType w:val="hybridMultilevel"/>
    <w:tmpl w:val="35CC53B4"/>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6">
    <w:nsid w:val="54B85F42"/>
    <w:multiLevelType w:val="hybridMultilevel"/>
    <w:tmpl w:val="043A88D2"/>
    <w:lvl w:ilvl="0" w:tplc="A5542ED4">
      <w:numFmt w:val="bullet"/>
      <w:lvlText w:val="-"/>
      <w:lvlJc w:val="left"/>
      <w:pPr>
        <w:ind w:left="1072" w:hanging="360"/>
      </w:pPr>
      <w:rPr>
        <w:rFonts w:ascii="Arial" w:eastAsiaTheme="minorEastAsia" w:hAnsi="Arial" w:cs="Arial" w:hint="default"/>
      </w:rPr>
    </w:lvl>
    <w:lvl w:ilvl="1" w:tplc="04070003" w:tentative="1">
      <w:start w:val="1"/>
      <w:numFmt w:val="bullet"/>
      <w:lvlText w:val="o"/>
      <w:lvlJc w:val="left"/>
      <w:pPr>
        <w:ind w:left="1792" w:hanging="360"/>
      </w:pPr>
      <w:rPr>
        <w:rFonts w:ascii="Courier New" w:hAnsi="Courier New" w:cs="Courier New" w:hint="default"/>
      </w:rPr>
    </w:lvl>
    <w:lvl w:ilvl="2" w:tplc="04070005" w:tentative="1">
      <w:start w:val="1"/>
      <w:numFmt w:val="bullet"/>
      <w:lvlText w:val=""/>
      <w:lvlJc w:val="left"/>
      <w:pPr>
        <w:ind w:left="2512" w:hanging="360"/>
      </w:pPr>
      <w:rPr>
        <w:rFonts w:ascii="Wingdings" w:hAnsi="Wingdings" w:hint="default"/>
      </w:rPr>
    </w:lvl>
    <w:lvl w:ilvl="3" w:tplc="04070001" w:tentative="1">
      <w:start w:val="1"/>
      <w:numFmt w:val="bullet"/>
      <w:lvlText w:val=""/>
      <w:lvlJc w:val="left"/>
      <w:pPr>
        <w:ind w:left="3232" w:hanging="360"/>
      </w:pPr>
      <w:rPr>
        <w:rFonts w:ascii="Symbol" w:hAnsi="Symbol" w:hint="default"/>
      </w:rPr>
    </w:lvl>
    <w:lvl w:ilvl="4" w:tplc="04070003" w:tentative="1">
      <w:start w:val="1"/>
      <w:numFmt w:val="bullet"/>
      <w:lvlText w:val="o"/>
      <w:lvlJc w:val="left"/>
      <w:pPr>
        <w:ind w:left="3952" w:hanging="360"/>
      </w:pPr>
      <w:rPr>
        <w:rFonts w:ascii="Courier New" w:hAnsi="Courier New" w:cs="Courier New" w:hint="default"/>
      </w:rPr>
    </w:lvl>
    <w:lvl w:ilvl="5" w:tplc="04070005" w:tentative="1">
      <w:start w:val="1"/>
      <w:numFmt w:val="bullet"/>
      <w:lvlText w:val=""/>
      <w:lvlJc w:val="left"/>
      <w:pPr>
        <w:ind w:left="4672" w:hanging="360"/>
      </w:pPr>
      <w:rPr>
        <w:rFonts w:ascii="Wingdings" w:hAnsi="Wingdings" w:hint="default"/>
      </w:rPr>
    </w:lvl>
    <w:lvl w:ilvl="6" w:tplc="04070001" w:tentative="1">
      <w:start w:val="1"/>
      <w:numFmt w:val="bullet"/>
      <w:lvlText w:val=""/>
      <w:lvlJc w:val="left"/>
      <w:pPr>
        <w:ind w:left="5392" w:hanging="360"/>
      </w:pPr>
      <w:rPr>
        <w:rFonts w:ascii="Symbol" w:hAnsi="Symbol" w:hint="default"/>
      </w:rPr>
    </w:lvl>
    <w:lvl w:ilvl="7" w:tplc="04070003" w:tentative="1">
      <w:start w:val="1"/>
      <w:numFmt w:val="bullet"/>
      <w:lvlText w:val="o"/>
      <w:lvlJc w:val="left"/>
      <w:pPr>
        <w:ind w:left="6112" w:hanging="360"/>
      </w:pPr>
      <w:rPr>
        <w:rFonts w:ascii="Courier New" w:hAnsi="Courier New" w:cs="Courier New" w:hint="default"/>
      </w:rPr>
    </w:lvl>
    <w:lvl w:ilvl="8" w:tplc="04070005" w:tentative="1">
      <w:start w:val="1"/>
      <w:numFmt w:val="bullet"/>
      <w:lvlText w:val=""/>
      <w:lvlJc w:val="left"/>
      <w:pPr>
        <w:ind w:left="6832" w:hanging="360"/>
      </w:pPr>
      <w:rPr>
        <w:rFonts w:ascii="Wingdings" w:hAnsi="Wingdings" w:hint="default"/>
      </w:rPr>
    </w:lvl>
  </w:abstractNum>
  <w:abstractNum w:abstractNumId="17">
    <w:nsid w:val="5A3433DE"/>
    <w:multiLevelType w:val="hybridMultilevel"/>
    <w:tmpl w:val="D42E624A"/>
    <w:lvl w:ilvl="0" w:tplc="4CD4DDDC">
      <w:numFmt w:val="bullet"/>
      <w:lvlText w:val="-"/>
      <w:lvlJc w:val="left"/>
      <w:pPr>
        <w:ind w:left="720" w:hanging="360"/>
      </w:pPr>
      <w:rPr>
        <w:rFonts w:ascii="Arial" w:eastAsia="Times New Roman" w:hAnsi="Arial" w:cs="Aria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8">
    <w:nsid w:val="620E043B"/>
    <w:multiLevelType w:val="multilevel"/>
    <w:tmpl w:val="07C8DCCA"/>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9">
    <w:nsid w:val="66DC40A7"/>
    <w:multiLevelType w:val="hybridMultilevel"/>
    <w:tmpl w:val="ECECC5CE"/>
    <w:lvl w:ilvl="0" w:tplc="04070011">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0">
    <w:nsid w:val="694832C7"/>
    <w:multiLevelType w:val="hybridMultilevel"/>
    <w:tmpl w:val="928218C8"/>
    <w:lvl w:ilvl="0" w:tplc="188E5306">
      <w:start w:val="26"/>
      <w:numFmt w:val="bullet"/>
      <w:pStyle w:val="Aufzhlung2"/>
      <w:lvlText w:val="-"/>
      <w:lvlJc w:val="left"/>
      <w:pPr>
        <w:tabs>
          <w:tab w:val="num" w:pos="720"/>
        </w:tabs>
        <w:ind w:left="720" w:hanging="360"/>
      </w:pPr>
      <w:rPr>
        <w:rFonts w:ascii="Times New Roman" w:eastAsia="Times New Roman" w:hAnsi="Times New Roman" w:cs="Times New Roman" w:hint="default"/>
      </w:rPr>
    </w:lvl>
    <w:lvl w:ilvl="1" w:tplc="04070003" w:tentative="1">
      <w:start w:val="1"/>
      <w:numFmt w:val="bullet"/>
      <w:lvlText w:val="o"/>
      <w:lvlJc w:val="left"/>
      <w:pPr>
        <w:tabs>
          <w:tab w:val="num" w:pos="1440"/>
        </w:tabs>
        <w:ind w:left="1440" w:hanging="360"/>
      </w:pPr>
      <w:rPr>
        <w:rFonts w:ascii="Courier New" w:hAnsi="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21">
    <w:nsid w:val="73CE047F"/>
    <w:multiLevelType w:val="hybridMultilevel"/>
    <w:tmpl w:val="EA1A829E"/>
    <w:lvl w:ilvl="0" w:tplc="3BAEFA82">
      <w:numFmt w:val="bullet"/>
      <w:lvlText w:val="-"/>
      <w:lvlJc w:val="left"/>
      <w:pPr>
        <w:ind w:left="720" w:hanging="360"/>
      </w:pPr>
      <w:rPr>
        <w:rFonts w:ascii="Arial" w:eastAsia="Times New Roman" w:hAnsi="Arial" w:cs="Aria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2">
    <w:nsid w:val="7610232E"/>
    <w:multiLevelType w:val="hybridMultilevel"/>
    <w:tmpl w:val="CDD621D8"/>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num w:numId="1">
    <w:abstractNumId w:val="20"/>
  </w:num>
  <w:num w:numId="2">
    <w:abstractNumId w:val="5"/>
  </w:num>
  <w:num w:numId="3">
    <w:abstractNumId w:val="4"/>
  </w:num>
  <w:num w:numId="4">
    <w:abstractNumId w:val="8"/>
  </w:num>
  <w:num w:numId="5">
    <w:abstractNumId w:val="3"/>
  </w:num>
  <w:num w:numId="6">
    <w:abstractNumId w:val="13"/>
  </w:num>
  <w:num w:numId="7">
    <w:abstractNumId w:val="0"/>
  </w:num>
  <w:num w:numId="8">
    <w:abstractNumId w:val="11"/>
  </w:num>
  <w:num w:numId="9">
    <w:abstractNumId w:val="2"/>
  </w:num>
  <w:num w:numId="10">
    <w:abstractNumId w:val="12"/>
  </w:num>
  <w:num w:numId="11">
    <w:abstractNumId w:val="15"/>
  </w:num>
  <w:num w:numId="12">
    <w:abstractNumId w:val="9"/>
  </w:num>
  <w:num w:numId="13">
    <w:abstractNumId w:val="18"/>
  </w:num>
  <w:num w:numId="14">
    <w:abstractNumId w:val="19"/>
  </w:num>
  <w:num w:numId="15">
    <w:abstractNumId w:val="21"/>
  </w:num>
  <w:num w:numId="16">
    <w:abstractNumId w:val="10"/>
  </w:num>
  <w:num w:numId="17">
    <w:abstractNumId w:val="11"/>
  </w:num>
  <w:num w:numId="18">
    <w:abstractNumId w:val="11"/>
  </w:num>
  <w:num w:numId="19">
    <w:abstractNumId w:val="11"/>
  </w:num>
  <w:num w:numId="20">
    <w:abstractNumId w:val="22"/>
  </w:num>
  <w:num w:numId="21">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
  </w:num>
  <w:num w:numId="23">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11"/>
  </w:num>
  <w:num w:numId="25">
    <w:abstractNumId w:val="17"/>
  </w:num>
  <w:num w:numId="26">
    <w:abstractNumId w:val="11"/>
  </w:num>
  <w:num w:numId="27">
    <w:abstractNumId w:val="14"/>
  </w:num>
  <w:num w:numId="28">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16"/>
  </w:num>
  <w:num w:numId="30">
    <w:abstractNumId w:val="6"/>
  </w:num>
  <w:num w:numId="31">
    <w:abstractNumId w:val="7"/>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hideSpellingErrors/>
  <w:hideGrammatical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9"/>
  <w:hyphenationZone w:val="425"/>
  <w:displayHorizontalDrawingGridEvery w:val="0"/>
  <w:displayVerticalDrawingGridEvery w:val="0"/>
  <w:doNotUseMarginsForDrawingGridOrigin/>
  <w:noPunctuationKerning/>
  <w:characterSpacingControl w:val="doNotCompress"/>
  <w:hdrShapeDefaults>
    <o:shapedefaults v:ext="edit" spidmax="2049">
      <o:colormru v:ext="edit" colors="#3c3,#0c0,#6f3"/>
    </o:shapedefaults>
  </w:hdrShapeDefaults>
  <w:footnotePr>
    <w:footnote w:id="-1"/>
    <w:footnote w:id="0"/>
    <w:footnote w:id="1"/>
  </w:footnotePr>
  <w:endnotePr>
    <w:endnote w:id="-1"/>
    <w:endnote w:id="0"/>
    <w:endnote w:id="1"/>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30653"/>
    <w:rsid w:val="00006502"/>
    <w:rsid w:val="00010E51"/>
    <w:rsid w:val="00015B80"/>
    <w:rsid w:val="000161F7"/>
    <w:rsid w:val="000215C6"/>
    <w:rsid w:val="00023CA8"/>
    <w:rsid w:val="0003115A"/>
    <w:rsid w:val="00031895"/>
    <w:rsid w:val="00032110"/>
    <w:rsid w:val="000336AE"/>
    <w:rsid w:val="00034855"/>
    <w:rsid w:val="00034EE5"/>
    <w:rsid w:val="000416FA"/>
    <w:rsid w:val="0004622E"/>
    <w:rsid w:val="000505C8"/>
    <w:rsid w:val="00053B11"/>
    <w:rsid w:val="000602AD"/>
    <w:rsid w:val="000658AF"/>
    <w:rsid w:val="0007182A"/>
    <w:rsid w:val="00072919"/>
    <w:rsid w:val="00072E15"/>
    <w:rsid w:val="00073F46"/>
    <w:rsid w:val="000746C7"/>
    <w:rsid w:val="00081BE8"/>
    <w:rsid w:val="00085CDC"/>
    <w:rsid w:val="00091E8F"/>
    <w:rsid w:val="00094081"/>
    <w:rsid w:val="0009417F"/>
    <w:rsid w:val="00096728"/>
    <w:rsid w:val="000A0837"/>
    <w:rsid w:val="000A0D52"/>
    <w:rsid w:val="000A499D"/>
    <w:rsid w:val="000A5645"/>
    <w:rsid w:val="000A6C37"/>
    <w:rsid w:val="000A7FB8"/>
    <w:rsid w:val="000B3C41"/>
    <w:rsid w:val="000C30E3"/>
    <w:rsid w:val="000D142E"/>
    <w:rsid w:val="000D3806"/>
    <w:rsid w:val="000D4293"/>
    <w:rsid w:val="000E32F4"/>
    <w:rsid w:val="000E3327"/>
    <w:rsid w:val="00100EC0"/>
    <w:rsid w:val="00102BA3"/>
    <w:rsid w:val="00106F61"/>
    <w:rsid w:val="001106D2"/>
    <w:rsid w:val="00114844"/>
    <w:rsid w:val="0012188E"/>
    <w:rsid w:val="00125C44"/>
    <w:rsid w:val="001353F0"/>
    <w:rsid w:val="00135629"/>
    <w:rsid w:val="001360A6"/>
    <w:rsid w:val="00136D88"/>
    <w:rsid w:val="001374A6"/>
    <w:rsid w:val="00137689"/>
    <w:rsid w:val="001411E4"/>
    <w:rsid w:val="00146CE1"/>
    <w:rsid w:val="00146FB6"/>
    <w:rsid w:val="00147D98"/>
    <w:rsid w:val="001563C8"/>
    <w:rsid w:val="00175C66"/>
    <w:rsid w:val="001868A4"/>
    <w:rsid w:val="001919BC"/>
    <w:rsid w:val="00192A06"/>
    <w:rsid w:val="00195C59"/>
    <w:rsid w:val="001965F9"/>
    <w:rsid w:val="00197AE1"/>
    <w:rsid w:val="001A37A9"/>
    <w:rsid w:val="001A4FA6"/>
    <w:rsid w:val="001A65EE"/>
    <w:rsid w:val="001A6FFF"/>
    <w:rsid w:val="001A7301"/>
    <w:rsid w:val="001B0D6F"/>
    <w:rsid w:val="001B3150"/>
    <w:rsid w:val="001B3CB1"/>
    <w:rsid w:val="001B44A9"/>
    <w:rsid w:val="001B4F9E"/>
    <w:rsid w:val="001B52AC"/>
    <w:rsid w:val="001C1B6D"/>
    <w:rsid w:val="001C5D40"/>
    <w:rsid w:val="001C72CC"/>
    <w:rsid w:val="001D2243"/>
    <w:rsid w:val="001D46DC"/>
    <w:rsid w:val="001D66A4"/>
    <w:rsid w:val="001E32A2"/>
    <w:rsid w:val="001E3F75"/>
    <w:rsid w:val="001E5639"/>
    <w:rsid w:val="001E56F8"/>
    <w:rsid w:val="001E5D7E"/>
    <w:rsid w:val="001F011C"/>
    <w:rsid w:val="001F0963"/>
    <w:rsid w:val="001F471B"/>
    <w:rsid w:val="0020498D"/>
    <w:rsid w:val="002053A8"/>
    <w:rsid w:val="002058EA"/>
    <w:rsid w:val="00205B48"/>
    <w:rsid w:val="00206A83"/>
    <w:rsid w:val="002071CA"/>
    <w:rsid w:val="002105D4"/>
    <w:rsid w:val="002208DE"/>
    <w:rsid w:val="00225C20"/>
    <w:rsid w:val="002323DB"/>
    <w:rsid w:val="00232CAE"/>
    <w:rsid w:val="00236B39"/>
    <w:rsid w:val="0024665D"/>
    <w:rsid w:val="00250546"/>
    <w:rsid w:val="00253D76"/>
    <w:rsid w:val="00262292"/>
    <w:rsid w:val="0026277A"/>
    <w:rsid w:val="002723DD"/>
    <w:rsid w:val="00286EC6"/>
    <w:rsid w:val="0028742D"/>
    <w:rsid w:val="00287A47"/>
    <w:rsid w:val="00293F24"/>
    <w:rsid w:val="002946B7"/>
    <w:rsid w:val="002960C1"/>
    <w:rsid w:val="0029681E"/>
    <w:rsid w:val="002A32DB"/>
    <w:rsid w:val="002B12E8"/>
    <w:rsid w:val="002B3066"/>
    <w:rsid w:val="002B42DB"/>
    <w:rsid w:val="002C1D35"/>
    <w:rsid w:val="002D1175"/>
    <w:rsid w:val="002D1F8E"/>
    <w:rsid w:val="002D3E6F"/>
    <w:rsid w:val="002D54BD"/>
    <w:rsid w:val="002D6468"/>
    <w:rsid w:val="002D6D16"/>
    <w:rsid w:val="002D7507"/>
    <w:rsid w:val="002D7D60"/>
    <w:rsid w:val="002E2A51"/>
    <w:rsid w:val="002E3C0D"/>
    <w:rsid w:val="002E525A"/>
    <w:rsid w:val="002E5A61"/>
    <w:rsid w:val="002F076F"/>
    <w:rsid w:val="002F0ED1"/>
    <w:rsid w:val="002F4B42"/>
    <w:rsid w:val="002F5C17"/>
    <w:rsid w:val="002F6837"/>
    <w:rsid w:val="0030134F"/>
    <w:rsid w:val="00315106"/>
    <w:rsid w:val="0032248A"/>
    <w:rsid w:val="0032594D"/>
    <w:rsid w:val="00330CDB"/>
    <w:rsid w:val="00332896"/>
    <w:rsid w:val="00337A15"/>
    <w:rsid w:val="00340A27"/>
    <w:rsid w:val="003420C1"/>
    <w:rsid w:val="00342E50"/>
    <w:rsid w:val="003520A7"/>
    <w:rsid w:val="00353C6E"/>
    <w:rsid w:val="003545AE"/>
    <w:rsid w:val="00362B96"/>
    <w:rsid w:val="00364412"/>
    <w:rsid w:val="003676A0"/>
    <w:rsid w:val="00371821"/>
    <w:rsid w:val="003722F3"/>
    <w:rsid w:val="003732FD"/>
    <w:rsid w:val="003743D8"/>
    <w:rsid w:val="003779DA"/>
    <w:rsid w:val="00377BD9"/>
    <w:rsid w:val="00380FC4"/>
    <w:rsid w:val="00390D11"/>
    <w:rsid w:val="003A297C"/>
    <w:rsid w:val="003A4811"/>
    <w:rsid w:val="003A4FD9"/>
    <w:rsid w:val="003A66C4"/>
    <w:rsid w:val="003A6DFD"/>
    <w:rsid w:val="003B7311"/>
    <w:rsid w:val="003B73DC"/>
    <w:rsid w:val="003C0387"/>
    <w:rsid w:val="003C52B7"/>
    <w:rsid w:val="003C5720"/>
    <w:rsid w:val="003C6524"/>
    <w:rsid w:val="003C6646"/>
    <w:rsid w:val="003D7473"/>
    <w:rsid w:val="003E337D"/>
    <w:rsid w:val="003F15EC"/>
    <w:rsid w:val="003F1768"/>
    <w:rsid w:val="003F18C6"/>
    <w:rsid w:val="003F4598"/>
    <w:rsid w:val="00403111"/>
    <w:rsid w:val="00403AE7"/>
    <w:rsid w:val="00404471"/>
    <w:rsid w:val="00405662"/>
    <w:rsid w:val="00410078"/>
    <w:rsid w:val="00411CD7"/>
    <w:rsid w:val="004142B4"/>
    <w:rsid w:val="00415D0D"/>
    <w:rsid w:val="00427905"/>
    <w:rsid w:val="00434CA0"/>
    <w:rsid w:val="00440896"/>
    <w:rsid w:val="00442331"/>
    <w:rsid w:val="004447E3"/>
    <w:rsid w:val="0045063D"/>
    <w:rsid w:val="00451EBF"/>
    <w:rsid w:val="004547CB"/>
    <w:rsid w:val="0045695D"/>
    <w:rsid w:val="004600D1"/>
    <w:rsid w:val="00460E4A"/>
    <w:rsid w:val="00461FF4"/>
    <w:rsid w:val="00462AF6"/>
    <w:rsid w:val="004633F7"/>
    <w:rsid w:val="0046440B"/>
    <w:rsid w:val="004649E9"/>
    <w:rsid w:val="00470115"/>
    <w:rsid w:val="004705C8"/>
    <w:rsid w:val="00472529"/>
    <w:rsid w:val="00473116"/>
    <w:rsid w:val="00474D38"/>
    <w:rsid w:val="00475357"/>
    <w:rsid w:val="00480972"/>
    <w:rsid w:val="00482020"/>
    <w:rsid w:val="004843DA"/>
    <w:rsid w:val="004846A3"/>
    <w:rsid w:val="00485C04"/>
    <w:rsid w:val="00492F7F"/>
    <w:rsid w:val="00494784"/>
    <w:rsid w:val="004951B1"/>
    <w:rsid w:val="00497F9E"/>
    <w:rsid w:val="004A082D"/>
    <w:rsid w:val="004A1389"/>
    <w:rsid w:val="004A224B"/>
    <w:rsid w:val="004A3ACD"/>
    <w:rsid w:val="004A4EBA"/>
    <w:rsid w:val="004A58B1"/>
    <w:rsid w:val="004A6D12"/>
    <w:rsid w:val="004A7CBA"/>
    <w:rsid w:val="004B5C7F"/>
    <w:rsid w:val="004C0932"/>
    <w:rsid w:val="004C3D14"/>
    <w:rsid w:val="004C4412"/>
    <w:rsid w:val="004D0FE6"/>
    <w:rsid w:val="004D446F"/>
    <w:rsid w:val="004D46A2"/>
    <w:rsid w:val="004D5528"/>
    <w:rsid w:val="004D7B73"/>
    <w:rsid w:val="004E1DC6"/>
    <w:rsid w:val="004E603F"/>
    <w:rsid w:val="004E6890"/>
    <w:rsid w:val="004E7682"/>
    <w:rsid w:val="004F435B"/>
    <w:rsid w:val="004F621F"/>
    <w:rsid w:val="004F66B7"/>
    <w:rsid w:val="005000AF"/>
    <w:rsid w:val="00503340"/>
    <w:rsid w:val="005041CA"/>
    <w:rsid w:val="0050631A"/>
    <w:rsid w:val="005076D6"/>
    <w:rsid w:val="00513160"/>
    <w:rsid w:val="005145F2"/>
    <w:rsid w:val="0051490D"/>
    <w:rsid w:val="00516924"/>
    <w:rsid w:val="00522F8E"/>
    <w:rsid w:val="005260EF"/>
    <w:rsid w:val="005264DD"/>
    <w:rsid w:val="0052683B"/>
    <w:rsid w:val="00527658"/>
    <w:rsid w:val="005352C4"/>
    <w:rsid w:val="00543793"/>
    <w:rsid w:val="00544F0D"/>
    <w:rsid w:val="005460CB"/>
    <w:rsid w:val="00546915"/>
    <w:rsid w:val="00564438"/>
    <w:rsid w:val="005645AF"/>
    <w:rsid w:val="005649E4"/>
    <w:rsid w:val="0056714F"/>
    <w:rsid w:val="0057029A"/>
    <w:rsid w:val="005763F6"/>
    <w:rsid w:val="00576869"/>
    <w:rsid w:val="00576AEC"/>
    <w:rsid w:val="00580DA0"/>
    <w:rsid w:val="00581F89"/>
    <w:rsid w:val="00582A8E"/>
    <w:rsid w:val="00584BE8"/>
    <w:rsid w:val="00585EA3"/>
    <w:rsid w:val="00590EB1"/>
    <w:rsid w:val="00591EEE"/>
    <w:rsid w:val="00596575"/>
    <w:rsid w:val="005A1108"/>
    <w:rsid w:val="005A1542"/>
    <w:rsid w:val="005A1AA3"/>
    <w:rsid w:val="005B077C"/>
    <w:rsid w:val="005B136D"/>
    <w:rsid w:val="005B1F6F"/>
    <w:rsid w:val="005B581D"/>
    <w:rsid w:val="005B7496"/>
    <w:rsid w:val="005B78EC"/>
    <w:rsid w:val="005B7B73"/>
    <w:rsid w:val="005B7E2A"/>
    <w:rsid w:val="005C0512"/>
    <w:rsid w:val="005C0FC9"/>
    <w:rsid w:val="005C3940"/>
    <w:rsid w:val="005C46F2"/>
    <w:rsid w:val="005C5273"/>
    <w:rsid w:val="005C7AC6"/>
    <w:rsid w:val="005D10DD"/>
    <w:rsid w:val="005D7A11"/>
    <w:rsid w:val="005E33CC"/>
    <w:rsid w:val="005E3694"/>
    <w:rsid w:val="005E3C44"/>
    <w:rsid w:val="005F03F7"/>
    <w:rsid w:val="005F21DF"/>
    <w:rsid w:val="005F244D"/>
    <w:rsid w:val="005F3CD1"/>
    <w:rsid w:val="005F5471"/>
    <w:rsid w:val="005F5549"/>
    <w:rsid w:val="005F733D"/>
    <w:rsid w:val="005F7C08"/>
    <w:rsid w:val="00604793"/>
    <w:rsid w:val="006112B1"/>
    <w:rsid w:val="00612DEB"/>
    <w:rsid w:val="00614D96"/>
    <w:rsid w:val="006270B2"/>
    <w:rsid w:val="00633FFA"/>
    <w:rsid w:val="006462D4"/>
    <w:rsid w:val="00647666"/>
    <w:rsid w:val="00647889"/>
    <w:rsid w:val="006569F9"/>
    <w:rsid w:val="00660844"/>
    <w:rsid w:val="00661D31"/>
    <w:rsid w:val="00661D85"/>
    <w:rsid w:val="00662AF2"/>
    <w:rsid w:val="006632FC"/>
    <w:rsid w:val="00663EFA"/>
    <w:rsid w:val="00664C28"/>
    <w:rsid w:val="00664E3A"/>
    <w:rsid w:val="0066647C"/>
    <w:rsid w:val="0066761B"/>
    <w:rsid w:val="006711D9"/>
    <w:rsid w:val="006721C5"/>
    <w:rsid w:val="00674D38"/>
    <w:rsid w:val="006758DC"/>
    <w:rsid w:val="00677EEB"/>
    <w:rsid w:val="006809E8"/>
    <w:rsid w:val="00681558"/>
    <w:rsid w:val="00683AB1"/>
    <w:rsid w:val="00686C19"/>
    <w:rsid w:val="00687155"/>
    <w:rsid w:val="00691447"/>
    <w:rsid w:val="00692EF5"/>
    <w:rsid w:val="00693DD4"/>
    <w:rsid w:val="0069573D"/>
    <w:rsid w:val="00697DFC"/>
    <w:rsid w:val="006A17C1"/>
    <w:rsid w:val="006A2A8C"/>
    <w:rsid w:val="006A3798"/>
    <w:rsid w:val="006A63F9"/>
    <w:rsid w:val="006B0EEE"/>
    <w:rsid w:val="006B22D9"/>
    <w:rsid w:val="006B5E85"/>
    <w:rsid w:val="006B6D4D"/>
    <w:rsid w:val="006C2B62"/>
    <w:rsid w:val="006C6068"/>
    <w:rsid w:val="006C632E"/>
    <w:rsid w:val="006D5F03"/>
    <w:rsid w:val="006D7251"/>
    <w:rsid w:val="006E6261"/>
    <w:rsid w:val="006E7DB6"/>
    <w:rsid w:val="006E7F19"/>
    <w:rsid w:val="006F68C0"/>
    <w:rsid w:val="007031B0"/>
    <w:rsid w:val="00707F8E"/>
    <w:rsid w:val="00714B27"/>
    <w:rsid w:val="007247C6"/>
    <w:rsid w:val="00725379"/>
    <w:rsid w:val="00732E5D"/>
    <w:rsid w:val="0073740A"/>
    <w:rsid w:val="00743B18"/>
    <w:rsid w:val="00745266"/>
    <w:rsid w:val="0074579E"/>
    <w:rsid w:val="007464E0"/>
    <w:rsid w:val="0074774A"/>
    <w:rsid w:val="00751ADB"/>
    <w:rsid w:val="00751D21"/>
    <w:rsid w:val="00753FE3"/>
    <w:rsid w:val="0075769B"/>
    <w:rsid w:val="00762462"/>
    <w:rsid w:val="0076490F"/>
    <w:rsid w:val="00766AD8"/>
    <w:rsid w:val="00775E15"/>
    <w:rsid w:val="00775E5D"/>
    <w:rsid w:val="00782663"/>
    <w:rsid w:val="00785F34"/>
    <w:rsid w:val="00787762"/>
    <w:rsid w:val="007934E7"/>
    <w:rsid w:val="00794129"/>
    <w:rsid w:val="007A2B52"/>
    <w:rsid w:val="007A5E16"/>
    <w:rsid w:val="007B0A4E"/>
    <w:rsid w:val="007B19BE"/>
    <w:rsid w:val="007B4742"/>
    <w:rsid w:val="007B5F4E"/>
    <w:rsid w:val="007B6D19"/>
    <w:rsid w:val="007C4176"/>
    <w:rsid w:val="007C716F"/>
    <w:rsid w:val="007D165E"/>
    <w:rsid w:val="007D1FF8"/>
    <w:rsid w:val="007E2139"/>
    <w:rsid w:val="007E23A3"/>
    <w:rsid w:val="007F1A31"/>
    <w:rsid w:val="007F6222"/>
    <w:rsid w:val="008006B2"/>
    <w:rsid w:val="00802FEC"/>
    <w:rsid w:val="00811EA0"/>
    <w:rsid w:val="00816D87"/>
    <w:rsid w:val="00820A60"/>
    <w:rsid w:val="0082292A"/>
    <w:rsid w:val="00825D63"/>
    <w:rsid w:val="00826D40"/>
    <w:rsid w:val="00833060"/>
    <w:rsid w:val="008344AD"/>
    <w:rsid w:val="00834FB8"/>
    <w:rsid w:val="008354D9"/>
    <w:rsid w:val="0083631C"/>
    <w:rsid w:val="008433BD"/>
    <w:rsid w:val="0084393A"/>
    <w:rsid w:val="008441C5"/>
    <w:rsid w:val="00845F90"/>
    <w:rsid w:val="008476BE"/>
    <w:rsid w:val="00850AC3"/>
    <w:rsid w:val="00855F60"/>
    <w:rsid w:val="0085663F"/>
    <w:rsid w:val="00857E03"/>
    <w:rsid w:val="00861855"/>
    <w:rsid w:val="008625FC"/>
    <w:rsid w:val="00862D37"/>
    <w:rsid w:val="008672ED"/>
    <w:rsid w:val="00870038"/>
    <w:rsid w:val="0087036A"/>
    <w:rsid w:val="00872281"/>
    <w:rsid w:val="008762BD"/>
    <w:rsid w:val="008855E4"/>
    <w:rsid w:val="00885F41"/>
    <w:rsid w:val="00886560"/>
    <w:rsid w:val="008873CE"/>
    <w:rsid w:val="00890FD3"/>
    <w:rsid w:val="00891390"/>
    <w:rsid w:val="00891470"/>
    <w:rsid w:val="008925C0"/>
    <w:rsid w:val="00893D6D"/>
    <w:rsid w:val="00897536"/>
    <w:rsid w:val="00897E39"/>
    <w:rsid w:val="008A6D08"/>
    <w:rsid w:val="008B2CF2"/>
    <w:rsid w:val="008B44F3"/>
    <w:rsid w:val="008B53B0"/>
    <w:rsid w:val="008B6083"/>
    <w:rsid w:val="008B7604"/>
    <w:rsid w:val="008B772D"/>
    <w:rsid w:val="008C0A1B"/>
    <w:rsid w:val="008C2D1A"/>
    <w:rsid w:val="008C3B36"/>
    <w:rsid w:val="008C628F"/>
    <w:rsid w:val="008D088C"/>
    <w:rsid w:val="008D2358"/>
    <w:rsid w:val="008D4C5D"/>
    <w:rsid w:val="008D670B"/>
    <w:rsid w:val="008E02F9"/>
    <w:rsid w:val="008E0AD7"/>
    <w:rsid w:val="008E2850"/>
    <w:rsid w:val="008E3CF5"/>
    <w:rsid w:val="008F0886"/>
    <w:rsid w:val="008F134F"/>
    <w:rsid w:val="008F6101"/>
    <w:rsid w:val="00902CD0"/>
    <w:rsid w:val="00904837"/>
    <w:rsid w:val="00905D59"/>
    <w:rsid w:val="0090767A"/>
    <w:rsid w:val="0091189D"/>
    <w:rsid w:val="0091432D"/>
    <w:rsid w:val="009145A0"/>
    <w:rsid w:val="009215E1"/>
    <w:rsid w:val="009220AC"/>
    <w:rsid w:val="0092460B"/>
    <w:rsid w:val="009256F9"/>
    <w:rsid w:val="0092682A"/>
    <w:rsid w:val="009272AE"/>
    <w:rsid w:val="00927BFA"/>
    <w:rsid w:val="00930653"/>
    <w:rsid w:val="00933A0C"/>
    <w:rsid w:val="00935044"/>
    <w:rsid w:val="00940F61"/>
    <w:rsid w:val="0094178E"/>
    <w:rsid w:val="00943F1A"/>
    <w:rsid w:val="009506B8"/>
    <w:rsid w:val="009559CB"/>
    <w:rsid w:val="00961047"/>
    <w:rsid w:val="00961462"/>
    <w:rsid w:val="00961559"/>
    <w:rsid w:val="0096213B"/>
    <w:rsid w:val="00962C4A"/>
    <w:rsid w:val="00972336"/>
    <w:rsid w:val="00976AEB"/>
    <w:rsid w:val="00980645"/>
    <w:rsid w:val="00980A9F"/>
    <w:rsid w:val="00985930"/>
    <w:rsid w:val="00985A65"/>
    <w:rsid w:val="00987EC5"/>
    <w:rsid w:val="00992DB9"/>
    <w:rsid w:val="00993C5B"/>
    <w:rsid w:val="00995087"/>
    <w:rsid w:val="009A474C"/>
    <w:rsid w:val="009A5C2B"/>
    <w:rsid w:val="009A7029"/>
    <w:rsid w:val="009B1462"/>
    <w:rsid w:val="009B25BF"/>
    <w:rsid w:val="009B5DBF"/>
    <w:rsid w:val="009C1876"/>
    <w:rsid w:val="009D0C0B"/>
    <w:rsid w:val="009D0E0E"/>
    <w:rsid w:val="009D15CF"/>
    <w:rsid w:val="009D3429"/>
    <w:rsid w:val="009D663A"/>
    <w:rsid w:val="009D7BAF"/>
    <w:rsid w:val="009E44B8"/>
    <w:rsid w:val="009E66C8"/>
    <w:rsid w:val="009E677D"/>
    <w:rsid w:val="009F522D"/>
    <w:rsid w:val="009F6CD9"/>
    <w:rsid w:val="00A007BC"/>
    <w:rsid w:val="00A0233A"/>
    <w:rsid w:val="00A03EBC"/>
    <w:rsid w:val="00A0415B"/>
    <w:rsid w:val="00A04DB5"/>
    <w:rsid w:val="00A05463"/>
    <w:rsid w:val="00A0638C"/>
    <w:rsid w:val="00A1291F"/>
    <w:rsid w:val="00A13386"/>
    <w:rsid w:val="00A204BA"/>
    <w:rsid w:val="00A207BF"/>
    <w:rsid w:val="00A20B07"/>
    <w:rsid w:val="00A253D9"/>
    <w:rsid w:val="00A31C46"/>
    <w:rsid w:val="00A33FA9"/>
    <w:rsid w:val="00A369E9"/>
    <w:rsid w:val="00A40C24"/>
    <w:rsid w:val="00A427A2"/>
    <w:rsid w:val="00A468F4"/>
    <w:rsid w:val="00A50CBC"/>
    <w:rsid w:val="00A52BD8"/>
    <w:rsid w:val="00A63241"/>
    <w:rsid w:val="00A64C36"/>
    <w:rsid w:val="00A77573"/>
    <w:rsid w:val="00A80254"/>
    <w:rsid w:val="00A807A7"/>
    <w:rsid w:val="00A8279F"/>
    <w:rsid w:val="00A8339D"/>
    <w:rsid w:val="00A847DC"/>
    <w:rsid w:val="00A916B0"/>
    <w:rsid w:val="00A922BD"/>
    <w:rsid w:val="00A94031"/>
    <w:rsid w:val="00A967CF"/>
    <w:rsid w:val="00A9699D"/>
    <w:rsid w:val="00AA0DFC"/>
    <w:rsid w:val="00AA2469"/>
    <w:rsid w:val="00AA2D19"/>
    <w:rsid w:val="00AA3B4D"/>
    <w:rsid w:val="00AA4D33"/>
    <w:rsid w:val="00AA740F"/>
    <w:rsid w:val="00AC2BBB"/>
    <w:rsid w:val="00AC2D67"/>
    <w:rsid w:val="00AC7297"/>
    <w:rsid w:val="00AC7EB7"/>
    <w:rsid w:val="00AD07A1"/>
    <w:rsid w:val="00AD227D"/>
    <w:rsid w:val="00AD2958"/>
    <w:rsid w:val="00AD3038"/>
    <w:rsid w:val="00AD49F4"/>
    <w:rsid w:val="00AD641C"/>
    <w:rsid w:val="00AD7FC0"/>
    <w:rsid w:val="00AE621A"/>
    <w:rsid w:val="00AF0334"/>
    <w:rsid w:val="00AF2CA0"/>
    <w:rsid w:val="00AF4F00"/>
    <w:rsid w:val="00AF611D"/>
    <w:rsid w:val="00AF7EC7"/>
    <w:rsid w:val="00B038C8"/>
    <w:rsid w:val="00B04785"/>
    <w:rsid w:val="00B0784D"/>
    <w:rsid w:val="00B1094B"/>
    <w:rsid w:val="00B13C15"/>
    <w:rsid w:val="00B147F9"/>
    <w:rsid w:val="00B16927"/>
    <w:rsid w:val="00B173F2"/>
    <w:rsid w:val="00B22B4D"/>
    <w:rsid w:val="00B25BED"/>
    <w:rsid w:val="00B30BB7"/>
    <w:rsid w:val="00B340ED"/>
    <w:rsid w:val="00B35225"/>
    <w:rsid w:val="00B42B8B"/>
    <w:rsid w:val="00B430FD"/>
    <w:rsid w:val="00B45F2A"/>
    <w:rsid w:val="00B5287C"/>
    <w:rsid w:val="00B55BF7"/>
    <w:rsid w:val="00B56869"/>
    <w:rsid w:val="00B61993"/>
    <w:rsid w:val="00B63A99"/>
    <w:rsid w:val="00B641EC"/>
    <w:rsid w:val="00B65DCB"/>
    <w:rsid w:val="00B65E79"/>
    <w:rsid w:val="00B6610E"/>
    <w:rsid w:val="00B70AD3"/>
    <w:rsid w:val="00B72A9C"/>
    <w:rsid w:val="00B751A2"/>
    <w:rsid w:val="00B75EA3"/>
    <w:rsid w:val="00B8707E"/>
    <w:rsid w:val="00B96055"/>
    <w:rsid w:val="00BA1536"/>
    <w:rsid w:val="00BB1694"/>
    <w:rsid w:val="00BB264D"/>
    <w:rsid w:val="00BB4361"/>
    <w:rsid w:val="00BC06D4"/>
    <w:rsid w:val="00BD49EC"/>
    <w:rsid w:val="00BD4DAB"/>
    <w:rsid w:val="00BD5481"/>
    <w:rsid w:val="00BE2309"/>
    <w:rsid w:val="00BE413A"/>
    <w:rsid w:val="00BE4E6E"/>
    <w:rsid w:val="00BE71B7"/>
    <w:rsid w:val="00BF5475"/>
    <w:rsid w:val="00BF6481"/>
    <w:rsid w:val="00BF763C"/>
    <w:rsid w:val="00C0247A"/>
    <w:rsid w:val="00C047E5"/>
    <w:rsid w:val="00C11D08"/>
    <w:rsid w:val="00C136D8"/>
    <w:rsid w:val="00C16264"/>
    <w:rsid w:val="00C20079"/>
    <w:rsid w:val="00C207D2"/>
    <w:rsid w:val="00C209DD"/>
    <w:rsid w:val="00C22A03"/>
    <w:rsid w:val="00C4059E"/>
    <w:rsid w:val="00C4061F"/>
    <w:rsid w:val="00C40DD2"/>
    <w:rsid w:val="00C41C4F"/>
    <w:rsid w:val="00C4257B"/>
    <w:rsid w:val="00C43D97"/>
    <w:rsid w:val="00C44746"/>
    <w:rsid w:val="00C44C70"/>
    <w:rsid w:val="00C46640"/>
    <w:rsid w:val="00C47533"/>
    <w:rsid w:val="00C5091E"/>
    <w:rsid w:val="00C521D0"/>
    <w:rsid w:val="00C5335F"/>
    <w:rsid w:val="00C543E9"/>
    <w:rsid w:val="00C56123"/>
    <w:rsid w:val="00C5666F"/>
    <w:rsid w:val="00C571C1"/>
    <w:rsid w:val="00C600FF"/>
    <w:rsid w:val="00C615A2"/>
    <w:rsid w:val="00C8138C"/>
    <w:rsid w:val="00C8160D"/>
    <w:rsid w:val="00C81638"/>
    <w:rsid w:val="00C81E60"/>
    <w:rsid w:val="00C828EE"/>
    <w:rsid w:val="00C83BDD"/>
    <w:rsid w:val="00C8773E"/>
    <w:rsid w:val="00C94DBD"/>
    <w:rsid w:val="00C961DE"/>
    <w:rsid w:val="00C961F8"/>
    <w:rsid w:val="00CA6E53"/>
    <w:rsid w:val="00CB0E56"/>
    <w:rsid w:val="00CB535D"/>
    <w:rsid w:val="00CD03D6"/>
    <w:rsid w:val="00CE2254"/>
    <w:rsid w:val="00CE2A34"/>
    <w:rsid w:val="00CE4568"/>
    <w:rsid w:val="00CE48E6"/>
    <w:rsid w:val="00CE513D"/>
    <w:rsid w:val="00CE5865"/>
    <w:rsid w:val="00CE6F96"/>
    <w:rsid w:val="00CE76D0"/>
    <w:rsid w:val="00CF5CC1"/>
    <w:rsid w:val="00D00897"/>
    <w:rsid w:val="00D045BE"/>
    <w:rsid w:val="00D07831"/>
    <w:rsid w:val="00D11D07"/>
    <w:rsid w:val="00D13474"/>
    <w:rsid w:val="00D13901"/>
    <w:rsid w:val="00D22AF4"/>
    <w:rsid w:val="00D233DD"/>
    <w:rsid w:val="00D2353A"/>
    <w:rsid w:val="00D235E0"/>
    <w:rsid w:val="00D236A3"/>
    <w:rsid w:val="00D2517D"/>
    <w:rsid w:val="00D25ED4"/>
    <w:rsid w:val="00D26524"/>
    <w:rsid w:val="00D276FB"/>
    <w:rsid w:val="00D30436"/>
    <w:rsid w:val="00D30AF1"/>
    <w:rsid w:val="00D3613F"/>
    <w:rsid w:val="00D371A5"/>
    <w:rsid w:val="00D452F6"/>
    <w:rsid w:val="00D50A5E"/>
    <w:rsid w:val="00D556BE"/>
    <w:rsid w:val="00D56313"/>
    <w:rsid w:val="00D56CB7"/>
    <w:rsid w:val="00D60EFE"/>
    <w:rsid w:val="00D6393C"/>
    <w:rsid w:val="00D67512"/>
    <w:rsid w:val="00D72BCA"/>
    <w:rsid w:val="00D7752F"/>
    <w:rsid w:val="00D77657"/>
    <w:rsid w:val="00D95316"/>
    <w:rsid w:val="00D95A21"/>
    <w:rsid w:val="00DA26DC"/>
    <w:rsid w:val="00DA576A"/>
    <w:rsid w:val="00DA5869"/>
    <w:rsid w:val="00DA6A99"/>
    <w:rsid w:val="00DB0C5D"/>
    <w:rsid w:val="00DB0EA8"/>
    <w:rsid w:val="00DB3124"/>
    <w:rsid w:val="00DB34D0"/>
    <w:rsid w:val="00DB71A1"/>
    <w:rsid w:val="00DC4BCC"/>
    <w:rsid w:val="00DC7491"/>
    <w:rsid w:val="00DD1789"/>
    <w:rsid w:val="00DD3E82"/>
    <w:rsid w:val="00DD57C9"/>
    <w:rsid w:val="00DD5C71"/>
    <w:rsid w:val="00DD73ED"/>
    <w:rsid w:val="00DE1476"/>
    <w:rsid w:val="00DE34E2"/>
    <w:rsid w:val="00DE5A82"/>
    <w:rsid w:val="00DF1CF0"/>
    <w:rsid w:val="00DF4292"/>
    <w:rsid w:val="00DF79F3"/>
    <w:rsid w:val="00E00651"/>
    <w:rsid w:val="00E01D62"/>
    <w:rsid w:val="00E02E35"/>
    <w:rsid w:val="00E0623A"/>
    <w:rsid w:val="00E1045D"/>
    <w:rsid w:val="00E13B26"/>
    <w:rsid w:val="00E167C6"/>
    <w:rsid w:val="00E270A9"/>
    <w:rsid w:val="00E30D8F"/>
    <w:rsid w:val="00E323FF"/>
    <w:rsid w:val="00E354C0"/>
    <w:rsid w:val="00E46801"/>
    <w:rsid w:val="00E47B56"/>
    <w:rsid w:val="00E51184"/>
    <w:rsid w:val="00E57197"/>
    <w:rsid w:val="00E6261B"/>
    <w:rsid w:val="00E666E4"/>
    <w:rsid w:val="00E72EAC"/>
    <w:rsid w:val="00E75D29"/>
    <w:rsid w:val="00E7666C"/>
    <w:rsid w:val="00E8094E"/>
    <w:rsid w:val="00E8261A"/>
    <w:rsid w:val="00EA5A59"/>
    <w:rsid w:val="00EA7C11"/>
    <w:rsid w:val="00EB072E"/>
    <w:rsid w:val="00EB32A2"/>
    <w:rsid w:val="00EB3952"/>
    <w:rsid w:val="00ED1472"/>
    <w:rsid w:val="00ED3008"/>
    <w:rsid w:val="00EE134F"/>
    <w:rsid w:val="00EE46A9"/>
    <w:rsid w:val="00EE520A"/>
    <w:rsid w:val="00EF077B"/>
    <w:rsid w:val="00EF0FDB"/>
    <w:rsid w:val="00EF42C2"/>
    <w:rsid w:val="00F00753"/>
    <w:rsid w:val="00F01A60"/>
    <w:rsid w:val="00F03DEC"/>
    <w:rsid w:val="00F1027C"/>
    <w:rsid w:val="00F14231"/>
    <w:rsid w:val="00F14EF4"/>
    <w:rsid w:val="00F154A3"/>
    <w:rsid w:val="00F1557C"/>
    <w:rsid w:val="00F22037"/>
    <w:rsid w:val="00F2363B"/>
    <w:rsid w:val="00F241E6"/>
    <w:rsid w:val="00F2469E"/>
    <w:rsid w:val="00F25CAA"/>
    <w:rsid w:val="00F30FD1"/>
    <w:rsid w:val="00F311AF"/>
    <w:rsid w:val="00F3407A"/>
    <w:rsid w:val="00F35907"/>
    <w:rsid w:val="00F3739E"/>
    <w:rsid w:val="00F405D4"/>
    <w:rsid w:val="00F4648D"/>
    <w:rsid w:val="00F46745"/>
    <w:rsid w:val="00F50A4C"/>
    <w:rsid w:val="00F51C80"/>
    <w:rsid w:val="00F535ED"/>
    <w:rsid w:val="00F550F0"/>
    <w:rsid w:val="00F55602"/>
    <w:rsid w:val="00F57D0A"/>
    <w:rsid w:val="00F61420"/>
    <w:rsid w:val="00F614D0"/>
    <w:rsid w:val="00F62132"/>
    <w:rsid w:val="00F6236D"/>
    <w:rsid w:val="00F670D3"/>
    <w:rsid w:val="00F67880"/>
    <w:rsid w:val="00F67CB3"/>
    <w:rsid w:val="00F701D0"/>
    <w:rsid w:val="00F70560"/>
    <w:rsid w:val="00F72122"/>
    <w:rsid w:val="00F76032"/>
    <w:rsid w:val="00F76B4E"/>
    <w:rsid w:val="00F8463A"/>
    <w:rsid w:val="00F87557"/>
    <w:rsid w:val="00F96940"/>
    <w:rsid w:val="00FA0220"/>
    <w:rsid w:val="00FA3FF8"/>
    <w:rsid w:val="00FB10CB"/>
    <w:rsid w:val="00FB1A85"/>
    <w:rsid w:val="00FB355C"/>
    <w:rsid w:val="00FB4268"/>
    <w:rsid w:val="00FB4AF5"/>
    <w:rsid w:val="00FC2264"/>
    <w:rsid w:val="00FC2719"/>
    <w:rsid w:val="00FC2E28"/>
    <w:rsid w:val="00FC4D68"/>
    <w:rsid w:val="00FC56F2"/>
    <w:rsid w:val="00FC5AF4"/>
    <w:rsid w:val="00FD201C"/>
    <w:rsid w:val="00FD25BE"/>
    <w:rsid w:val="00FD4035"/>
    <w:rsid w:val="00FD43A2"/>
    <w:rsid w:val="00FD5034"/>
    <w:rsid w:val="00FE0594"/>
    <w:rsid w:val="00FE0BA5"/>
    <w:rsid w:val="00FE385A"/>
    <w:rsid w:val="00FE62FE"/>
    <w:rsid w:val="00FF11E1"/>
    <w:rsid w:val="00FF3C01"/>
  </w:rsids>
  <m:mathPr>
    <m:mathFont m:val="Cambria Math"/>
    <m:brkBin m:val="before"/>
    <m:brkBinSub m:val="--"/>
    <m:smallFrac m:val="0"/>
    <m:dispDef/>
    <m:lMargin m:val="0"/>
    <m:rMargin m:val="0"/>
    <m:defJc m:val="centerGroup"/>
    <m:wrapIndent m:val="1440"/>
    <m:intLim m:val="subSup"/>
    <m:naryLim m:val="undOvr"/>
  </m:mathPr>
  <w:themeFontLang w:val="de-DE"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colormru v:ext="edit" colors="#3c3,#0c0,#6f3"/>
    </o:shapedefaults>
    <o:shapelayout v:ext="edit">
      <o:idmap v:ext="edit" data="1"/>
    </o:shapelayout>
  </w:shapeDefaults>
  <w:decimalSymbol w:val="."/>
  <w:listSeparator w:val=","/>
  <w14:docId w14:val="772FF95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heme="minorEastAsia" w:hAnsi="Times New Roman" w:cs="Times New Roman"/>
        <w:lang w:val="de-DE" w:eastAsia="de-DE"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Title" w:qFormat="1"/>
    <w:lsdException w:name="Default Paragraph Font" w:uiPriority="1"/>
    <w:lsdException w:name="Subtitle" w:qFormat="1"/>
    <w:lsdException w:name="Hyperlink" w:uiPriority="99"/>
    <w:lsdException w:name="Strong" w:qFormat="1"/>
    <w:lsdException w:name="Emphasis" w:qFormat="1"/>
    <w:lsdException w:name="Normal (Web)" w:uiPriority="99"/>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DB3124"/>
    <w:pPr>
      <w:spacing w:line="264" w:lineRule="auto"/>
    </w:pPr>
    <w:rPr>
      <w:rFonts w:ascii="Arial" w:hAnsi="Arial"/>
      <w:iCs/>
      <w:sz w:val="22"/>
    </w:rPr>
  </w:style>
  <w:style w:type="paragraph" w:styleId="Heading1">
    <w:name w:val="heading 1"/>
    <w:basedOn w:val="Normal"/>
    <w:next w:val="BodyText"/>
    <w:qFormat/>
    <w:pPr>
      <w:keepNext/>
      <w:spacing w:before="240" w:after="60"/>
      <w:outlineLvl w:val="0"/>
    </w:pPr>
    <w:rPr>
      <w:rFonts w:cs="Arial"/>
      <w:b/>
      <w:bCs/>
      <w:kern w:val="32"/>
      <w:sz w:val="32"/>
      <w:szCs w:val="32"/>
    </w:rPr>
  </w:style>
  <w:style w:type="paragraph" w:styleId="Heading2">
    <w:name w:val="heading 2"/>
    <w:basedOn w:val="Normal"/>
    <w:next w:val="BodyText"/>
    <w:link w:val="Heading2Char"/>
    <w:qFormat/>
    <w:pPr>
      <w:keepNext/>
      <w:numPr>
        <w:ilvl w:val="1"/>
        <w:numId w:val="8"/>
      </w:numPr>
      <w:spacing w:before="240" w:after="60"/>
      <w:outlineLvl w:val="1"/>
    </w:pPr>
    <w:rPr>
      <w:rFonts w:cs="Arial"/>
      <w:bCs/>
      <w:i/>
      <w:iCs w:val="0"/>
      <w:sz w:val="28"/>
      <w:szCs w:val="28"/>
    </w:rPr>
  </w:style>
  <w:style w:type="paragraph" w:styleId="Heading3">
    <w:name w:val="heading 3"/>
    <w:basedOn w:val="Normal"/>
    <w:next w:val="BodyText"/>
    <w:qFormat/>
    <w:pPr>
      <w:keepNext/>
      <w:numPr>
        <w:ilvl w:val="2"/>
        <w:numId w:val="8"/>
      </w:numPr>
      <w:spacing w:before="240" w:after="60"/>
      <w:outlineLvl w:val="2"/>
    </w:pPr>
    <w:rPr>
      <w:rFonts w:cs="Arial"/>
      <w:bCs/>
      <w:i/>
      <w:sz w:val="24"/>
      <w:szCs w:val="26"/>
    </w:rPr>
  </w:style>
  <w:style w:type="paragraph" w:styleId="Heading4">
    <w:name w:val="heading 4"/>
    <w:basedOn w:val="Normal"/>
    <w:next w:val="BodyText"/>
    <w:qFormat/>
    <w:pPr>
      <w:keepNext/>
      <w:numPr>
        <w:ilvl w:val="3"/>
        <w:numId w:val="8"/>
      </w:numPr>
      <w:spacing w:before="240" w:after="60"/>
      <w:outlineLvl w:val="3"/>
    </w:pPr>
    <w:rPr>
      <w:bCs/>
      <w:i/>
      <w:szCs w:val="28"/>
    </w:rPr>
  </w:style>
  <w:style w:type="paragraph" w:styleId="Heading5">
    <w:name w:val="heading 5"/>
    <w:basedOn w:val="Normal"/>
    <w:next w:val="Normal"/>
    <w:qFormat/>
    <w:pPr>
      <w:numPr>
        <w:ilvl w:val="4"/>
        <w:numId w:val="8"/>
      </w:numPr>
      <w:spacing w:before="240" w:after="60"/>
      <w:outlineLvl w:val="4"/>
    </w:pPr>
    <w:rPr>
      <w:b/>
      <w:bCs/>
      <w:i/>
      <w:iCs w:val="0"/>
      <w:sz w:val="26"/>
      <w:szCs w:val="26"/>
    </w:rPr>
  </w:style>
  <w:style w:type="paragraph" w:styleId="Heading6">
    <w:name w:val="heading 6"/>
    <w:basedOn w:val="Normal"/>
    <w:next w:val="Normal"/>
    <w:qFormat/>
    <w:pPr>
      <w:numPr>
        <w:ilvl w:val="5"/>
        <w:numId w:val="8"/>
      </w:numPr>
      <w:spacing w:before="240" w:after="60"/>
      <w:outlineLvl w:val="5"/>
    </w:pPr>
    <w:rPr>
      <w:b/>
      <w:bCs/>
      <w:szCs w:val="22"/>
    </w:rPr>
  </w:style>
  <w:style w:type="paragraph" w:styleId="Heading7">
    <w:name w:val="heading 7"/>
    <w:basedOn w:val="Normal"/>
    <w:next w:val="Normal"/>
    <w:qFormat/>
    <w:pPr>
      <w:numPr>
        <w:ilvl w:val="6"/>
        <w:numId w:val="8"/>
      </w:numPr>
      <w:spacing w:before="240" w:after="60"/>
      <w:outlineLvl w:val="6"/>
    </w:pPr>
    <w:rPr>
      <w:sz w:val="24"/>
      <w:szCs w:val="24"/>
    </w:rPr>
  </w:style>
  <w:style w:type="paragraph" w:styleId="Heading8">
    <w:name w:val="heading 8"/>
    <w:basedOn w:val="Normal"/>
    <w:next w:val="Normal"/>
    <w:qFormat/>
    <w:pPr>
      <w:numPr>
        <w:ilvl w:val="7"/>
        <w:numId w:val="8"/>
      </w:numPr>
      <w:spacing w:before="240" w:after="60"/>
      <w:outlineLvl w:val="7"/>
    </w:pPr>
    <w:rPr>
      <w:i/>
      <w:iCs w:val="0"/>
      <w:sz w:val="24"/>
      <w:szCs w:val="24"/>
    </w:rPr>
  </w:style>
  <w:style w:type="paragraph" w:styleId="Heading9">
    <w:name w:val="heading 9"/>
    <w:basedOn w:val="Normal"/>
    <w:next w:val="Normal"/>
    <w:qFormat/>
    <w:pPr>
      <w:numPr>
        <w:ilvl w:val="8"/>
        <w:numId w:val="8"/>
      </w:numPr>
      <w:spacing w:before="240" w:after="60"/>
      <w:outlineLvl w:val="8"/>
    </w:pPr>
    <w:rPr>
      <w:rFonts w:cs="Arial"/>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pPr>
      <w:ind w:left="397"/>
    </w:pPr>
    <w:rPr>
      <w:lang w:val="en-GB"/>
    </w:rPr>
  </w:style>
  <w:style w:type="paragraph" w:styleId="Header">
    <w:name w:val="header"/>
    <w:basedOn w:val="Normal"/>
    <w:pPr>
      <w:pBdr>
        <w:bottom w:val="single" w:sz="6" w:space="1" w:color="4D4D4D"/>
      </w:pBdr>
      <w:tabs>
        <w:tab w:val="center" w:pos="4536"/>
        <w:tab w:val="right" w:pos="9639"/>
      </w:tabs>
      <w:spacing w:after="40"/>
    </w:pPr>
    <w:rPr>
      <w:b/>
      <w:bCs/>
      <w:color w:val="808080"/>
      <w:sz w:val="20"/>
    </w:rPr>
  </w:style>
  <w:style w:type="paragraph" w:styleId="Footer">
    <w:name w:val="footer"/>
    <w:basedOn w:val="Normal"/>
    <w:pPr>
      <w:tabs>
        <w:tab w:val="center" w:pos="4536"/>
        <w:tab w:val="right" w:pos="9639"/>
      </w:tabs>
    </w:pPr>
    <w:rPr>
      <w:sz w:val="18"/>
    </w:rPr>
  </w:style>
  <w:style w:type="paragraph" w:styleId="TOC1">
    <w:name w:val="toc 1"/>
    <w:basedOn w:val="Normal"/>
    <w:next w:val="Normal"/>
    <w:autoRedefine/>
    <w:uiPriority w:val="39"/>
    <w:rsid w:val="00DB71A1"/>
    <w:pPr>
      <w:tabs>
        <w:tab w:val="left" w:pos="425"/>
        <w:tab w:val="right" w:leader="dot" w:pos="9072"/>
      </w:tabs>
      <w:spacing w:before="60" w:after="60"/>
      <w:ind w:left="425" w:hanging="425"/>
    </w:pPr>
    <w:rPr>
      <w:b/>
      <w:bCs/>
      <w:noProof/>
      <w:sz w:val="24"/>
      <w:szCs w:val="28"/>
    </w:rPr>
  </w:style>
  <w:style w:type="paragraph" w:styleId="TOC2">
    <w:name w:val="toc 2"/>
    <w:basedOn w:val="Normal"/>
    <w:next w:val="Normal"/>
    <w:autoRedefine/>
    <w:uiPriority w:val="39"/>
    <w:pPr>
      <w:tabs>
        <w:tab w:val="left" w:pos="992"/>
        <w:tab w:val="right" w:leader="dot" w:pos="9072"/>
      </w:tabs>
      <w:spacing w:before="40" w:after="40"/>
      <w:ind w:left="992" w:hanging="567"/>
    </w:pPr>
    <w:rPr>
      <w:noProof/>
      <w:sz w:val="24"/>
      <w:szCs w:val="24"/>
    </w:rPr>
  </w:style>
  <w:style w:type="paragraph" w:styleId="TOC3">
    <w:name w:val="toc 3"/>
    <w:basedOn w:val="Normal"/>
    <w:next w:val="Normal"/>
    <w:autoRedefine/>
    <w:uiPriority w:val="39"/>
    <w:rsid w:val="00661D31"/>
    <w:pPr>
      <w:tabs>
        <w:tab w:val="left" w:pos="1701"/>
        <w:tab w:val="right" w:leader="dot" w:pos="9072"/>
      </w:tabs>
      <w:spacing w:before="40" w:after="40"/>
      <w:ind w:left="1701" w:hanging="709"/>
    </w:pPr>
    <w:rPr>
      <w:rFonts w:ascii="Arial (W1)" w:hAnsi="Arial (W1)"/>
      <w:noProof/>
      <w:lang w:val="en-US"/>
    </w:rPr>
  </w:style>
  <w:style w:type="paragraph" w:styleId="TOC4">
    <w:name w:val="toc 4"/>
    <w:basedOn w:val="Normal"/>
    <w:next w:val="Normal"/>
    <w:autoRedefine/>
    <w:semiHidden/>
    <w:pPr>
      <w:tabs>
        <w:tab w:val="left" w:pos="1843"/>
        <w:tab w:val="right" w:leader="dot" w:pos="9072"/>
      </w:tabs>
      <w:ind w:left="1843" w:hanging="851"/>
    </w:pPr>
    <w:rPr>
      <w:rFonts w:ascii="Arial (W1)" w:hAnsi="Arial (W1)"/>
      <w:noProof/>
      <w:sz w:val="20"/>
    </w:rPr>
  </w:style>
  <w:style w:type="paragraph" w:styleId="TOC5">
    <w:name w:val="toc 5"/>
    <w:basedOn w:val="Normal"/>
    <w:next w:val="Normal"/>
    <w:autoRedefine/>
    <w:semiHidden/>
    <w:pPr>
      <w:ind w:left="800"/>
    </w:pPr>
  </w:style>
  <w:style w:type="paragraph" w:styleId="TOC6">
    <w:name w:val="toc 6"/>
    <w:basedOn w:val="Normal"/>
    <w:next w:val="Normal"/>
    <w:autoRedefine/>
    <w:semiHidden/>
    <w:pPr>
      <w:ind w:left="1000"/>
    </w:pPr>
  </w:style>
  <w:style w:type="paragraph" w:styleId="TOC7">
    <w:name w:val="toc 7"/>
    <w:basedOn w:val="Normal"/>
    <w:next w:val="Normal"/>
    <w:autoRedefine/>
    <w:semiHidden/>
    <w:pPr>
      <w:ind w:left="1200"/>
    </w:pPr>
  </w:style>
  <w:style w:type="paragraph" w:styleId="TOC8">
    <w:name w:val="toc 8"/>
    <w:basedOn w:val="Normal"/>
    <w:next w:val="Normal"/>
    <w:autoRedefine/>
    <w:semiHidden/>
    <w:pPr>
      <w:ind w:left="1400"/>
    </w:pPr>
  </w:style>
  <w:style w:type="paragraph" w:styleId="TOC9">
    <w:name w:val="toc 9"/>
    <w:basedOn w:val="Normal"/>
    <w:next w:val="Normal"/>
    <w:autoRedefine/>
    <w:semiHidden/>
    <w:pPr>
      <w:ind w:left="1600"/>
    </w:pPr>
  </w:style>
  <w:style w:type="character" w:styleId="Hyperlink">
    <w:name w:val="Hyperlink"/>
    <w:uiPriority w:val="99"/>
    <w:rPr>
      <w:rFonts w:ascii="Arial" w:hAnsi="Arial"/>
      <w:i/>
      <w:color w:val="006666"/>
      <w:sz w:val="22"/>
      <w:u w:val="dotted"/>
    </w:rPr>
  </w:style>
  <w:style w:type="paragraph" w:styleId="BodyText2">
    <w:name w:val="Body Text 2"/>
    <w:basedOn w:val="Normal"/>
    <w:pPr>
      <w:ind w:left="567"/>
    </w:pPr>
    <w:rPr>
      <w:rFonts w:cs="Arial"/>
      <w:iCs w:val="0"/>
    </w:rPr>
  </w:style>
  <w:style w:type="character" w:styleId="PageNumber">
    <w:name w:val="page number"/>
    <w:basedOn w:val="DefaultParagraphFont"/>
  </w:style>
  <w:style w:type="paragraph" w:customStyle="1" w:styleId="GRZNummerierung01">
    <w:name w:val="GRZ_Nummerierung01"/>
    <w:basedOn w:val="Normal"/>
    <w:pPr>
      <w:numPr>
        <w:numId w:val="5"/>
      </w:numPr>
      <w:tabs>
        <w:tab w:val="clear" w:pos="927"/>
        <w:tab w:val="left" w:pos="652"/>
      </w:tabs>
      <w:spacing w:before="80" w:after="80"/>
      <w:ind w:left="653" w:hanging="369"/>
    </w:pPr>
  </w:style>
  <w:style w:type="paragraph" w:customStyle="1" w:styleId="GRZNummerierung02">
    <w:name w:val="GRZ_Nummerierung02"/>
    <w:basedOn w:val="GRZNummerierung01"/>
    <w:pPr>
      <w:numPr>
        <w:numId w:val="4"/>
      </w:numPr>
    </w:pPr>
  </w:style>
  <w:style w:type="paragraph" w:customStyle="1" w:styleId="GRZGliederung1">
    <w:name w:val="GRZ_Gliederung1"/>
    <w:basedOn w:val="Heading1"/>
    <w:next w:val="GRZStandardtext"/>
    <w:pPr>
      <w:numPr>
        <w:numId w:val="8"/>
      </w:numPr>
      <w:spacing w:before="120" w:after="240" w:line="240" w:lineRule="auto"/>
    </w:pPr>
    <w:rPr>
      <w:sz w:val="28"/>
    </w:rPr>
  </w:style>
  <w:style w:type="paragraph" w:customStyle="1" w:styleId="GRZBildunterschrift">
    <w:name w:val="GRZ_Bildunterschrift"/>
    <w:basedOn w:val="Normal"/>
    <w:pPr>
      <w:spacing w:before="80"/>
    </w:pPr>
    <w:rPr>
      <w:i/>
      <w:iCs w:val="0"/>
      <w:sz w:val="18"/>
    </w:rPr>
  </w:style>
  <w:style w:type="paragraph" w:customStyle="1" w:styleId="GRZStandardtext">
    <w:name w:val="GRZ_Standardtext"/>
    <w:basedOn w:val="Normal"/>
  </w:style>
  <w:style w:type="paragraph" w:customStyle="1" w:styleId="GRZberschrift">
    <w:name w:val="GRZ_Überschrift"/>
    <w:basedOn w:val="Normal"/>
    <w:next w:val="GRZStandardtext"/>
    <w:pPr>
      <w:spacing w:before="120" w:after="120"/>
    </w:pPr>
    <w:rPr>
      <w:b/>
      <w:bCs/>
      <w:sz w:val="28"/>
    </w:rPr>
  </w:style>
  <w:style w:type="paragraph" w:styleId="Title">
    <w:name w:val="Title"/>
    <w:basedOn w:val="Normal"/>
    <w:next w:val="Normal"/>
    <w:qFormat/>
    <w:pPr>
      <w:spacing w:before="120" w:after="80"/>
      <w:jc w:val="center"/>
      <w:outlineLvl w:val="0"/>
    </w:pPr>
    <w:rPr>
      <w:rFonts w:cs="Arial"/>
      <w:b/>
      <w:bCs/>
      <w:kern w:val="28"/>
      <w:sz w:val="36"/>
      <w:szCs w:val="32"/>
    </w:rPr>
  </w:style>
  <w:style w:type="paragraph" w:customStyle="1" w:styleId="GRZUnterberschrift2">
    <w:name w:val="GRZ_Unterüberschrift2"/>
    <w:basedOn w:val="Normal"/>
    <w:next w:val="GRZStandardtext"/>
    <w:pPr>
      <w:spacing w:before="120" w:after="40"/>
    </w:pPr>
    <w:rPr>
      <w:b/>
      <w:bCs/>
      <w:iCs w:val="0"/>
      <w:sz w:val="24"/>
    </w:rPr>
  </w:style>
  <w:style w:type="paragraph" w:customStyle="1" w:styleId="GRZAufzaehlung1">
    <w:name w:val="GRZ_Aufzaehlung1"/>
    <w:basedOn w:val="Normal"/>
    <w:pPr>
      <w:numPr>
        <w:numId w:val="2"/>
      </w:numPr>
      <w:tabs>
        <w:tab w:val="clear" w:pos="720"/>
        <w:tab w:val="num" w:pos="567"/>
      </w:tabs>
      <w:spacing w:before="80" w:after="80"/>
      <w:ind w:left="568" w:hanging="284"/>
    </w:pPr>
  </w:style>
  <w:style w:type="paragraph" w:styleId="ListBullet">
    <w:name w:val="List Bullet"/>
    <w:basedOn w:val="Normal"/>
    <w:pPr>
      <w:widowControl w:val="0"/>
      <w:numPr>
        <w:numId w:val="7"/>
      </w:numPr>
      <w:suppressAutoHyphens/>
      <w:spacing w:line="240" w:lineRule="auto"/>
    </w:pPr>
    <w:rPr>
      <w:rFonts w:eastAsia="Arial Unicode MS" w:cs="Tahoma"/>
      <w:iCs w:val="0"/>
      <w:szCs w:val="24"/>
      <w:lang w:bidi="de-DE"/>
    </w:rPr>
  </w:style>
  <w:style w:type="paragraph" w:customStyle="1" w:styleId="GRZGliederung2">
    <w:name w:val="GRZ_Gliederung2"/>
    <w:basedOn w:val="Heading2"/>
    <w:next w:val="GRZStandardtext"/>
    <w:pPr>
      <w:spacing w:before="120" w:after="80"/>
    </w:pPr>
    <w:rPr>
      <w:b/>
      <w:bCs w:val="0"/>
      <w:i w:val="0"/>
      <w:sz w:val="26"/>
    </w:rPr>
  </w:style>
  <w:style w:type="paragraph" w:styleId="BlockText">
    <w:name w:val="Block Text"/>
    <w:basedOn w:val="Normal"/>
    <w:pPr>
      <w:spacing w:after="120"/>
      <w:ind w:left="1440" w:right="1440"/>
    </w:pPr>
  </w:style>
  <w:style w:type="character" w:styleId="Emphasis">
    <w:name w:val="Emphasis"/>
    <w:qFormat/>
    <w:rPr>
      <w:i/>
      <w:iCs/>
    </w:rPr>
  </w:style>
  <w:style w:type="paragraph" w:customStyle="1" w:styleId="GRZGliederung3">
    <w:name w:val="GRZ_Gliederung3"/>
    <w:basedOn w:val="Heading3"/>
    <w:next w:val="GRZStandardtext"/>
    <w:pPr>
      <w:tabs>
        <w:tab w:val="clear" w:pos="720"/>
        <w:tab w:val="left" w:pos="851"/>
      </w:tabs>
      <w:spacing w:before="120" w:after="40"/>
      <w:ind w:left="851" w:hanging="851"/>
    </w:pPr>
    <w:rPr>
      <w:b/>
      <w:i w:val="0"/>
    </w:rPr>
  </w:style>
  <w:style w:type="paragraph" w:customStyle="1" w:styleId="GRZUnterberschrift1">
    <w:name w:val="GRZ_Unterüberschrift1"/>
    <w:basedOn w:val="GRZUnterberschrift2"/>
    <w:next w:val="GRZStandardtext"/>
    <w:pPr>
      <w:spacing w:after="80"/>
    </w:pPr>
    <w:rPr>
      <w:bCs w:val="0"/>
      <w:iCs/>
      <w:sz w:val="26"/>
    </w:rPr>
  </w:style>
  <w:style w:type="paragraph" w:customStyle="1" w:styleId="GRZGliederung4">
    <w:name w:val="GRZ_Gliederung4"/>
    <w:basedOn w:val="Heading4"/>
    <w:next w:val="GRZStandardtext"/>
    <w:pPr>
      <w:tabs>
        <w:tab w:val="clear" w:pos="864"/>
        <w:tab w:val="left" w:pos="992"/>
      </w:tabs>
      <w:spacing w:before="80" w:after="80"/>
      <w:ind w:left="992" w:hanging="992"/>
    </w:pPr>
    <w:rPr>
      <w:b/>
      <w:iCs w:val="0"/>
      <w:sz w:val="24"/>
    </w:rPr>
  </w:style>
  <w:style w:type="paragraph" w:customStyle="1" w:styleId="GRZUnterberschrift2k">
    <w:name w:val="GRZ_Unterüberschrift2_k"/>
    <w:basedOn w:val="GRZUnterberschrift2"/>
    <w:next w:val="GRZStandardtext"/>
    <w:rPr>
      <w:i/>
    </w:rPr>
  </w:style>
  <w:style w:type="paragraph" w:customStyle="1" w:styleId="GRZGliederung5">
    <w:name w:val="GRZ_Gliederung5"/>
    <w:basedOn w:val="Heading5"/>
    <w:next w:val="GRZStandardtext"/>
    <w:pPr>
      <w:tabs>
        <w:tab w:val="clear" w:pos="1008"/>
        <w:tab w:val="left" w:pos="1134"/>
      </w:tabs>
      <w:spacing w:before="80" w:after="40"/>
      <w:ind w:left="1134" w:hanging="1134"/>
    </w:pPr>
    <w:rPr>
      <w:rFonts w:ascii="Arial (W1)" w:hAnsi="Arial (W1)"/>
      <w:b w:val="0"/>
      <w:bCs w:val="0"/>
      <w:sz w:val="24"/>
    </w:rPr>
  </w:style>
  <w:style w:type="paragraph" w:customStyle="1" w:styleId="GRZZwischenberschriftk">
    <w:name w:val="GRZ_Zwischenüberschrift_k"/>
    <w:basedOn w:val="Normal"/>
    <w:next w:val="GRZStandardtext"/>
    <w:pPr>
      <w:spacing w:before="80" w:after="40"/>
    </w:pPr>
    <w:rPr>
      <w:rFonts w:ascii="Arial (W1)" w:hAnsi="Arial (W1)"/>
      <w:b/>
      <w:bCs/>
      <w:i/>
      <w:iCs w:val="0"/>
    </w:rPr>
  </w:style>
  <w:style w:type="paragraph" w:customStyle="1" w:styleId="GRZZwischenberschrift">
    <w:name w:val="GRZ_Zwischenüberschrift"/>
    <w:basedOn w:val="Normal"/>
    <w:next w:val="GRZStandardtext"/>
    <w:pPr>
      <w:spacing w:before="80" w:after="40"/>
    </w:pPr>
    <w:rPr>
      <w:rFonts w:ascii="Arial (W1)" w:hAnsi="Arial (W1)"/>
      <w:b/>
      <w:bCs/>
    </w:rPr>
  </w:style>
  <w:style w:type="paragraph" w:customStyle="1" w:styleId="GRZAufzaehlung2">
    <w:name w:val="GRZ_Aufzaehlung2"/>
    <w:basedOn w:val="GRZAufzaehlung1"/>
    <w:pPr>
      <w:numPr>
        <w:ilvl w:val="1"/>
      </w:numPr>
      <w:tabs>
        <w:tab w:val="clear" w:pos="1440"/>
        <w:tab w:val="num" w:pos="851"/>
      </w:tabs>
      <w:spacing w:before="40" w:after="40"/>
      <w:ind w:left="851" w:hanging="284"/>
    </w:pPr>
  </w:style>
  <w:style w:type="paragraph" w:customStyle="1" w:styleId="GRZAufzaehlung3">
    <w:name w:val="GRZ_Aufzaehlung3"/>
    <w:basedOn w:val="GRZAufzaehlung2"/>
    <w:pPr>
      <w:numPr>
        <w:ilvl w:val="2"/>
      </w:numPr>
      <w:tabs>
        <w:tab w:val="clear" w:pos="2160"/>
        <w:tab w:val="num" w:pos="1134"/>
      </w:tabs>
      <w:spacing w:before="20" w:after="20"/>
      <w:ind w:left="1135" w:hanging="284"/>
    </w:pPr>
  </w:style>
  <w:style w:type="paragraph" w:customStyle="1" w:styleId="GRZAufzaehlungallg">
    <w:name w:val="GRZ_Aufzaehlung_allg"/>
    <w:basedOn w:val="GRZAufzaehlung1"/>
    <w:pPr>
      <w:numPr>
        <w:ilvl w:val="3"/>
      </w:numPr>
      <w:tabs>
        <w:tab w:val="clear" w:pos="2880"/>
        <w:tab w:val="num" w:pos="567"/>
      </w:tabs>
      <w:spacing w:before="40" w:after="40"/>
      <w:ind w:left="568" w:hanging="284"/>
    </w:pPr>
  </w:style>
  <w:style w:type="paragraph" w:customStyle="1" w:styleId="Verzeichnisallgemein">
    <w:name w:val="Verzeichnis_allgemein"/>
    <w:basedOn w:val="TOC1"/>
    <w:pPr>
      <w:spacing w:before="40" w:after="40"/>
    </w:pPr>
    <w:rPr>
      <w:b w:val="0"/>
      <w:bCs w:val="0"/>
      <w:sz w:val="20"/>
    </w:rPr>
  </w:style>
  <w:style w:type="paragraph" w:customStyle="1" w:styleId="GRZEinzug0komma5cm">
    <w:name w:val="GRZ_Einzug_0komma5cm"/>
    <w:basedOn w:val="Normal"/>
    <w:pPr>
      <w:ind w:left="284"/>
    </w:pPr>
  </w:style>
  <w:style w:type="character" w:styleId="FollowedHyperlink">
    <w:name w:val="FollowedHyperlink"/>
    <w:rPr>
      <w:rFonts w:ascii="Arial" w:hAnsi="Arial"/>
      <w:i/>
      <w:color w:val="006666"/>
      <w:sz w:val="22"/>
      <w:u w:val="dotted"/>
    </w:rPr>
  </w:style>
  <w:style w:type="paragraph" w:customStyle="1" w:styleId="GRZEinzug1cm">
    <w:name w:val="GRZ_Einzug_1cm"/>
    <w:basedOn w:val="GRZEinzug0komma5cm"/>
    <w:pPr>
      <w:ind w:left="567"/>
    </w:pPr>
  </w:style>
  <w:style w:type="paragraph" w:customStyle="1" w:styleId="GRZEinzug1komma5cm">
    <w:name w:val="GRZ_Einzug_1komma5cm"/>
    <w:basedOn w:val="GRZEinzug0komma5cm"/>
    <w:pPr>
      <w:ind w:left="851"/>
    </w:pPr>
  </w:style>
  <w:style w:type="paragraph" w:customStyle="1" w:styleId="GRZAufzaehlungalphabet">
    <w:name w:val="GRZ_Aufzaehlung_alphabet"/>
    <w:basedOn w:val="Normal"/>
    <w:pPr>
      <w:numPr>
        <w:numId w:val="3"/>
      </w:numPr>
      <w:tabs>
        <w:tab w:val="clear" w:pos="720"/>
        <w:tab w:val="num" w:pos="567"/>
      </w:tabs>
      <w:spacing w:before="40" w:after="40"/>
      <w:ind w:left="568" w:hanging="284"/>
    </w:pPr>
  </w:style>
  <w:style w:type="paragraph" w:styleId="BalloonText">
    <w:name w:val="Balloon Text"/>
    <w:basedOn w:val="Normal"/>
    <w:semiHidden/>
    <w:rPr>
      <w:rFonts w:ascii="Tahoma" w:hAnsi="Tahoma" w:cs="Tahoma"/>
      <w:sz w:val="16"/>
      <w:szCs w:val="16"/>
    </w:rPr>
  </w:style>
  <w:style w:type="paragraph" w:customStyle="1" w:styleId="GRZTitelspezial">
    <w:name w:val="GRZ_Titel_spezial"/>
    <w:basedOn w:val="Normal"/>
    <w:next w:val="GRZStandardtext"/>
    <w:pPr>
      <w:spacing w:before="240" w:after="80"/>
    </w:pPr>
    <w:rPr>
      <w:b/>
      <w:bCs/>
      <w:sz w:val="40"/>
    </w:rPr>
  </w:style>
  <w:style w:type="paragraph" w:customStyle="1" w:styleId="GRZTitelallgemein">
    <w:name w:val="GRZ_Titel_allgemein"/>
    <w:basedOn w:val="Title"/>
    <w:next w:val="GRZStandardtext"/>
    <w:pPr>
      <w:spacing w:before="240" w:after="120"/>
    </w:pPr>
    <w:rPr>
      <w:sz w:val="48"/>
    </w:rPr>
  </w:style>
  <w:style w:type="paragraph" w:styleId="DocumentMap">
    <w:name w:val="Document Map"/>
    <w:basedOn w:val="Normal"/>
    <w:semiHidden/>
    <w:pPr>
      <w:shd w:val="clear" w:color="auto" w:fill="000080"/>
    </w:pPr>
    <w:rPr>
      <w:rFonts w:ascii="Tahoma" w:hAnsi="Tahoma" w:cs="Tahoma"/>
      <w:sz w:val="20"/>
    </w:rPr>
  </w:style>
  <w:style w:type="paragraph" w:customStyle="1" w:styleId="GRZEinzug2cm">
    <w:name w:val="GRZ_Einzug_2cm"/>
    <w:basedOn w:val="GRZEinzug1komma5cm"/>
    <w:pPr>
      <w:ind w:left="1134"/>
    </w:pPr>
  </w:style>
  <w:style w:type="table" w:styleId="TableGrid">
    <w:name w:val="Table Grid"/>
    <w:basedOn w:val="TableNormal"/>
    <w:rsid w:val="00A64C3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FormatvorlageErklrung">
    <w:name w:val="Formatvorlage Erklärung"/>
    <w:basedOn w:val="Normal"/>
    <w:pPr>
      <w:tabs>
        <w:tab w:val="left" w:pos="180"/>
      </w:tabs>
      <w:spacing w:after="120" w:line="240" w:lineRule="auto"/>
    </w:pPr>
    <w:rPr>
      <w:i/>
      <w:iCs w:val="0"/>
      <w:vanish/>
      <w:color w:val="0000FF"/>
      <w:sz w:val="20"/>
    </w:rPr>
  </w:style>
  <w:style w:type="paragraph" w:customStyle="1" w:styleId="StandardFett12">
    <w:name w:val="StandardFett12"/>
    <w:basedOn w:val="Normal"/>
    <w:pPr>
      <w:tabs>
        <w:tab w:val="right" w:pos="9923"/>
      </w:tabs>
      <w:spacing w:line="240" w:lineRule="auto"/>
    </w:pPr>
    <w:rPr>
      <w:rFonts w:ascii="Arial Fett" w:hAnsi="Arial Fett"/>
      <w:b/>
      <w:iCs w:val="0"/>
    </w:rPr>
  </w:style>
  <w:style w:type="paragraph" w:customStyle="1" w:styleId="Aufzhlung2kursiv">
    <w:name w:val="Aufzählung2 kursiv"/>
    <w:basedOn w:val="Aufzhlung2"/>
    <w:pPr>
      <w:numPr>
        <w:numId w:val="0"/>
      </w:numPr>
    </w:pPr>
    <w:rPr>
      <w:i/>
    </w:rPr>
  </w:style>
  <w:style w:type="paragraph" w:customStyle="1" w:styleId="Aufzhlung2">
    <w:name w:val="Aufzählung2"/>
    <w:basedOn w:val="Normal"/>
    <w:pPr>
      <w:numPr>
        <w:numId w:val="1"/>
      </w:numPr>
      <w:spacing w:after="120" w:line="240" w:lineRule="auto"/>
    </w:pPr>
    <w:rPr>
      <w:rFonts w:cs="Arial"/>
      <w:iCs w:val="0"/>
      <w:szCs w:val="22"/>
    </w:rPr>
  </w:style>
  <w:style w:type="character" w:styleId="CommentReference">
    <w:name w:val="annotation reference"/>
    <w:semiHidden/>
    <w:rPr>
      <w:sz w:val="16"/>
      <w:szCs w:val="16"/>
    </w:rPr>
  </w:style>
  <w:style w:type="paragraph" w:styleId="CommentText">
    <w:name w:val="annotation text"/>
    <w:basedOn w:val="Normal"/>
    <w:semiHidden/>
    <w:rPr>
      <w:sz w:val="20"/>
    </w:rPr>
  </w:style>
  <w:style w:type="character" w:customStyle="1" w:styleId="ZchnZchn1">
    <w:name w:val="Zchn Zchn1"/>
    <w:rPr>
      <w:rFonts w:ascii="Arial" w:hAnsi="Arial"/>
      <w:iCs/>
    </w:rPr>
  </w:style>
  <w:style w:type="paragraph" w:styleId="CommentSubject">
    <w:name w:val="annotation subject"/>
    <w:basedOn w:val="CommentText"/>
    <w:next w:val="CommentText"/>
    <w:rPr>
      <w:b/>
      <w:bCs/>
    </w:rPr>
  </w:style>
  <w:style w:type="character" w:customStyle="1" w:styleId="ZchnZchn">
    <w:name w:val="Zchn Zchn"/>
    <w:rPr>
      <w:rFonts w:ascii="Arial" w:hAnsi="Arial"/>
      <w:b/>
      <w:bCs/>
      <w:iCs/>
    </w:rPr>
  </w:style>
  <w:style w:type="paragraph" w:customStyle="1" w:styleId="Aufzhlung2Zahlen">
    <w:name w:val="Aufzählung2 Zahlen"/>
    <w:basedOn w:val="Aufzhlung2"/>
    <w:pPr>
      <w:numPr>
        <w:numId w:val="6"/>
      </w:numPr>
    </w:pPr>
  </w:style>
  <w:style w:type="paragraph" w:customStyle="1" w:styleId="GRZEklrungstextAufzhlung">
    <w:name w:val="GRZ_Eklärungstext_Aufzählung"/>
    <w:basedOn w:val="Normal"/>
    <w:pPr>
      <w:numPr>
        <w:numId w:val="9"/>
      </w:numPr>
    </w:pPr>
  </w:style>
  <w:style w:type="paragraph" w:styleId="Caption">
    <w:name w:val="caption"/>
    <w:basedOn w:val="Normal"/>
    <w:next w:val="Normal"/>
    <w:qFormat/>
    <w:rPr>
      <w:b/>
      <w:bCs/>
      <w:sz w:val="20"/>
    </w:rPr>
  </w:style>
  <w:style w:type="character" w:customStyle="1" w:styleId="Heading2Char">
    <w:name w:val="Heading 2 Char"/>
    <w:link w:val="Heading2"/>
    <w:rsid w:val="003E337D"/>
    <w:rPr>
      <w:rFonts w:ascii="Arial" w:hAnsi="Arial" w:cs="Arial"/>
      <w:bCs/>
      <w:i/>
      <w:sz w:val="28"/>
      <w:szCs w:val="28"/>
    </w:rPr>
  </w:style>
  <w:style w:type="paragraph" w:styleId="ListParagraph">
    <w:name w:val="List Paragraph"/>
    <w:basedOn w:val="Normal"/>
    <w:uiPriority w:val="34"/>
    <w:qFormat/>
    <w:rsid w:val="00100EC0"/>
    <w:pPr>
      <w:ind w:left="720"/>
      <w:contextualSpacing/>
    </w:pPr>
  </w:style>
  <w:style w:type="paragraph" w:styleId="NormalWeb">
    <w:name w:val="Normal (Web)"/>
    <w:basedOn w:val="Normal"/>
    <w:uiPriority w:val="99"/>
    <w:unhideWhenUsed/>
    <w:rsid w:val="006758DC"/>
    <w:pPr>
      <w:spacing w:before="100" w:beforeAutospacing="1" w:after="100" w:afterAutospacing="1" w:line="240" w:lineRule="auto"/>
    </w:pPr>
    <w:rPr>
      <w:rFonts w:ascii="Times New Roman" w:hAnsi="Times New Roman"/>
      <w:iCs w:val="0"/>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heme="minorEastAsia" w:hAnsi="Times New Roman" w:cs="Times New Roman"/>
        <w:lang w:val="de-DE" w:eastAsia="de-DE"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Title" w:qFormat="1"/>
    <w:lsdException w:name="Default Paragraph Font" w:uiPriority="1"/>
    <w:lsdException w:name="Subtitle" w:qFormat="1"/>
    <w:lsdException w:name="Hyperlink" w:uiPriority="99"/>
    <w:lsdException w:name="Strong" w:qFormat="1"/>
    <w:lsdException w:name="Emphasis" w:qFormat="1"/>
    <w:lsdException w:name="Normal (Web)" w:uiPriority="99"/>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DB3124"/>
    <w:pPr>
      <w:spacing w:line="264" w:lineRule="auto"/>
    </w:pPr>
    <w:rPr>
      <w:rFonts w:ascii="Arial" w:hAnsi="Arial"/>
      <w:iCs/>
      <w:sz w:val="22"/>
    </w:rPr>
  </w:style>
  <w:style w:type="paragraph" w:styleId="Heading1">
    <w:name w:val="heading 1"/>
    <w:basedOn w:val="Normal"/>
    <w:next w:val="BodyText"/>
    <w:qFormat/>
    <w:pPr>
      <w:keepNext/>
      <w:spacing w:before="240" w:after="60"/>
      <w:outlineLvl w:val="0"/>
    </w:pPr>
    <w:rPr>
      <w:rFonts w:cs="Arial"/>
      <w:b/>
      <w:bCs/>
      <w:kern w:val="32"/>
      <w:sz w:val="32"/>
      <w:szCs w:val="32"/>
    </w:rPr>
  </w:style>
  <w:style w:type="paragraph" w:styleId="Heading2">
    <w:name w:val="heading 2"/>
    <w:basedOn w:val="Normal"/>
    <w:next w:val="BodyText"/>
    <w:link w:val="Heading2Char"/>
    <w:qFormat/>
    <w:pPr>
      <w:keepNext/>
      <w:numPr>
        <w:ilvl w:val="1"/>
        <w:numId w:val="8"/>
      </w:numPr>
      <w:spacing w:before="240" w:after="60"/>
      <w:outlineLvl w:val="1"/>
    </w:pPr>
    <w:rPr>
      <w:rFonts w:cs="Arial"/>
      <w:bCs/>
      <w:i/>
      <w:iCs w:val="0"/>
      <w:sz w:val="28"/>
      <w:szCs w:val="28"/>
    </w:rPr>
  </w:style>
  <w:style w:type="paragraph" w:styleId="Heading3">
    <w:name w:val="heading 3"/>
    <w:basedOn w:val="Normal"/>
    <w:next w:val="BodyText"/>
    <w:qFormat/>
    <w:pPr>
      <w:keepNext/>
      <w:numPr>
        <w:ilvl w:val="2"/>
        <w:numId w:val="8"/>
      </w:numPr>
      <w:spacing w:before="240" w:after="60"/>
      <w:outlineLvl w:val="2"/>
    </w:pPr>
    <w:rPr>
      <w:rFonts w:cs="Arial"/>
      <w:bCs/>
      <w:i/>
      <w:sz w:val="24"/>
      <w:szCs w:val="26"/>
    </w:rPr>
  </w:style>
  <w:style w:type="paragraph" w:styleId="Heading4">
    <w:name w:val="heading 4"/>
    <w:basedOn w:val="Normal"/>
    <w:next w:val="BodyText"/>
    <w:qFormat/>
    <w:pPr>
      <w:keepNext/>
      <w:numPr>
        <w:ilvl w:val="3"/>
        <w:numId w:val="8"/>
      </w:numPr>
      <w:spacing w:before="240" w:after="60"/>
      <w:outlineLvl w:val="3"/>
    </w:pPr>
    <w:rPr>
      <w:bCs/>
      <w:i/>
      <w:szCs w:val="28"/>
    </w:rPr>
  </w:style>
  <w:style w:type="paragraph" w:styleId="Heading5">
    <w:name w:val="heading 5"/>
    <w:basedOn w:val="Normal"/>
    <w:next w:val="Normal"/>
    <w:qFormat/>
    <w:pPr>
      <w:numPr>
        <w:ilvl w:val="4"/>
        <w:numId w:val="8"/>
      </w:numPr>
      <w:spacing w:before="240" w:after="60"/>
      <w:outlineLvl w:val="4"/>
    </w:pPr>
    <w:rPr>
      <w:b/>
      <w:bCs/>
      <w:i/>
      <w:iCs w:val="0"/>
      <w:sz w:val="26"/>
      <w:szCs w:val="26"/>
    </w:rPr>
  </w:style>
  <w:style w:type="paragraph" w:styleId="Heading6">
    <w:name w:val="heading 6"/>
    <w:basedOn w:val="Normal"/>
    <w:next w:val="Normal"/>
    <w:qFormat/>
    <w:pPr>
      <w:numPr>
        <w:ilvl w:val="5"/>
        <w:numId w:val="8"/>
      </w:numPr>
      <w:spacing w:before="240" w:after="60"/>
      <w:outlineLvl w:val="5"/>
    </w:pPr>
    <w:rPr>
      <w:b/>
      <w:bCs/>
      <w:szCs w:val="22"/>
    </w:rPr>
  </w:style>
  <w:style w:type="paragraph" w:styleId="Heading7">
    <w:name w:val="heading 7"/>
    <w:basedOn w:val="Normal"/>
    <w:next w:val="Normal"/>
    <w:qFormat/>
    <w:pPr>
      <w:numPr>
        <w:ilvl w:val="6"/>
        <w:numId w:val="8"/>
      </w:numPr>
      <w:spacing w:before="240" w:after="60"/>
      <w:outlineLvl w:val="6"/>
    </w:pPr>
    <w:rPr>
      <w:sz w:val="24"/>
      <w:szCs w:val="24"/>
    </w:rPr>
  </w:style>
  <w:style w:type="paragraph" w:styleId="Heading8">
    <w:name w:val="heading 8"/>
    <w:basedOn w:val="Normal"/>
    <w:next w:val="Normal"/>
    <w:qFormat/>
    <w:pPr>
      <w:numPr>
        <w:ilvl w:val="7"/>
        <w:numId w:val="8"/>
      </w:numPr>
      <w:spacing w:before="240" w:after="60"/>
      <w:outlineLvl w:val="7"/>
    </w:pPr>
    <w:rPr>
      <w:i/>
      <w:iCs w:val="0"/>
      <w:sz w:val="24"/>
      <w:szCs w:val="24"/>
    </w:rPr>
  </w:style>
  <w:style w:type="paragraph" w:styleId="Heading9">
    <w:name w:val="heading 9"/>
    <w:basedOn w:val="Normal"/>
    <w:next w:val="Normal"/>
    <w:qFormat/>
    <w:pPr>
      <w:numPr>
        <w:ilvl w:val="8"/>
        <w:numId w:val="8"/>
      </w:numPr>
      <w:spacing w:before="240" w:after="60"/>
      <w:outlineLvl w:val="8"/>
    </w:pPr>
    <w:rPr>
      <w:rFonts w:cs="Arial"/>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pPr>
      <w:ind w:left="397"/>
    </w:pPr>
    <w:rPr>
      <w:lang w:val="en-GB"/>
    </w:rPr>
  </w:style>
  <w:style w:type="paragraph" w:styleId="Header">
    <w:name w:val="header"/>
    <w:basedOn w:val="Normal"/>
    <w:pPr>
      <w:pBdr>
        <w:bottom w:val="single" w:sz="6" w:space="1" w:color="4D4D4D"/>
      </w:pBdr>
      <w:tabs>
        <w:tab w:val="center" w:pos="4536"/>
        <w:tab w:val="right" w:pos="9639"/>
      </w:tabs>
      <w:spacing w:after="40"/>
    </w:pPr>
    <w:rPr>
      <w:b/>
      <w:bCs/>
      <w:color w:val="808080"/>
      <w:sz w:val="20"/>
    </w:rPr>
  </w:style>
  <w:style w:type="paragraph" w:styleId="Footer">
    <w:name w:val="footer"/>
    <w:basedOn w:val="Normal"/>
    <w:pPr>
      <w:tabs>
        <w:tab w:val="center" w:pos="4536"/>
        <w:tab w:val="right" w:pos="9639"/>
      </w:tabs>
    </w:pPr>
    <w:rPr>
      <w:sz w:val="18"/>
    </w:rPr>
  </w:style>
  <w:style w:type="paragraph" w:styleId="TOC1">
    <w:name w:val="toc 1"/>
    <w:basedOn w:val="Normal"/>
    <w:next w:val="Normal"/>
    <w:autoRedefine/>
    <w:uiPriority w:val="39"/>
    <w:rsid w:val="00DB71A1"/>
    <w:pPr>
      <w:tabs>
        <w:tab w:val="left" w:pos="425"/>
        <w:tab w:val="right" w:leader="dot" w:pos="9072"/>
      </w:tabs>
      <w:spacing w:before="60" w:after="60"/>
      <w:ind w:left="425" w:hanging="425"/>
    </w:pPr>
    <w:rPr>
      <w:b/>
      <w:bCs/>
      <w:noProof/>
      <w:sz w:val="24"/>
      <w:szCs w:val="28"/>
    </w:rPr>
  </w:style>
  <w:style w:type="paragraph" w:styleId="TOC2">
    <w:name w:val="toc 2"/>
    <w:basedOn w:val="Normal"/>
    <w:next w:val="Normal"/>
    <w:autoRedefine/>
    <w:uiPriority w:val="39"/>
    <w:pPr>
      <w:tabs>
        <w:tab w:val="left" w:pos="992"/>
        <w:tab w:val="right" w:leader="dot" w:pos="9072"/>
      </w:tabs>
      <w:spacing w:before="40" w:after="40"/>
      <w:ind w:left="992" w:hanging="567"/>
    </w:pPr>
    <w:rPr>
      <w:noProof/>
      <w:sz w:val="24"/>
      <w:szCs w:val="24"/>
    </w:rPr>
  </w:style>
  <w:style w:type="paragraph" w:styleId="TOC3">
    <w:name w:val="toc 3"/>
    <w:basedOn w:val="Normal"/>
    <w:next w:val="Normal"/>
    <w:autoRedefine/>
    <w:uiPriority w:val="39"/>
    <w:rsid w:val="00661D31"/>
    <w:pPr>
      <w:tabs>
        <w:tab w:val="left" w:pos="1701"/>
        <w:tab w:val="right" w:leader="dot" w:pos="9072"/>
      </w:tabs>
      <w:spacing w:before="40" w:after="40"/>
      <w:ind w:left="1701" w:hanging="709"/>
    </w:pPr>
    <w:rPr>
      <w:rFonts w:ascii="Arial (W1)" w:hAnsi="Arial (W1)"/>
      <w:noProof/>
      <w:lang w:val="en-US"/>
    </w:rPr>
  </w:style>
  <w:style w:type="paragraph" w:styleId="TOC4">
    <w:name w:val="toc 4"/>
    <w:basedOn w:val="Normal"/>
    <w:next w:val="Normal"/>
    <w:autoRedefine/>
    <w:semiHidden/>
    <w:pPr>
      <w:tabs>
        <w:tab w:val="left" w:pos="1843"/>
        <w:tab w:val="right" w:leader="dot" w:pos="9072"/>
      </w:tabs>
      <w:ind w:left="1843" w:hanging="851"/>
    </w:pPr>
    <w:rPr>
      <w:rFonts w:ascii="Arial (W1)" w:hAnsi="Arial (W1)"/>
      <w:noProof/>
      <w:sz w:val="20"/>
    </w:rPr>
  </w:style>
  <w:style w:type="paragraph" w:styleId="TOC5">
    <w:name w:val="toc 5"/>
    <w:basedOn w:val="Normal"/>
    <w:next w:val="Normal"/>
    <w:autoRedefine/>
    <w:semiHidden/>
    <w:pPr>
      <w:ind w:left="800"/>
    </w:pPr>
  </w:style>
  <w:style w:type="paragraph" w:styleId="TOC6">
    <w:name w:val="toc 6"/>
    <w:basedOn w:val="Normal"/>
    <w:next w:val="Normal"/>
    <w:autoRedefine/>
    <w:semiHidden/>
    <w:pPr>
      <w:ind w:left="1000"/>
    </w:pPr>
  </w:style>
  <w:style w:type="paragraph" w:styleId="TOC7">
    <w:name w:val="toc 7"/>
    <w:basedOn w:val="Normal"/>
    <w:next w:val="Normal"/>
    <w:autoRedefine/>
    <w:semiHidden/>
    <w:pPr>
      <w:ind w:left="1200"/>
    </w:pPr>
  </w:style>
  <w:style w:type="paragraph" w:styleId="TOC8">
    <w:name w:val="toc 8"/>
    <w:basedOn w:val="Normal"/>
    <w:next w:val="Normal"/>
    <w:autoRedefine/>
    <w:semiHidden/>
    <w:pPr>
      <w:ind w:left="1400"/>
    </w:pPr>
  </w:style>
  <w:style w:type="paragraph" w:styleId="TOC9">
    <w:name w:val="toc 9"/>
    <w:basedOn w:val="Normal"/>
    <w:next w:val="Normal"/>
    <w:autoRedefine/>
    <w:semiHidden/>
    <w:pPr>
      <w:ind w:left="1600"/>
    </w:pPr>
  </w:style>
  <w:style w:type="character" w:styleId="Hyperlink">
    <w:name w:val="Hyperlink"/>
    <w:uiPriority w:val="99"/>
    <w:rPr>
      <w:rFonts w:ascii="Arial" w:hAnsi="Arial"/>
      <w:i/>
      <w:color w:val="006666"/>
      <w:sz w:val="22"/>
      <w:u w:val="dotted"/>
    </w:rPr>
  </w:style>
  <w:style w:type="paragraph" w:styleId="BodyText2">
    <w:name w:val="Body Text 2"/>
    <w:basedOn w:val="Normal"/>
    <w:pPr>
      <w:ind w:left="567"/>
    </w:pPr>
    <w:rPr>
      <w:rFonts w:cs="Arial"/>
      <w:iCs w:val="0"/>
    </w:rPr>
  </w:style>
  <w:style w:type="character" w:styleId="PageNumber">
    <w:name w:val="page number"/>
    <w:basedOn w:val="DefaultParagraphFont"/>
  </w:style>
  <w:style w:type="paragraph" w:customStyle="1" w:styleId="GRZNummerierung01">
    <w:name w:val="GRZ_Nummerierung01"/>
    <w:basedOn w:val="Normal"/>
    <w:pPr>
      <w:numPr>
        <w:numId w:val="5"/>
      </w:numPr>
      <w:tabs>
        <w:tab w:val="clear" w:pos="927"/>
        <w:tab w:val="left" w:pos="652"/>
      </w:tabs>
      <w:spacing w:before="80" w:after="80"/>
      <w:ind w:left="653" w:hanging="369"/>
    </w:pPr>
  </w:style>
  <w:style w:type="paragraph" w:customStyle="1" w:styleId="GRZNummerierung02">
    <w:name w:val="GRZ_Nummerierung02"/>
    <w:basedOn w:val="GRZNummerierung01"/>
    <w:pPr>
      <w:numPr>
        <w:numId w:val="4"/>
      </w:numPr>
    </w:pPr>
  </w:style>
  <w:style w:type="paragraph" w:customStyle="1" w:styleId="GRZGliederung1">
    <w:name w:val="GRZ_Gliederung1"/>
    <w:basedOn w:val="Heading1"/>
    <w:next w:val="GRZStandardtext"/>
    <w:pPr>
      <w:numPr>
        <w:numId w:val="8"/>
      </w:numPr>
      <w:spacing w:before="120" w:after="240" w:line="240" w:lineRule="auto"/>
    </w:pPr>
    <w:rPr>
      <w:sz w:val="28"/>
    </w:rPr>
  </w:style>
  <w:style w:type="paragraph" w:customStyle="1" w:styleId="GRZBildunterschrift">
    <w:name w:val="GRZ_Bildunterschrift"/>
    <w:basedOn w:val="Normal"/>
    <w:pPr>
      <w:spacing w:before="80"/>
    </w:pPr>
    <w:rPr>
      <w:i/>
      <w:iCs w:val="0"/>
      <w:sz w:val="18"/>
    </w:rPr>
  </w:style>
  <w:style w:type="paragraph" w:customStyle="1" w:styleId="GRZStandardtext">
    <w:name w:val="GRZ_Standardtext"/>
    <w:basedOn w:val="Normal"/>
  </w:style>
  <w:style w:type="paragraph" w:customStyle="1" w:styleId="GRZberschrift">
    <w:name w:val="GRZ_Überschrift"/>
    <w:basedOn w:val="Normal"/>
    <w:next w:val="GRZStandardtext"/>
    <w:pPr>
      <w:spacing w:before="120" w:after="120"/>
    </w:pPr>
    <w:rPr>
      <w:b/>
      <w:bCs/>
      <w:sz w:val="28"/>
    </w:rPr>
  </w:style>
  <w:style w:type="paragraph" w:styleId="Title">
    <w:name w:val="Title"/>
    <w:basedOn w:val="Normal"/>
    <w:next w:val="Normal"/>
    <w:qFormat/>
    <w:pPr>
      <w:spacing w:before="120" w:after="80"/>
      <w:jc w:val="center"/>
      <w:outlineLvl w:val="0"/>
    </w:pPr>
    <w:rPr>
      <w:rFonts w:cs="Arial"/>
      <w:b/>
      <w:bCs/>
      <w:kern w:val="28"/>
      <w:sz w:val="36"/>
      <w:szCs w:val="32"/>
    </w:rPr>
  </w:style>
  <w:style w:type="paragraph" w:customStyle="1" w:styleId="GRZUnterberschrift2">
    <w:name w:val="GRZ_Unterüberschrift2"/>
    <w:basedOn w:val="Normal"/>
    <w:next w:val="GRZStandardtext"/>
    <w:pPr>
      <w:spacing w:before="120" w:after="40"/>
    </w:pPr>
    <w:rPr>
      <w:b/>
      <w:bCs/>
      <w:iCs w:val="0"/>
      <w:sz w:val="24"/>
    </w:rPr>
  </w:style>
  <w:style w:type="paragraph" w:customStyle="1" w:styleId="GRZAufzaehlung1">
    <w:name w:val="GRZ_Aufzaehlung1"/>
    <w:basedOn w:val="Normal"/>
    <w:pPr>
      <w:numPr>
        <w:numId w:val="2"/>
      </w:numPr>
      <w:tabs>
        <w:tab w:val="clear" w:pos="720"/>
        <w:tab w:val="num" w:pos="567"/>
      </w:tabs>
      <w:spacing w:before="80" w:after="80"/>
      <w:ind w:left="568" w:hanging="284"/>
    </w:pPr>
  </w:style>
  <w:style w:type="paragraph" w:styleId="ListBullet">
    <w:name w:val="List Bullet"/>
    <w:basedOn w:val="Normal"/>
    <w:pPr>
      <w:widowControl w:val="0"/>
      <w:numPr>
        <w:numId w:val="7"/>
      </w:numPr>
      <w:suppressAutoHyphens/>
      <w:spacing w:line="240" w:lineRule="auto"/>
    </w:pPr>
    <w:rPr>
      <w:rFonts w:eastAsia="Arial Unicode MS" w:cs="Tahoma"/>
      <w:iCs w:val="0"/>
      <w:szCs w:val="24"/>
      <w:lang w:bidi="de-DE"/>
    </w:rPr>
  </w:style>
  <w:style w:type="paragraph" w:customStyle="1" w:styleId="GRZGliederung2">
    <w:name w:val="GRZ_Gliederung2"/>
    <w:basedOn w:val="Heading2"/>
    <w:next w:val="GRZStandardtext"/>
    <w:pPr>
      <w:spacing w:before="120" w:after="80"/>
    </w:pPr>
    <w:rPr>
      <w:b/>
      <w:bCs w:val="0"/>
      <w:i w:val="0"/>
      <w:sz w:val="26"/>
    </w:rPr>
  </w:style>
  <w:style w:type="paragraph" w:styleId="BlockText">
    <w:name w:val="Block Text"/>
    <w:basedOn w:val="Normal"/>
    <w:pPr>
      <w:spacing w:after="120"/>
      <w:ind w:left="1440" w:right="1440"/>
    </w:pPr>
  </w:style>
  <w:style w:type="character" w:styleId="Emphasis">
    <w:name w:val="Emphasis"/>
    <w:qFormat/>
    <w:rPr>
      <w:i/>
      <w:iCs/>
    </w:rPr>
  </w:style>
  <w:style w:type="paragraph" w:customStyle="1" w:styleId="GRZGliederung3">
    <w:name w:val="GRZ_Gliederung3"/>
    <w:basedOn w:val="Heading3"/>
    <w:next w:val="GRZStandardtext"/>
    <w:pPr>
      <w:tabs>
        <w:tab w:val="clear" w:pos="720"/>
        <w:tab w:val="left" w:pos="851"/>
      </w:tabs>
      <w:spacing w:before="120" w:after="40"/>
      <w:ind w:left="851" w:hanging="851"/>
    </w:pPr>
    <w:rPr>
      <w:b/>
      <w:i w:val="0"/>
    </w:rPr>
  </w:style>
  <w:style w:type="paragraph" w:customStyle="1" w:styleId="GRZUnterberschrift1">
    <w:name w:val="GRZ_Unterüberschrift1"/>
    <w:basedOn w:val="GRZUnterberschrift2"/>
    <w:next w:val="GRZStandardtext"/>
    <w:pPr>
      <w:spacing w:after="80"/>
    </w:pPr>
    <w:rPr>
      <w:bCs w:val="0"/>
      <w:iCs/>
      <w:sz w:val="26"/>
    </w:rPr>
  </w:style>
  <w:style w:type="paragraph" w:customStyle="1" w:styleId="GRZGliederung4">
    <w:name w:val="GRZ_Gliederung4"/>
    <w:basedOn w:val="Heading4"/>
    <w:next w:val="GRZStandardtext"/>
    <w:pPr>
      <w:tabs>
        <w:tab w:val="clear" w:pos="864"/>
        <w:tab w:val="left" w:pos="992"/>
      </w:tabs>
      <w:spacing w:before="80" w:after="80"/>
      <w:ind w:left="992" w:hanging="992"/>
    </w:pPr>
    <w:rPr>
      <w:b/>
      <w:iCs w:val="0"/>
      <w:sz w:val="24"/>
    </w:rPr>
  </w:style>
  <w:style w:type="paragraph" w:customStyle="1" w:styleId="GRZUnterberschrift2k">
    <w:name w:val="GRZ_Unterüberschrift2_k"/>
    <w:basedOn w:val="GRZUnterberschrift2"/>
    <w:next w:val="GRZStandardtext"/>
    <w:rPr>
      <w:i/>
    </w:rPr>
  </w:style>
  <w:style w:type="paragraph" w:customStyle="1" w:styleId="GRZGliederung5">
    <w:name w:val="GRZ_Gliederung5"/>
    <w:basedOn w:val="Heading5"/>
    <w:next w:val="GRZStandardtext"/>
    <w:pPr>
      <w:tabs>
        <w:tab w:val="clear" w:pos="1008"/>
        <w:tab w:val="left" w:pos="1134"/>
      </w:tabs>
      <w:spacing w:before="80" w:after="40"/>
      <w:ind w:left="1134" w:hanging="1134"/>
    </w:pPr>
    <w:rPr>
      <w:rFonts w:ascii="Arial (W1)" w:hAnsi="Arial (W1)"/>
      <w:b w:val="0"/>
      <w:bCs w:val="0"/>
      <w:sz w:val="24"/>
    </w:rPr>
  </w:style>
  <w:style w:type="paragraph" w:customStyle="1" w:styleId="GRZZwischenberschriftk">
    <w:name w:val="GRZ_Zwischenüberschrift_k"/>
    <w:basedOn w:val="Normal"/>
    <w:next w:val="GRZStandardtext"/>
    <w:pPr>
      <w:spacing w:before="80" w:after="40"/>
    </w:pPr>
    <w:rPr>
      <w:rFonts w:ascii="Arial (W1)" w:hAnsi="Arial (W1)"/>
      <w:b/>
      <w:bCs/>
      <w:i/>
      <w:iCs w:val="0"/>
    </w:rPr>
  </w:style>
  <w:style w:type="paragraph" w:customStyle="1" w:styleId="GRZZwischenberschrift">
    <w:name w:val="GRZ_Zwischenüberschrift"/>
    <w:basedOn w:val="Normal"/>
    <w:next w:val="GRZStandardtext"/>
    <w:pPr>
      <w:spacing w:before="80" w:after="40"/>
    </w:pPr>
    <w:rPr>
      <w:rFonts w:ascii="Arial (W1)" w:hAnsi="Arial (W1)"/>
      <w:b/>
      <w:bCs/>
    </w:rPr>
  </w:style>
  <w:style w:type="paragraph" w:customStyle="1" w:styleId="GRZAufzaehlung2">
    <w:name w:val="GRZ_Aufzaehlung2"/>
    <w:basedOn w:val="GRZAufzaehlung1"/>
    <w:pPr>
      <w:numPr>
        <w:ilvl w:val="1"/>
      </w:numPr>
      <w:tabs>
        <w:tab w:val="clear" w:pos="1440"/>
        <w:tab w:val="num" w:pos="851"/>
      </w:tabs>
      <w:spacing w:before="40" w:after="40"/>
      <w:ind w:left="851" w:hanging="284"/>
    </w:pPr>
  </w:style>
  <w:style w:type="paragraph" w:customStyle="1" w:styleId="GRZAufzaehlung3">
    <w:name w:val="GRZ_Aufzaehlung3"/>
    <w:basedOn w:val="GRZAufzaehlung2"/>
    <w:pPr>
      <w:numPr>
        <w:ilvl w:val="2"/>
      </w:numPr>
      <w:tabs>
        <w:tab w:val="clear" w:pos="2160"/>
        <w:tab w:val="num" w:pos="1134"/>
      </w:tabs>
      <w:spacing w:before="20" w:after="20"/>
      <w:ind w:left="1135" w:hanging="284"/>
    </w:pPr>
  </w:style>
  <w:style w:type="paragraph" w:customStyle="1" w:styleId="GRZAufzaehlungallg">
    <w:name w:val="GRZ_Aufzaehlung_allg"/>
    <w:basedOn w:val="GRZAufzaehlung1"/>
    <w:pPr>
      <w:numPr>
        <w:ilvl w:val="3"/>
      </w:numPr>
      <w:tabs>
        <w:tab w:val="clear" w:pos="2880"/>
        <w:tab w:val="num" w:pos="567"/>
      </w:tabs>
      <w:spacing w:before="40" w:after="40"/>
      <w:ind w:left="568" w:hanging="284"/>
    </w:pPr>
  </w:style>
  <w:style w:type="paragraph" w:customStyle="1" w:styleId="Verzeichnisallgemein">
    <w:name w:val="Verzeichnis_allgemein"/>
    <w:basedOn w:val="TOC1"/>
    <w:pPr>
      <w:spacing w:before="40" w:after="40"/>
    </w:pPr>
    <w:rPr>
      <w:b w:val="0"/>
      <w:bCs w:val="0"/>
      <w:sz w:val="20"/>
    </w:rPr>
  </w:style>
  <w:style w:type="paragraph" w:customStyle="1" w:styleId="GRZEinzug0komma5cm">
    <w:name w:val="GRZ_Einzug_0komma5cm"/>
    <w:basedOn w:val="Normal"/>
    <w:pPr>
      <w:ind w:left="284"/>
    </w:pPr>
  </w:style>
  <w:style w:type="character" w:styleId="FollowedHyperlink">
    <w:name w:val="FollowedHyperlink"/>
    <w:rPr>
      <w:rFonts w:ascii="Arial" w:hAnsi="Arial"/>
      <w:i/>
      <w:color w:val="006666"/>
      <w:sz w:val="22"/>
      <w:u w:val="dotted"/>
    </w:rPr>
  </w:style>
  <w:style w:type="paragraph" w:customStyle="1" w:styleId="GRZEinzug1cm">
    <w:name w:val="GRZ_Einzug_1cm"/>
    <w:basedOn w:val="GRZEinzug0komma5cm"/>
    <w:pPr>
      <w:ind w:left="567"/>
    </w:pPr>
  </w:style>
  <w:style w:type="paragraph" w:customStyle="1" w:styleId="GRZEinzug1komma5cm">
    <w:name w:val="GRZ_Einzug_1komma5cm"/>
    <w:basedOn w:val="GRZEinzug0komma5cm"/>
    <w:pPr>
      <w:ind w:left="851"/>
    </w:pPr>
  </w:style>
  <w:style w:type="paragraph" w:customStyle="1" w:styleId="GRZAufzaehlungalphabet">
    <w:name w:val="GRZ_Aufzaehlung_alphabet"/>
    <w:basedOn w:val="Normal"/>
    <w:pPr>
      <w:numPr>
        <w:numId w:val="3"/>
      </w:numPr>
      <w:tabs>
        <w:tab w:val="clear" w:pos="720"/>
        <w:tab w:val="num" w:pos="567"/>
      </w:tabs>
      <w:spacing w:before="40" w:after="40"/>
      <w:ind w:left="568" w:hanging="284"/>
    </w:pPr>
  </w:style>
  <w:style w:type="paragraph" w:styleId="BalloonText">
    <w:name w:val="Balloon Text"/>
    <w:basedOn w:val="Normal"/>
    <w:semiHidden/>
    <w:rPr>
      <w:rFonts w:ascii="Tahoma" w:hAnsi="Tahoma" w:cs="Tahoma"/>
      <w:sz w:val="16"/>
      <w:szCs w:val="16"/>
    </w:rPr>
  </w:style>
  <w:style w:type="paragraph" w:customStyle="1" w:styleId="GRZTitelspezial">
    <w:name w:val="GRZ_Titel_spezial"/>
    <w:basedOn w:val="Normal"/>
    <w:next w:val="GRZStandardtext"/>
    <w:pPr>
      <w:spacing w:before="240" w:after="80"/>
    </w:pPr>
    <w:rPr>
      <w:b/>
      <w:bCs/>
      <w:sz w:val="40"/>
    </w:rPr>
  </w:style>
  <w:style w:type="paragraph" w:customStyle="1" w:styleId="GRZTitelallgemein">
    <w:name w:val="GRZ_Titel_allgemein"/>
    <w:basedOn w:val="Title"/>
    <w:next w:val="GRZStandardtext"/>
    <w:pPr>
      <w:spacing w:before="240" w:after="120"/>
    </w:pPr>
    <w:rPr>
      <w:sz w:val="48"/>
    </w:rPr>
  </w:style>
  <w:style w:type="paragraph" w:styleId="DocumentMap">
    <w:name w:val="Document Map"/>
    <w:basedOn w:val="Normal"/>
    <w:semiHidden/>
    <w:pPr>
      <w:shd w:val="clear" w:color="auto" w:fill="000080"/>
    </w:pPr>
    <w:rPr>
      <w:rFonts w:ascii="Tahoma" w:hAnsi="Tahoma" w:cs="Tahoma"/>
      <w:sz w:val="20"/>
    </w:rPr>
  </w:style>
  <w:style w:type="paragraph" w:customStyle="1" w:styleId="GRZEinzug2cm">
    <w:name w:val="GRZ_Einzug_2cm"/>
    <w:basedOn w:val="GRZEinzug1komma5cm"/>
    <w:pPr>
      <w:ind w:left="1134"/>
    </w:pPr>
  </w:style>
  <w:style w:type="table" w:styleId="TableGrid">
    <w:name w:val="Table Grid"/>
    <w:basedOn w:val="TableNormal"/>
    <w:rsid w:val="00A64C3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FormatvorlageErklrung">
    <w:name w:val="Formatvorlage Erklärung"/>
    <w:basedOn w:val="Normal"/>
    <w:pPr>
      <w:tabs>
        <w:tab w:val="left" w:pos="180"/>
      </w:tabs>
      <w:spacing w:after="120" w:line="240" w:lineRule="auto"/>
    </w:pPr>
    <w:rPr>
      <w:i/>
      <w:iCs w:val="0"/>
      <w:vanish/>
      <w:color w:val="0000FF"/>
      <w:sz w:val="20"/>
    </w:rPr>
  </w:style>
  <w:style w:type="paragraph" w:customStyle="1" w:styleId="StandardFett12">
    <w:name w:val="StandardFett12"/>
    <w:basedOn w:val="Normal"/>
    <w:pPr>
      <w:tabs>
        <w:tab w:val="right" w:pos="9923"/>
      </w:tabs>
      <w:spacing w:line="240" w:lineRule="auto"/>
    </w:pPr>
    <w:rPr>
      <w:rFonts w:ascii="Arial Fett" w:hAnsi="Arial Fett"/>
      <w:b/>
      <w:iCs w:val="0"/>
    </w:rPr>
  </w:style>
  <w:style w:type="paragraph" w:customStyle="1" w:styleId="Aufzhlung2kursiv">
    <w:name w:val="Aufzählung2 kursiv"/>
    <w:basedOn w:val="Aufzhlung2"/>
    <w:pPr>
      <w:numPr>
        <w:numId w:val="0"/>
      </w:numPr>
    </w:pPr>
    <w:rPr>
      <w:i/>
    </w:rPr>
  </w:style>
  <w:style w:type="paragraph" w:customStyle="1" w:styleId="Aufzhlung2">
    <w:name w:val="Aufzählung2"/>
    <w:basedOn w:val="Normal"/>
    <w:pPr>
      <w:numPr>
        <w:numId w:val="1"/>
      </w:numPr>
      <w:spacing w:after="120" w:line="240" w:lineRule="auto"/>
    </w:pPr>
    <w:rPr>
      <w:rFonts w:cs="Arial"/>
      <w:iCs w:val="0"/>
      <w:szCs w:val="22"/>
    </w:rPr>
  </w:style>
  <w:style w:type="character" w:styleId="CommentReference">
    <w:name w:val="annotation reference"/>
    <w:semiHidden/>
    <w:rPr>
      <w:sz w:val="16"/>
      <w:szCs w:val="16"/>
    </w:rPr>
  </w:style>
  <w:style w:type="paragraph" w:styleId="CommentText">
    <w:name w:val="annotation text"/>
    <w:basedOn w:val="Normal"/>
    <w:semiHidden/>
    <w:rPr>
      <w:sz w:val="20"/>
    </w:rPr>
  </w:style>
  <w:style w:type="character" w:customStyle="1" w:styleId="ZchnZchn1">
    <w:name w:val="Zchn Zchn1"/>
    <w:rPr>
      <w:rFonts w:ascii="Arial" w:hAnsi="Arial"/>
      <w:iCs/>
    </w:rPr>
  </w:style>
  <w:style w:type="paragraph" w:styleId="CommentSubject">
    <w:name w:val="annotation subject"/>
    <w:basedOn w:val="CommentText"/>
    <w:next w:val="CommentText"/>
    <w:rPr>
      <w:b/>
      <w:bCs/>
    </w:rPr>
  </w:style>
  <w:style w:type="character" w:customStyle="1" w:styleId="ZchnZchn">
    <w:name w:val="Zchn Zchn"/>
    <w:rPr>
      <w:rFonts w:ascii="Arial" w:hAnsi="Arial"/>
      <w:b/>
      <w:bCs/>
      <w:iCs/>
    </w:rPr>
  </w:style>
  <w:style w:type="paragraph" w:customStyle="1" w:styleId="Aufzhlung2Zahlen">
    <w:name w:val="Aufzählung2 Zahlen"/>
    <w:basedOn w:val="Aufzhlung2"/>
    <w:pPr>
      <w:numPr>
        <w:numId w:val="6"/>
      </w:numPr>
    </w:pPr>
  </w:style>
  <w:style w:type="paragraph" w:customStyle="1" w:styleId="GRZEklrungstextAufzhlung">
    <w:name w:val="GRZ_Eklärungstext_Aufzählung"/>
    <w:basedOn w:val="Normal"/>
    <w:pPr>
      <w:numPr>
        <w:numId w:val="9"/>
      </w:numPr>
    </w:pPr>
  </w:style>
  <w:style w:type="paragraph" w:styleId="Caption">
    <w:name w:val="caption"/>
    <w:basedOn w:val="Normal"/>
    <w:next w:val="Normal"/>
    <w:qFormat/>
    <w:rPr>
      <w:b/>
      <w:bCs/>
      <w:sz w:val="20"/>
    </w:rPr>
  </w:style>
  <w:style w:type="character" w:customStyle="1" w:styleId="Heading2Char">
    <w:name w:val="Heading 2 Char"/>
    <w:link w:val="Heading2"/>
    <w:rsid w:val="003E337D"/>
    <w:rPr>
      <w:rFonts w:ascii="Arial" w:hAnsi="Arial" w:cs="Arial"/>
      <w:bCs/>
      <w:i/>
      <w:sz w:val="28"/>
      <w:szCs w:val="28"/>
    </w:rPr>
  </w:style>
  <w:style w:type="paragraph" w:styleId="ListParagraph">
    <w:name w:val="List Paragraph"/>
    <w:basedOn w:val="Normal"/>
    <w:uiPriority w:val="34"/>
    <w:qFormat/>
    <w:rsid w:val="00100EC0"/>
    <w:pPr>
      <w:ind w:left="720"/>
      <w:contextualSpacing/>
    </w:pPr>
  </w:style>
  <w:style w:type="paragraph" w:styleId="NormalWeb">
    <w:name w:val="Normal (Web)"/>
    <w:basedOn w:val="Normal"/>
    <w:uiPriority w:val="99"/>
    <w:unhideWhenUsed/>
    <w:rsid w:val="006758DC"/>
    <w:pPr>
      <w:spacing w:before="100" w:beforeAutospacing="1" w:after="100" w:afterAutospacing="1" w:line="240" w:lineRule="auto"/>
    </w:pPr>
    <w:rPr>
      <w:rFonts w:ascii="Times New Roman" w:hAnsi="Times New Roman"/>
      <w:iCs w:val="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8548552">
      <w:bodyDiv w:val="1"/>
      <w:marLeft w:val="0"/>
      <w:marRight w:val="0"/>
      <w:marTop w:val="0"/>
      <w:marBottom w:val="0"/>
      <w:divBdr>
        <w:top w:val="none" w:sz="0" w:space="0" w:color="auto"/>
        <w:left w:val="none" w:sz="0" w:space="0" w:color="auto"/>
        <w:bottom w:val="none" w:sz="0" w:space="0" w:color="auto"/>
        <w:right w:val="none" w:sz="0" w:space="0" w:color="auto"/>
      </w:divBdr>
    </w:div>
    <w:div w:id="33311076">
      <w:bodyDiv w:val="1"/>
      <w:marLeft w:val="0"/>
      <w:marRight w:val="0"/>
      <w:marTop w:val="0"/>
      <w:marBottom w:val="0"/>
      <w:divBdr>
        <w:top w:val="none" w:sz="0" w:space="0" w:color="auto"/>
        <w:left w:val="none" w:sz="0" w:space="0" w:color="auto"/>
        <w:bottom w:val="none" w:sz="0" w:space="0" w:color="auto"/>
        <w:right w:val="none" w:sz="0" w:space="0" w:color="auto"/>
      </w:divBdr>
    </w:div>
    <w:div w:id="37124082">
      <w:bodyDiv w:val="1"/>
      <w:marLeft w:val="0"/>
      <w:marRight w:val="0"/>
      <w:marTop w:val="0"/>
      <w:marBottom w:val="0"/>
      <w:divBdr>
        <w:top w:val="none" w:sz="0" w:space="0" w:color="auto"/>
        <w:left w:val="none" w:sz="0" w:space="0" w:color="auto"/>
        <w:bottom w:val="none" w:sz="0" w:space="0" w:color="auto"/>
        <w:right w:val="none" w:sz="0" w:space="0" w:color="auto"/>
      </w:divBdr>
      <w:divsChild>
        <w:div w:id="365251936">
          <w:marLeft w:val="446"/>
          <w:marRight w:val="0"/>
          <w:marTop w:val="0"/>
          <w:marBottom w:val="0"/>
          <w:divBdr>
            <w:top w:val="none" w:sz="0" w:space="0" w:color="auto"/>
            <w:left w:val="none" w:sz="0" w:space="0" w:color="auto"/>
            <w:bottom w:val="none" w:sz="0" w:space="0" w:color="auto"/>
            <w:right w:val="none" w:sz="0" w:space="0" w:color="auto"/>
          </w:divBdr>
        </w:div>
        <w:div w:id="443381420">
          <w:marLeft w:val="446"/>
          <w:marRight w:val="0"/>
          <w:marTop w:val="0"/>
          <w:marBottom w:val="0"/>
          <w:divBdr>
            <w:top w:val="none" w:sz="0" w:space="0" w:color="auto"/>
            <w:left w:val="none" w:sz="0" w:space="0" w:color="auto"/>
            <w:bottom w:val="none" w:sz="0" w:space="0" w:color="auto"/>
            <w:right w:val="none" w:sz="0" w:space="0" w:color="auto"/>
          </w:divBdr>
        </w:div>
        <w:div w:id="606423509">
          <w:marLeft w:val="446"/>
          <w:marRight w:val="0"/>
          <w:marTop w:val="0"/>
          <w:marBottom w:val="0"/>
          <w:divBdr>
            <w:top w:val="none" w:sz="0" w:space="0" w:color="auto"/>
            <w:left w:val="none" w:sz="0" w:space="0" w:color="auto"/>
            <w:bottom w:val="none" w:sz="0" w:space="0" w:color="auto"/>
            <w:right w:val="none" w:sz="0" w:space="0" w:color="auto"/>
          </w:divBdr>
        </w:div>
        <w:div w:id="1606426616">
          <w:marLeft w:val="446"/>
          <w:marRight w:val="0"/>
          <w:marTop w:val="0"/>
          <w:marBottom w:val="0"/>
          <w:divBdr>
            <w:top w:val="none" w:sz="0" w:space="0" w:color="auto"/>
            <w:left w:val="none" w:sz="0" w:space="0" w:color="auto"/>
            <w:bottom w:val="none" w:sz="0" w:space="0" w:color="auto"/>
            <w:right w:val="none" w:sz="0" w:space="0" w:color="auto"/>
          </w:divBdr>
        </w:div>
      </w:divsChild>
    </w:div>
    <w:div w:id="47464097">
      <w:bodyDiv w:val="1"/>
      <w:marLeft w:val="0"/>
      <w:marRight w:val="0"/>
      <w:marTop w:val="0"/>
      <w:marBottom w:val="0"/>
      <w:divBdr>
        <w:top w:val="none" w:sz="0" w:space="0" w:color="auto"/>
        <w:left w:val="none" w:sz="0" w:space="0" w:color="auto"/>
        <w:bottom w:val="none" w:sz="0" w:space="0" w:color="auto"/>
        <w:right w:val="none" w:sz="0" w:space="0" w:color="auto"/>
      </w:divBdr>
    </w:div>
    <w:div w:id="79642724">
      <w:bodyDiv w:val="1"/>
      <w:marLeft w:val="0"/>
      <w:marRight w:val="0"/>
      <w:marTop w:val="0"/>
      <w:marBottom w:val="0"/>
      <w:divBdr>
        <w:top w:val="none" w:sz="0" w:space="0" w:color="auto"/>
        <w:left w:val="none" w:sz="0" w:space="0" w:color="auto"/>
        <w:bottom w:val="none" w:sz="0" w:space="0" w:color="auto"/>
        <w:right w:val="none" w:sz="0" w:space="0" w:color="auto"/>
      </w:divBdr>
    </w:div>
    <w:div w:id="126944932">
      <w:bodyDiv w:val="1"/>
      <w:marLeft w:val="0"/>
      <w:marRight w:val="0"/>
      <w:marTop w:val="0"/>
      <w:marBottom w:val="0"/>
      <w:divBdr>
        <w:top w:val="none" w:sz="0" w:space="0" w:color="auto"/>
        <w:left w:val="none" w:sz="0" w:space="0" w:color="auto"/>
        <w:bottom w:val="none" w:sz="0" w:space="0" w:color="auto"/>
        <w:right w:val="none" w:sz="0" w:space="0" w:color="auto"/>
      </w:divBdr>
    </w:div>
    <w:div w:id="145367251">
      <w:bodyDiv w:val="1"/>
      <w:marLeft w:val="0"/>
      <w:marRight w:val="0"/>
      <w:marTop w:val="0"/>
      <w:marBottom w:val="0"/>
      <w:divBdr>
        <w:top w:val="none" w:sz="0" w:space="0" w:color="auto"/>
        <w:left w:val="none" w:sz="0" w:space="0" w:color="auto"/>
        <w:bottom w:val="none" w:sz="0" w:space="0" w:color="auto"/>
        <w:right w:val="none" w:sz="0" w:space="0" w:color="auto"/>
      </w:divBdr>
    </w:div>
    <w:div w:id="160857186">
      <w:bodyDiv w:val="1"/>
      <w:marLeft w:val="0"/>
      <w:marRight w:val="0"/>
      <w:marTop w:val="0"/>
      <w:marBottom w:val="0"/>
      <w:divBdr>
        <w:top w:val="none" w:sz="0" w:space="0" w:color="auto"/>
        <w:left w:val="none" w:sz="0" w:space="0" w:color="auto"/>
        <w:bottom w:val="none" w:sz="0" w:space="0" w:color="auto"/>
        <w:right w:val="none" w:sz="0" w:space="0" w:color="auto"/>
      </w:divBdr>
    </w:div>
    <w:div w:id="161555286">
      <w:bodyDiv w:val="1"/>
      <w:marLeft w:val="0"/>
      <w:marRight w:val="0"/>
      <w:marTop w:val="0"/>
      <w:marBottom w:val="0"/>
      <w:divBdr>
        <w:top w:val="none" w:sz="0" w:space="0" w:color="auto"/>
        <w:left w:val="none" w:sz="0" w:space="0" w:color="auto"/>
        <w:bottom w:val="none" w:sz="0" w:space="0" w:color="auto"/>
        <w:right w:val="none" w:sz="0" w:space="0" w:color="auto"/>
      </w:divBdr>
    </w:div>
    <w:div w:id="185560264">
      <w:bodyDiv w:val="1"/>
      <w:marLeft w:val="0"/>
      <w:marRight w:val="0"/>
      <w:marTop w:val="0"/>
      <w:marBottom w:val="0"/>
      <w:divBdr>
        <w:top w:val="none" w:sz="0" w:space="0" w:color="auto"/>
        <w:left w:val="none" w:sz="0" w:space="0" w:color="auto"/>
        <w:bottom w:val="none" w:sz="0" w:space="0" w:color="auto"/>
        <w:right w:val="none" w:sz="0" w:space="0" w:color="auto"/>
      </w:divBdr>
      <w:divsChild>
        <w:div w:id="810515949">
          <w:marLeft w:val="0"/>
          <w:marRight w:val="0"/>
          <w:marTop w:val="0"/>
          <w:marBottom w:val="0"/>
          <w:divBdr>
            <w:top w:val="none" w:sz="0" w:space="0" w:color="auto"/>
            <w:left w:val="none" w:sz="0" w:space="0" w:color="auto"/>
            <w:bottom w:val="none" w:sz="0" w:space="0" w:color="auto"/>
            <w:right w:val="none" w:sz="0" w:space="0" w:color="auto"/>
          </w:divBdr>
          <w:divsChild>
            <w:div w:id="301889310">
              <w:marLeft w:val="0"/>
              <w:marRight w:val="0"/>
              <w:marTop w:val="0"/>
              <w:marBottom w:val="0"/>
              <w:divBdr>
                <w:top w:val="none" w:sz="0" w:space="0" w:color="auto"/>
                <w:left w:val="none" w:sz="0" w:space="0" w:color="auto"/>
                <w:bottom w:val="none" w:sz="0" w:space="0" w:color="auto"/>
                <w:right w:val="none" w:sz="0" w:space="0" w:color="auto"/>
              </w:divBdr>
            </w:div>
            <w:div w:id="334766128">
              <w:marLeft w:val="0"/>
              <w:marRight w:val="0"/>
              <w:marTop w:val="0"/>
              <w:marBottom w:val="0"/>
              <w:divBdr>
                <w:top w:val="none" w:sz="0" w:space="0" w:color="auto"/>
                <w:left w:val="none" w:sz="0" w:space="0" w:color="auto"/>
                <w:bottom w:val="none" w:sz="0" w:space="0" w:color="auto"/>
                <w:right w:val="none" w:sz="0" w:space="0" w:color="auto"/>
              </w:divBdr>
            </w:div>
            <w:div w:id="373240151">
              <w:marLeft w:val="0"/>
              <w:marRight w:val="0"/>
              <w:marTop w:val="0"/>
              <w:marBottom w:val="0"/>
              <w:divBdr>
                <w:top w:val="none" w:sz="0" w:space="0" w:color="auto"/>
                <w:left w:val="none" w:sz="0" w:space="0" w:color="auto"/>
                <w:bottom w:val="none" w:sz="0" w:space="0" w:color="auto"/>
                <w:right w:val="none" w:sz="0" w:space="0" w:color="auto"/>
              </w:divBdr>
            </w:div>
            <w:div w:id="457141185">
              <w:marLeft w:val="0"/>
              <w:marRight w:val="0"/>
              <w:marTop w:val="0"/>
              <w:marBottom w:val="0"/>
              <w:divBdr>
                <w:top w:val="none" w:sz="0" w:space="0" w:color="auto"/>
                <w:left w:val="none" w:sz="0" w:space="0" w:color="auto"/>
                <w:bottom w:val="none" w:sz="0" w:space="0" w:color="auto"/>
                <w:right w:val="none" w:sz="0" w:space="0" w:color="auto"/>
              </w:divBdr>
            </w:div>
            <w:div w:id="529995799">
              <w:marLeft w:val="0"/>
              <w:marRight w:val="0"/>
              <w:marTop w:val="0"/>
              <w:marBottom w:val="0"/>
              <w:divBdr>
                <w:top w:val="none" w:sz="0" w:space="0" w:color="auto"/>
                <w:left w:val="none" w:sz="0" w:space="0" w:color="auto"/>
                <w:bottom w:val="none" w:sz="0" w:space="0" w:color="auto"/>
                <w:right w:val="none" w:sz="0" w:space="0" w:color="auto"/>
              </w:divBdr>
            </w:div>
            <w:div w:id="803087899">
              <w:marLeft w:val="0"/>
              <w:marRight w:val="0"/>
              <w:marTop w:val="0"/>
              <w:marBottom w:val="0"/>
              <w:divBdr>
                <w:top w:val="none" w:sz="0" w:space="0" w:color="auto"/>
                <w:left w:val="none" w:sz="0" w:space="0" w:color="auto"/>
                <w:bottom w:val="none" w:sz="0" w:space="0" w:color="auto"/>
                <w:right w:val="none" w:sz="0" w:space="0" w:color="auto"/>
              </w:divBdr>
            </w:div>
            <w:div w:id="853805427">
              <w:marLeft w:val="0"/>
              <w:marRight w:val="0"/>
              <w:marTop w:val="0"/>
              <w:marBottom w:val="0"/>
              <w:divBdr>
                <w:top w:val="none" w:sz="0" w:space="0" w:color="auto"/>
                <w:left w:val="none" w:sz="0" w:space="0" w:color="auto"/>
                <w:bottom w:val="none" w:sz="0" w:space="0" w:color="auto"/>
                <w:right w:val="none" w:sz="0" w:space="0" w:color="auto"/>
              </w:divBdr>
            </w:div>
            <w:div w:id="1303463146">
              <w:marLeft w:val="0"/>
              <w:marRight w:val="0"/>
              <w:marTop w:val="0"/>
              <w:marBottom w:val="0"/>
              <w:divBdr>
                <w:top w:val="none" w:sz="0" w:space="0" w:color="auto"/>
                <w:left w:val="none" w:sz="0" w:space="0" w:color="auto"/>
                <w:bottom w:val="none" w:sz="0" w:space="0" w:color="auto"/>
                <w:right w:val="none" w:sz="0" w:space="0" w:color="auto"/>
              </w:divBdr>
            </w:div>
            <w:div w:id="1364282563">
              <w:marLeft w:val="0"/>
              <w:marRight w:val="0"/>
              <w:marTop w:val="0"/>
              <w:marBottom w:val="0"/>
              <w:divBdr>
                <w:top w:val="none" w:sz="0" w:space="0" w:color="auto"/>
                <w:left w:val="none" w:sz="0" w:space="0" w:color="auto"/>
                <w:bottom w:val="none" w:sz="0" w:space="0" w:color="auto"/>
                <w:right w:val="none" w:sz="0" w:space="0" w:color="auto"/>
              </w:divBdr>
            </w:div>
            <w:div w:id="1390223461">
              <w:marLeft w:val="0"/>
              <w:marRight w:val="0"/>
              <w:marTop w:val="0"/>
              <w:marBottom w:val="0"/>
              <w:divBdr>
                <w:top w:val="none" w:sz="0" w:space="0" w:color="auto"/>
                <w:left w:val="none" w:sz="0" w:space="0" w:color="auto"/>
                <w:bottom w:val="none" w:sz="0" w:space="0" w:color="auto"/>
                <w:right w:val="none" w:sz="0" w:space="0" w:color="auto"/>
              </w:divBdr>
            </w:div>
            <w:div w:id="1512841417">
              <w:marLeft w:val="0"/>
              <w:marRight w:val="0"/>
              <w:marTop w:val="0"/>
              <w:marBottom w:val="0"/>
              <w:divBdr>
                <w:top w:val="none" w:sz="0" w:space="0" w:color="auto"/>
                <w:left w:val="none" w:sz="0" w:space="0" w:color="auto"/>
                <w:bottom w:val="none" w:sz="0" w:space="0" w:color="auto"/>
                <w:right w:val="none" w:sz="0" w:space="0" w:color="auto"/>
              </w:divBdr>
            </w:div>
            <w:div w:id="1515270312">
              <w:marLeft w:val="0"/>
              <w:marRight w:val="0"/>
              <w:marTop w:val="0"/>
              <w:marBottom w:val="0"/>
              <w:divBdr>
                <w:top w:val="none" w:sz="0" w:space="0" w:color="auto"/>
                <w:left w:val="none" w:sz="0" w:space="0" w:color="auto"/>
                <w:bottom w:val="none" w:sz="0" w:space="0" w:color="auto"/>
                <w:right w:val="none" w:sz="0" w:space="0" w:color="auto"/>
              </w:divBdr>
            </w:div>
            <w:div w:id="1518546904">
              <w:marLeft w:val="0"/>
              <w:marRight w:val="0"/>
              <w:marTop w:val="0"/>
              <w:marBottom w:val="0"/>
              <w:divBdr>
                <w:top w:val="none" w:sz="0" w:space="0" w:color="auto"/>
                <w:left w:val="none" w:sz="0" w:space="0" w:color="auto"/>
                <w:bottom w:val="none" w:sz="0" w:space="0" w:color="auto"/>
                <w:right w:val="none" w:sz="0" w:space="0" w:color="auto"/>
              </w:divBdr>
            </w:div>
            <w:div w:id="1736005703">
              <w:marLeft w:val="0"/>
              <w:marRight w:val="0"/>
              <w:marTop w:val="0"/>
              <w:marBottom w:val="0"/>
              <w:divBdr>
                <w:top w:val="none" w:sz="0" w:space="0" w:color="auto"/>
                <w:left w:val="none" w:sz="0" w:space="0" w:color="auto"/>
                <w:bottom w:val="none" w:sz="0" w:space="0" w:color="auto"/>
                <w:right w:val="none" w:sz="0" w:space="0" w:color="auto"/>
              </w:divBdr>
            </w:div>
            <w:div w:id="1881284029">
              <w:marLeft w:val="0"/>
              <w:marRight w:val="0"/>
              <w:marTop w:val="0"/>
              <w:marBottom w:val="0"/>
              <w:divBdr>
                <w:top w:val="none" w:sz="0" w:space="0" w:color="auto"/>
                <w:left w:val="none" w:sz="0" w:space="0" w:color="auto"/>
                <w:bottom w:val="none" w:sz="0" w:space="0" w:color="auto"/>
                <w:right w:val="none" w:sz="0" w:space="0" w:color="auto"/>
              </w:divBdr>
            </w:div>
            <w:div w:id="1958222513">
              <w:marLeft w:val="0"/>
              <w:marRight w:val="0"/>
              <w:marTop w:val="0"/>
              <w:marBottom w:val="0"/>
              <w:divBdr>
                <w:top w:val="none" w:sz="0" w:space="0" w:color="auto"/>
                <w:left w:val="none" w:sz="0" w:space="0" w:color="auto"/>
                <w:bottom w:val="none" w:sz="0" w:space="0" w:color="auto"/>
                <w:right w:val="none" w:sz="0" w:space="0" w:color="auto"/>
              </w:divBdr>
            </w:div>
            <w:div w:id="2106340955">
              <w:marLeft w:val="0"/>
              <w:marRight w:val="0"/>
              <w:marTop w:val="0"/>
              <w:marBottom w:val="0"/>
              <w:divBdr>
                <w:top w:val="none" w:sz="0" w:space="0" w:color="auto"/>
                <w:left w:val="none" w:sz="0" w:space="0" w:color="auto"/>
                <w:bottom w:val="none" w:sz="0" w:space="0" w:color="auto"/>
                <w:right w:val="none" w:sz="0" w:space="0" w:color="auto"/>
              </w:divBdr>
            </w:div>
            <w:div w:id="21374035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650912">
      <w:bodyDiv w:val="1"/>
      <w:marLeft w:val="0"/>
      <w:marRight w:val="0"/>
      <w:marTop w:val="0"/>
      <w:marBottom w:val="0"/>
      <w:divBdr>
        <w:top w:val="none" w:sz="0" w:space="0" w:color="auto"/>
        <w:left w:val="none" w:sz="0" w:space="0" w:color="auto"/>
        <w:bottom w:val="none" w:sz="0" w:space="0" w:color="auto"/>
        <w:right w:val="none" w:sz="0" w:space="0" w:color="auto"/>
      </w:divBdr>
    </w:div>
    <w:div w:id="241068197">
      <w:bodyDiv w:val="1"/>
      <w:marLeft w:val="0"/>
      <w:marRight w:val="0"/>
      <w:marTop w:val="0"/>
      <w:marBottom w:val="0"/>
      <w:divBdr>
        <w:top w:val="none" w:sz="0" w:space="0" w:color="auto"/>
        <w:left w:val="none" w:sz="0" w:space="0" w:color="auto"/>
        <w:bottom w:val="none" w:sz="0" w:space="0" w:color="auto"/>
        <w:right w:val="none" w:sz="0" w:space="0" w:color="auto"/>
      </w:divBdr>
    </w:div>
    <w:div w:id="282808609">
      <w:bodyDiv w:val="1"/>
      <w:marLeft w:val="0"/>
      <w:marRight w:val="0"/>
      <w:marTop w:val="0"/>
      <w:marBottom w:val="0"/>
      <w:divBdr>
        <w:top w:val="none" w:sz="0" w:space="0" w:color="auto"/>
        <w:left w:val="none" w:sz="0" w:space="0" w:color="auto"/>
        <w:bottom w:val="none" w:sz="0" w:space="0" w:color="auto"/>
        <w:right w:val="none" w:sz="0" w:space="0" w:color="auto"/>
      </w:divBdr>
    </w:div>
    <w:div w:id="402337468">
      <w:bodyDiv w:val="1"/>
      <w:marLeft w:val="0"/>
      <w:marRight w:val="0"/>
      <w:marTop w:val="0"/>
      <w:marBottom w:val="0"/>
      <w:divBdr>
        <w:top w:val="none" w:sz="0" w:space="0" w:color="auto"/>
        <w:left w:val="none" w:sz="0" w:space="0" w:color="auto"/>
        <w:bottom w:val="none" w:sz="0" w:space="0" w:color="auto"/>
        <w:right w:val="none" w:sz="0" w:space="0" w:color="auto"/>
      </w:divBdr>
    </w:div>
    <w:div w:id="456486746">
      <w:bodyDiv w:val="1"/>
      <w:marLeft w:val="0"/>
      <w:marRight w:val="0"/>
      <w:marTop w:val="0"/>
      <w:marBottom w:val="0"/>
      <w:divBdr>
        <w:top w:val="none" w:sz="0" w:space="0" w:color="auto"/>
        <w:left w:val="none" w:sz="0" w:space="0" w:color="auto"/>
        <w:bottom w:val="none" w:sz="0" w:space="0" w:color="auto"/>
        <w:right w:val="none" w:sz="0" w:space="0" w:color="auto"/>
      </w:divBdr>
    </w:div>
    <w:div w:id="474882604">
      <w:bodyDiv w:val="1"/>
      <w:marLeft w:val="0"/>
      <w:marRight w:val="0"/>
      <w:marTop w:val="0"/>
      <w:marBottom w:val="0"/>
      <w:divBdr>
        <w:top w:val="none" w:sz="0" w:space="0" w:color="auto"/>
        <w:left w:val="none" w:sz="0" w:space="0" w:color="auto"/>
        <w:bottom w:val="none" w:sz="0" w:space="0" w:color="auto"/>
        <w:right w:val="none" w:sz="0" w:space="0" w:color="auto"/>
      </w:divBdr>
    </w:div>
    <w:div w:id="477694225">
      <w:bodyDiv w:val="1"/>
      <w:marLeft w:val="0"/>
      <w:marRight w:val="0"/>
      <w:marTop w:val="0"/>
      <w:marBottom w:val="0"/>
      <w:divBdr>
        <w:top w:val="none" w:sz="0" w:space="0" w:color="auto"/>
        <w:left w:val="none" w:sz="0" w:space="0" w:color="auto"/>
        <w:bottom w:val="none" w:sz="0" w:space="0" w:color="auto"/>
        <w:right w:val="none" w:sz="0" w:space="0" w:color="auto"/>
      </w:divBdr>
    </w:div>
    <w:div w:id="498278134">
      <w:bodyDiv w:val="1"/>
      <w:marLeft w:val="0"/>
      <w:marRight w:val="0"/>
      <w:marTop w:val="0"/>
      <w:marBottom w:val="0"/>
      <w:divBdr>
        <w:top w:val="none" w:sz="0" w:space="0" w:color="auto"/>
        <w:left w:val="none" w:sz="0" w:space="0" w:color="auto"/>
        <w:bottom w:val="none" w:sz="0" w:space="0" w:color="auto"/>
        <w:right w:val="none" w:sz="0" w:space="0" w:color="auto"/>
      </w:divBdr>
    </w:div>
    <w:div w:id="522986647">
      <w:bodyDiv w:val="1"/>
      <w:marLeft w:val="0"/>
      <w:marRight w:val="0"/>
      <w:marTop w:val="0"/>
      <w:marBottom w:val="0"/>
      <w:divBdr>
        <w:top w:val="none" w:sz="0" w:space="0" w:color="auto"/>
        <w:left w:val="none" w:sz="0" w:space="0" w:color="auto"/>
        <w:bottom w:val="none" w:sz="0" w:space="0" w:color="auto"/>
        <w:right w:val="none" w:sz="0" w:space="0" w:color="auto"/>
      </w:divBdr>
    </w:div>
    <w:div w:id="576282031">
      <w:bodyDiv w:val="1"/>
      <w:marLeft w:val="0"/>
      <w:marRight w:val="0"/>
      <w:marTop w:val="0"/>
      <w:marBottom w:val="0"/>
      <w:divBdr>
        <w:top w:val="none" w:sz="0" w:space="0" w:color="auto"/>
        <w:left w:val="none" w:sz="0" w:space="0" w:color="auto"/>
        <w:bottom w:val="none" w:sz="0" w:space="0" w:color="auto"/>
        <w:right w:val="none" w:sz="0" w:space="0" w:color="auto"/>
      </w:divBdr>
    </w:div>
    <w:div w:id="580985875">
      <w:bodyDiv w:val="1"/>
      <w:marLeft w:val="0"/>
      <w:marRight w:val="0"/>
      <w:marTop w:val="0"/>
      <w:marBottom w:val="0"/>
      <w:divBdr>
        <w:top w:val="none" w:sz="0" w:space="0" w:color="auto"/>
        <w:left w:val="none" w:sz="0" w:space="0" w:color="auto"/>
        <w:bottom w:val="none" w:sz="0" w:space="0" w:color="auto"/>
        <w:right w:val="none" w:sz="0" w:space="0" w:color="auto"/>
      </w:divBdr>
      <w:divsChild>
        <w:div w:id="2081978074">
          <w:marLeft w:val="446"/>
          <w:marRight w:val="0"/>
          <w:marTop w:val="0"/>
          <w:marBottom w:val="240"/>
          <w:divBdr>
            <w:top w:val="none" w:sz="0" w:space="0" w:color="auto"/>
            <w:left w:val="none" w:sz="0" w:space="0" w:color="auto"/>
            <w:bottom w:val="none" w:sz="0" w:space="0" w:color="auto"/>
            <w:right w:val="none" w:sz="0" w:space="0" w:color="auto"/>
          </w:divBdr>
        </w:div>
        <w:div w:id="1420831255">
          <w:marLeft w:val="446"/>
          <w:marRight w:val="0"/>
          <w:marTop w:val="0"/>
          <w:marBottom w:val="240"/>
          <w:divBdr>
            <w:top w:val="none" w:sz="0" w:space="0" w:color="auto"/>
            <w:left w:val="none" w:sz="0" w:space="0" w:color="auto"/>
            <w:bottom w:val="none" w:sz="0" w:space="0" w:color="auto"/>
            <w:right w:val="none" w:sz="0" w:space="0" w:color="auto"/>
          </w:divBdr>
        </w:div>
        <w:div w:id="1980108078">
          <w:marLeft w:val="446"/>
          <w:marRight w:val="0"/>
          <w:marTop w:val="0"/>
          <w:marBottom w:val="240"/>
          <w:divBdr>
            <w:top w:val="none" w:sz="0" w:space="0" w:color="auto"/>
            <w:left w:val="none" w:sz="0" w:space="0" w:color="auto"/>
            <w:bottom w:val="none" w:sz="0" w:space="0" w:color="auto"/>
            <w:right w:val="none" w:sz="0" w:space="0" w:color="auto"/>
          </w:divBdr>
        </w:div>
        <w:div w:id="318459091">
          <w:marLeft w:val="446"/>
          <w:marRight w:val="0"/>
          <w:marTop w:val="0"/>
          <w:marBottom w:val="240"/>
          <w:divBdr>
            <w:top w:val="none" w:sz="0" w:space="0" w:color="auto"/>
            <w:left w:val="none" w:sz="0" w:space="0" w:color="auto"/>
            <w:bottom w:val="none" w:sz="0" w:space="0" w:color="auto"/>
            <w:right w:val="none" w:sz="0" w:space="0" w:color="auto"/>
          </w:divBdr>
        </w:div>
        <w:div w:id="1447889240">
          <w:marLeft w:val="446"/>
          <w:marRight w:val="0"/>
          <w:marTop w:val="0"/>
          <w:marBottom w:val="240"/>
          <w:divBdr>
            <w:top w:val="none" w:sz="0" w:space="0" w:color="auto"/>
            <w:left w:val="none" w:sz="0" w:space="0" w:color="auto"/>
            <w:bottom w:val="none" w:sz="0" w:space="0" w:color="auto"/>
            <w:right w:val="none" w:sz="0" w:space="0" w:color="auto"/>
          </w:divBdr>
        </w:div>
        <w:div w:id="593321538">
          <w:marLeft w:val="446"/>
          <w:marRight w:val="0"/>
          <w:marTop w:val="0"/>
          <w:marBottom w:val="240"/>
          <w:divBdr>
            <w:top w:val="none" w:sz="0" w:space="0" w:color="auto"/>
            <w:left w:val="none" w:sz="0" w:space="0" w:color="auto"/>
            <w:bottom w:val="none" w:sz="0" w:space="0" w:color="auto"/>
            <w:right w:val="none" w:sz="0" w:space="0" w:color="auto"/>
          </w:divBdr>
        </w:div>
      </w:divsChild>
    </w:div>
    <w:div w:id="681856119">
      <w:bodyDiv w:val="1"/>
      <w:marLeft w:val="0"/>
      <w:marRight w:val="0"/>
      <w:marTop w:val="0"/>
      <w:marBottom w:val="0"/>
      <w:divBdr>
        <w:top w:val="none" w:sz="0" w:space="0" w:color="auto"/>
        <w:left w:val="none" w:sz="0" w:space="0" w:color="auto"/>
        <w:bottom w:val="none" w:sz="0" w:space="0" w:color="auto"/>
        <w:right w:val="none" w:sz="0" w:space="0" w:color="auto"/>
      </w:divBdr>
    </w:div>
    <w:div w:id="685449026">
      <w:bodyDiv w:val="1"/>
      <w:marLeft w:val="0"/>
      <w:marRight w:val="0"/>
      <w:marTop w:val="0"/>
      <w:marBottom w:val="0"/>
      <w:divBdr>
        <w:top w:val="none" w:sz="0" w:space="0" w:color="auto"/>
        <w:left w:val="none" w:sz="0" w:space="0" w:color="auto"/>
        <w:bottom w:val="none" w:sz="0" w:space="0" w:color="auto"/>
        <w:right w:val="none" w:sz="0" w:space="0" w:color="auto"/>
      </w:divBdr>
    </w:div>
    <w:div w:id="715668052">
      <w:bodyDiv w:val="1"/>
      <w:marLeft w:val="0"/>
      <w:marRight w:val="0"/>
      <w:marTop w:val="0"/>
      <w:marBottom w:val="0"/>
      <w:divBdr>
        <w:top w:val="none" w:sz="0" w:space="0" w:color="auto"/>
        <w:left w:val="none" w:sz="0" w:space="0" w:color="auto"/>
        <w:bottom w:val="none" w:sz="0" w:space="0" w:color="auto"/>
        <w:right w:val="none" w:sz="0" w:space="0" w:color="auto"/>
      </w:divBdr>
      <w:divsChild>
        <w:div w:id="495608326">
          <w:marLeft w:val="0"/>
          <w:marRight w:val="0"/>
          <w:marTop w:val="0"/>
          <w:marBottom w:val="0"/>
          <w:divBdr>
            <w:top w:val="none" w:sz="0" w:space="0" w:color="auto"/>
            <w:left w:val="none" w:sz="0" w:space="0" w:color="auto"/>
            <w:bottom w:val="none" w:sz="0" w:space="0" w:color="auto"/>
            <w:right w:val="none" w:sz="0" w:space="0" w:color="auto"/>
          </w:divBdr>
          <w:divsChild>
            <w:div w:id="14948343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46652880">
      <w:bodyDiv w:val="1"/>
      <w:marLeft w:val="0"/>
      <w:marRight w:val="0"/>
      <w:marTop w:val="0"/>
      <w:marBottom w:val="0"/>
      <w:divBdr>
        <w:top w:val="none" w:sz="0" w:space="0" w:color="auto"/>
        <w:left w:val="none" w:sz="0" w:space="0" w:color="auto"/>
        <w:bottom w:val="none" w:sz="0" w:space="0" w:color="auto"/>
        <w:right w:val="none" w:sz="0" w:space="0" w:color="auto"/>
      </w:divBdr>
    </w:div>
    <w:div w:id="786236696">
      <w:bodyDiv w:val="1"/>
      <w:marLeft w:val="0"/>
      <w:marRight w:val="0"/>
      <w:marTop w:val="0"/>
      <w:marBottom w:val="0"/>
      <w:divBdr>
        <w:top w:val="none" w:sz="0" w:space="0" w:color="auto"/>
        <w:left w:val="none" w:sz="0" w:space="0" w:color="auto"/>
        <w:bottom w:val="none" w:sz="0" w:space="0" w:color="auto"/>
        <w:right w:val="none" w:sz="0" w:space="0" w:color="auto"/>
      </w:divBdr>
    </w:div>
    <w:div w:id="802239609">
      <w:bodyDiv w:val="1"/>
      <w:marLeft w:val="0"/>
      <w:marRight w:val="0"/>
      <w:marTop w:val="0"/>
      <w:marBottom w:val="0"/>
      <w:divBdr>
        <w:top w:val="none" w:sz="0" w:space="0" w:color="auto"/>
        <w:left w:val="none" w:sz="0" w:space="0" w:color="auto"/>
        <w:bottom w:val="none" w:sz="0" w:space="0" w:color="auto"/>
        <w:right w:val="none" w:sz="0" w:space="0" w:color="auto"/>
      </w:divBdr>
    </w:div>
    <w:div w:id="863175651">
      <w:bodyDiv w:val="1"/>
      <w:marLeft w:val="0"/>
      <w:marRight w:val="0"/>
      <w:marTop w:val="0"/>
      <w:marBottom w:val="0"/>
      <w:divBdr>
        <w:top w:val="none" w:sz="0" w:space="0" w:color="auto"/>
        <w:left w:val="none" w:sz="0" w:space="0" w:color="auto"/>
        <w:bottom w:val="none" w:sz="0" w:space="0" w:color="auto"/>
        <w:right w:val="none" w:sz="0" w:space="0" w:color="auto"/>
      </w:divBdr>
    </w:div>
    <w:div w:id="899436834">
      <w:bodyDiv w:val="1"/>
      <w:marLeft w:val="0"/>
      <w:marRight w:val="0"/>
      <w:marTop w:val="0"/>
      <w:marBottom w:val="0"/>
      <w:divBdr>
        <w:top w:val="none" w:sz="0" w:space="0" w:color="auto"/>
        <w:left w:val="none" w:sz="0" w:space="0" w:color="auto"/>
        <w:bottom w:val="none" w:sz="0" w:space="0" w:color="auto"/>
        <w:right w:val="none" w:sz="0" w:space="0" w:color="auto"/>
      </w:divBdr>
    </w:div>
    <w:div w:id="953363840">
      <w:bodyDiv w:val="1"/>
      <w:marLeft w:val="0"/>
      <w:marRight w:val="0"/>
      <w:marTop w:val="0"/>
      <w:marBottom w:val="0"/>
      <w:divBdr>
        <w:top w:val="none" w:sz="0" w:space="0" w:color="auto"/>
        <w:left w:val="none" w:sz="0" w:space="0" w:color="auto"/>
        <w:bottom w:val="none" w:sz="0" w:space="0" w:color="auto"/>
        <w:right w:val="none" w:sz="0" w:space="0" w:color="auto"/>
      </w:divBdr>
    </w:div>
    <w:div w:id="1023171276">
      <w:bodyDiv w:val="1"/>
      <w:marLeft w:val="0"/>
      <w:marRight w:val="0"/>
      <w:marTop w:val="0"/>
      <w:marBottom w:val="0"/>
      <w:divBdr>
        <w:top w:val="none" w:sz="0" w:space="0" w:color="auto"/>
        <w:left w:val="none" w:sz="0" w:space="0" w:color="auto"/>
        <w:bottom w:val="none" w:sz="0" w:space="0" w:color="auto"/>
        <w:right w:val="none" w:sz="0" w:space="0" w:color="auto"/>
      </w:divBdr>
    </w:div>
    <w:div w:id="1126965329">
      <w:bodyDiv w:val="1"/>
      <w:marLeft w:val="0"/>
      <w:marRight w:val="0"/>
      <w:marTop w:val="0"/>
      <w:marBottom w:val="0"/>
      <w:divBdr>
        <w:top w:val="none" w:sz="0" w:space="0" w:color="auto"/>
        <w:left w:val="none" w:sz="0" w:space="0" w:color="auto"/>
        <w:bottom w:val="none" w:sz="0" w:space="0" w:color="auto"/>
        <w:right w:val="none" w:sz="0" w:space="0" w:color="auto"/>
      </w:divBdr>
    </w:div>
    <w:div w:id="1175340016">
      <w:bodyDiv w:val="1"/>
      <w:marLeft w:val="0"/>
      <w:marRight w:val="0"/>
      <w:marTop w:val="0"/>
      <w:marBottom w:val="0"/>
      <w:divBdr>
        <w:top w:val="none" w:sz="0" w:space="0" w:color="auto"/>
        <w:left w:val="none" w:sz="0" w:space="0" w:color="auto"/>
        <w:bottom w:val="none" w:sz="0" w:space="0" w:color="auto"/>
        <w:right w:val="none" w:sz="0" w:space="0" w:color="auto"/>
      </w:divBdr>
    </w:div>
    <w:div w:id="1185755293">
      <w:bodyDiv w:val="1"/>
      <w:marLeft w:val="0"/>
      <w:marRight w:val="0"/>
      <w:marTop w:val="0"/>
      <w:marBottom w:val="0"/>
      <w:divBdr>
        <w:top w:val="none" w:sz="0" w:space="0" w:color="auto"/>
        <w:left w:val="none" w:sz="0" w:space="0" w:color="auto"/>
        <w:bottom w:val="none" w:sz="0" w:space="0" w:color="auto"/>
        <w:right w:val="none" w:sz="0" w:space="0" w:color="auto"/>
      </w:divBdr>
    </w:div>
    <w:div w:id="1221868628">
      <w:bodyDiv w:val="1"/>
      <w:marLeft w:val="0"/>
      <w:marRight w:val="0"/>
      <w:marTop w:val="0"/>
      <w:marBottom w:val="0"/>
      <w:divBdr>
        <w:top w:val="none" w:sz="0" w:space="0" w:color="auto"/>
        <w:left w:val="none" w:sz="0" w:space="0" w:color="auto"/>
        <w:bottom w:val="none" w:sz="0" w:space="0" w:color="auto"/>
        <w:right w:val="none" w:sz="0" w:space="0" w:color="auto"/>
      </w:divBdr>
    </w:div>
    <w:div w:id="1223326369">
      <w:bodyDiv w:val="1"/>
      <w:marLeft w:val="0"/>
      <w:marRight w:val="0"/>
      <w:marTop w:val="0"/>
      <w:marBottom w:val="0"/>
      <w:divBdr>
        <w:top w:val="none" w:sz="0" w:space="0" w:color="auto"/>
        <w:left w:val="none" w:sz="0" w:space="0" w:color="auto"/>
        <w:bottom w:val="none" w:sz="0" w:space="0" w:color="auto"/>
        <w:right w:val="none" w:sz="0" w:space="0" w:color="auto"/>
      </w:divBdr>
    </w:div>
    <w:div w:id="1274483801">
      <w:bodyDiv w:val="1"/>
      <w:marLeft w:val="0"/>
      <w:marRight w:val="0"/>
      <w:marTop w:val="0"/>
      <w:marBottom w:val="0"/>
      <w:divBdr>
        <w:top w:val="none" w:sz="0" w:space="0" w:color="auto"/>
        <w:left w:val="none" w:sz="0" w:space="0" w:color="auto"/>
        <w:bottom w:val="none" w:sz="0" w:space="0" w:color="auto"/>
        <w:right w:val="none" w:sz="0" w:space="0" w:color="auto"/>
      </w:divBdr>
    </w:div>
    <w:div w:id="1313830396">
      <w:bodyDiv w:val="1"/>
      <w:marLeft w:val="0"/>
      <w:marRight w:val="0"/>
      <w:marTop w:val="0"/>
      <w:marBottom w:val="0"/>
      <w:divBdr>
        <w:top w:val="none" w:sz="0" w:space="0" w:color="auto"/>
        <w:left w:val="none" w:sz="0" w:space="0" w:color="auto"/>
        <w:bottom w:val="none" w:sz="0" w:space="0" w:color="auto"/>
        <w:right w:val="none" w:sz="0" w:space="0" w:color="auto"/>
      </w:divBdr>
    </w:div>
    <w:div w:id="1316883893">
      <w:bodyDiv w:val="1"/>
      <w:marLeft w:val="0"/>
      <w:marRight w:val="0"/>
      <w:marTop w:val="0"/>
      <w:marBottom w:val="0"/>
      <w:divBdr>
        <w:top w:val="none" w:sz="0" w:space="0" w:color="auto"/>
        <w:left w:val="none" w:sz="0" w:space="0" w:color="auto"/>
        <w:bottom w:val="none" w:sz="0" w:space="0" w:color="auto"/>
        <w:right w:val="none" w:sz="0" w:space="0" w:color="auto"/>
      </w:divBdr>
    </w:div>
    <w:div w:id="1317802957">
      <w:bodyDiv w:val="1"/>
      <w:marLeft w:val="0"/>
      <w:marRight w:val="0"/>
      <w:marTop w:val="0"/>
      <w:marBottom w:val="0"/>
      <w:divBdr>
        <w:top w:val="none" w:sz="0" w:space="0" w:color="auto"/>
        <w:left w:val="none" w:sz="0" w:space="0" w:color="auto"/>
        <w:bottom w:val="none" w:sz="0" w:space="0" w:color="auto"/>
        <w:right w:val="none" w:sz="0" w:space="0" w:color="auto"/>
      </w:divBdr>
    </w:div>
    <w:div w:id="1410226044">
      <w:bodyDiv w:val="1"/>
      <w:marLeft w:val="0"/>
      <w:marRight w:val="0"/>
      <w:marTop w:val="0"/>
      <w:marBottom w:val="0"/>
      <w:divBdr>
        <w:top w:val="none" w:sz="0" w:space="0" w:color="auto"/>
        <w:left w:val="none" w:sz="0" w:space="0" w:color="auto"/>
        <w:bottom w:val="none" w:sz="0" w:space="0" w:color="auto"/>
        <w:right w:val="none" w:sz="0" w:space="0" w:color="auto"/>
      </w:divBdr>
    </w:div>
    <w:div w:id="1422263641">
      <w:bodyDiv w:val="1"/>
      <w:marLeft w:val="0"/>
      <w:marRight w:val="0"/>
      <w:marTop w:val="0"/>
      <w:marBottom w:val="0"/>
      <w:divBdr>
        <w:top w:val="none" w:sz="0" w:space="0" w:color="auto"/>
        <w:left w:val="none" w:sz="0" w:space="0" w:color="auto"/>
        <w:bottom w:val="none" w:sz="0" w:space="0" w:color="auto"/>
        <w:right w:val="none" w:sz="0" w:space="0" w:color="auto"/>
      </w:divBdr>
    </w:div>
    <w:div w:id="1427728994">
      <w:bodyDiv w:val="1"/>
      <w:marLeft w:val="0"/>
      <w:marRight w:val="0"/>
      <w:marTop w:val="0"/>
      <w:marBottom w:val="0"/>
      <w:divBdr>
        <w:top w:val="none" w:sz="0" w:space="0" w:color="auto"/>
        <w:left w:val="none" w:sz="0" w:space="0" w:color="auto"/>
        <w:bottom w:val="none" w:sz="0" w:space="0" w:color="auto"/>
        <w:right w:val="none" w:sz="0" w:space="0" w:color="auto"/>
      </w:divBdr>
      <w:divsChild>
        <w:div w:id="1964849105">
          <w:marLeft w:val="0"/>
          <w:marRight w:val="0"/>
          <w:marTop w:val="0"/>
          <w:marBottom w:val="0"/>
          <w:divBdr>
            <w:top w:val="none" w:sz="0" w:space="0" w:color="auto"/>
            <w:left w:val="none" w:sz="0" w:space="0" w:color="auto"/>
            <w:bottom w:val="none" w:sz="0" w:space="0" w:color="auto"/>
            <w:right w:val="none" w:sz="0" w:space="0" w:color="auto"/>
          </w:divBdr>
          <w:divsChild>
            <w:div w:id="287594546">
              <w:marLeft w:val="0"/>
              <w:marRight w:val="0"/>
              <w:marTop w:val="0"/>
              <w:marBottom w:val="0"/>
              <w:divBdr>
                <w:top w:val="none" w:sz="0" w:space="0" w:color="auto"/>
                <w:left w:val="none" w:sz="0" w:space="0" w:color="auto"/>
                <w:bottom w:val="none" w:sz="0" w:space="0" w:color="auto"/>
                <w:right w:val="none" w:sz="0" w:space="0" w:color="auto"/>
              </w:divBdr>
            </w:div>
            <w:div w:id="395203793">
              <w:marLeft w:val="0"/>
              <w:marRight w:val="0"/>
              <w:marTop w:val="0"/>
              <w:marBottom w:val="0"/>
              <w:divBdr>
                <w:top w:val="none" w:sz="0" w:space="0" w:color="auto"/>
                <w:left w:val="none" w:sz="0" w:space="0" w:color="auto"/>
                <w:bottom w:val="none" w:sz="0" w:space="0" w:color="auto"/>
                <w:right w:val="none" w:sz="0" w:space="0" w:color="auto"/>
              </w:divBdr>
            </w:div>
            <w:div w:id="401370641">
              <w:marLeft w:val="0"/>
              <w:marRight w:val="0"/>
              <w:marTop w:val="0"/>
              <w:marBottom w:val="0"/>
              <w:divBdr>
                <w:top w:val="none" w:sz="0" w:space="0" w:color="auto"/>
                <w:left w:val="none" w:sz="0" w:space="0" w:color="auto"/>
                <w:bottom w:val="none" w:sz="0" w:space="0" w:color="auto"/>
                <w:right w:val="none" w:sz="0" w:space="0" w:color="auto"/>
              </w:divBdr>
            </w:div>
            <w:div w:id="479082936">
              <w:marLeft w:val="0"/>
              <w:marRight w:val="0"/>
              <w:marTop w:val="0"/>
              <w:marBottom w:val="0"/>
              <w:divBdr>
                <w:top w:val="none" w:sz="0" w:space="0" w:color="auto"/>
                <w:left w:val="none" w:sz="0" w:space="0" w:color="auto"/>
                <w:bottom w:val="none" w:sz="0" w:space="0" w:color="auto"/>
                <w:right w:val="none" w:sz="0" w:space="0" w:color="auto"/>
              </w:divBdr>
            </w:div>
            <w:div w:id="493575000">
              <w:marLeft w:val="0"/>
              <w:marRight w:val="0"/>
              <w:marTop w:val="0"/>
              <w:marBottom w:val="0"/>
              <w:divBdr>
                <w:top w:val="none" w:sz="0" w:space="0" w:color="auto"/>
                <w:left w:val="none" w:sz="0" w:space="0" w:color="auto"/>
                <w:bottom w:val="none" w:sz="0" w:space="0" w:color="auto"/>
                <w:right w:val="none" w:sz="0" w:space="0" w:color="auto"/>
              </w:divBdr>
            </w:div>
            <w:div w:id="678889814">
              <w:marLeft w:val="0"/>
              <w:marRight w:val="0"/>
              <w:marTop w:val="0"/>
              <w:marBottom w:val="0"/>
              <w:divBdr>
                <w:top w:val="none" w:sz="0" w:space="0" w:color="auto"/>
                <w:left w:val="none" w:sz="0" w:space="0" w:color="auto"/>
                <w:bottom w:val="none" w:sz="0" w:space="0" w:color="auto"/>
                <w:right w:val="none" w:sz="0" w:space="0" w:color="auto"/>
              </w:divBdr>
            </w:div>
            <w:div w:id="693655836">
              <w:marLeft w:val="0"/>
              <w:marRight w:val="0"/>
              <w:marTop w:val="0"/>
              <w:marBottom w:val="0"/>
              <w:divBdr>
                <w:top w:val="none" w:sz="0" w:space="0" w:color="auto"/>
                <w:left w:val="none" w:sz="0" w:space="0" w:color="auto"/>
                <w:bottom w:val="none" w:sz="0" w:space="0" w:color="auto"/>
                <w:right w:val="none" w:sz="0" w:space="0" w:color="auto"/>
              </w:divBdr>
            </w:div>
            <w:div w:id="849104314">
              <w:marLeft w:val="0"/>
              <w:marRight w:val="0"/>
              <w:marTop w:val="0"/>
              <w:marBottom w:val="0"/>
              <w:divBdr>
                <w:top w:val="none" w:sz="0" w:space="0" w:color="auto"/>
                <w:left w:val="none" w:sz="0" w:space="0" w:color="auto"/>
                <w:bottom w:val="none" w:sz="0" w:space="0" w:color="auto"/>
                <w:right w:val="none" w:sz="0" w:space="0" w:color="auto"/>
              </w:divBdr>
            </w:div>
            <w:div w:id="1246182724">
              <w:marLeft w:val="0"/>
              <w:marRight w:val="0"/>
              <w:marTop w:val="0"/>
              <w:marBottom w:val="0"/>
              <w:divBdr>
                <w:top w:val="none" w:sz="0" w:space="0" w:color="auto"/>
                <w:left w:val="none" w:sz="0" w:space="0" w:color="auto"/>
                <w:bottom w:val="none" w:sz="0" w:space="0" w:color="auto"/>
                <w:right w:val="none" w:sz="0" w:space="0" w:color="auto"/>
              </w:divBdr>
            </w:div>
            <w:div w:id="1478180687">
              <w:marLeft w:val="0"/>
              <w:marRight w:val="0"/>
              <w:marTop w:val="0"/>
              <w:marBottom w:val="0"/>
              <w:divBdr>
                <w:top w:val="none" w:sz="0" w:space="0" w:color="auto"/>
                <w:left w:val="none" w:sz="0" w:space="0" w:color="auto"/>
                <w:bottom w:val="none" w:sz="0" w:space="0" w:color="auto"/>
                <w:right w:val="none" w:sz="0" w:space="0" w:color="auto"/>
              </w:divBdr>
            </w:div>
            <w:div w:id="1658994322">
              <w:marLeft w:val="0"/>
              <w:marRight w:val="0"/>
              <w:marTop w:val="0"/>
              <w:marBottom w:val="0"/>
              <w:divBdr>
                <w:top w:val="none" w:sz="0" w:space="0" w:color="auto"/>
                <w:left w:val="none" w:sz="0" w:space="0" w:color="auto"/>
                <w:bottom w:val="none" w:sz="0" w:space="0" w:color="auto"/>
                <w:right w:val="none" w:sz="0" w:space="0" w:color="auto"/>
              </w:divBdr>
            </w:div>
            <w:div w:id="1703632210">
              <w:marLeft w:val="0"/>
              <w:marRight w:val="0"/>
              <w:marTop w:val="0"/>
              <w:marBottom w:val="0"/>
              <w:divBdr>
                <w:top w:val="none" w:sz="0" w:space="0" w:color="auto"/>
                <w:left w:val="none" w:sz="0" w:space="0" w:color="auto"/>
                <w:bottom w:val="none" w:sz="0" w:space="0" w:color="auto"/>
                <w:right w:val="none" w:sz="0" w:space="0" w:color="auto"/>
              </w:divBdr>
            </w:div>
            <w:div w:id="1753578011">
              <w:marLeft w:val="0"/>
              <w:marRight w:val="0"/>
              <w:marTop w:val="0"/>
              <w:marBottom w:val="0"/>
              <w:divBdr>
                <w:top w:val="none" w:sz="0" w:space="0" w:color="auto"/>
                <w:left w:val="none" w:sz="0" w:space="0" w:color="auto"/>
                <w:bottom w:val="none" w:sz="0" w:space="0" w:color="auto"/>
                <w:right w:val="none" w:sz="0" w:space="0" w:color="auto"/>
              </w:divBdr>
            </w:div>
            <w:div w:id="1863863008">
              <w:marLeft w:val="0"/>
              <w:marRight w:val="0"/>
              <w:marTop w:val="0"/>
              <w:marBottom w:val="0"/>
              <w:divBdr>
                <w:top w:val="none" w:sz="0" w:space="0" w:color="auto"/>
                <w:left w:val="none" w:sz="0" w:space="0" w:color="auto"/>
                <w:bottom w:val="none" w:sz="0" w:space="0" w:color="auto"/>
                <w:right w:val="none" w:sz="0" w:space="0" w:color="auto"/>
              </w:divBdr>
            </w:div>
            <w:div w:id="19312384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7194137">
      <w:bodyDiv w:val="1"/>
      <w:marLeft w:val="0"/>
      <w:marRight w:val="0"/>
      <w:marTop w:val="0"/>
      <w:marBottom w:val="0"/>
      <w:divBdr>
        <w:top w:val="none" w:sz="0" w:space="0" w:color="auto"/>
        <w:left w:val="none" w:sz="0" w:space="0" w:color="auto"/>
        <w:bottom w:val="none" w:sz="0" w:space="0" w:color="auto"/>
        <w:right w:val="none" w:sz="0" w:space="0" w:color="auto"/>
      </w:divBdr>
    </w:div>
    <w:div w:id="1451780070">
      <w:bodyDiv w:val="1"/>
      <w:marLeft w:val="0"/>
      <w:marRight w:val="0"/>
      <w:marTop w:val="0"/>
      <w:marBottom w:val="0"/>
      <w:divBdr>
        <w:top w:val="none" w:sz="0" w:space="0" w:color="auto"/>
        <w:left w:val="none" w:sz="0" w:space="0" w:color="auto"/>
        <w:bottom w:val="none" w:sz="0" w:space="0" w:color="auto"/>
        <w:right w:val="none" w:sz="0" w:space="0" w:color="auto"/>
      </w:divBdr>
    </w:div>
    <w:div w:id="1452475819">
      <w:bodyDiv w:val="1"/>
      <w:marLeft w:val="0"/>
      <w:marRight w:val="0"/>
      <w:marTop w:val="0"/>
      <w:marBottom w:val="0"/>
      <w:divBdr>
        <w:top w:val="none" w:sz="0" w:space="0" w:color="auto"/>
        <w:left w:val="none" w:sz="0" w:space="0" w:color="auto"/>
        <w:bottom w:val="none" w:sz="0" w:space="0" w:color="auto"/>
        <w:right w:val="none" w:sz="0" w:space="0" w:color="auto"/>
      </w:divBdr>
    </w:div>
    <w:div w:id="1489711875">
      <w:bodyDiv w:val="1"/>
      <w:marLeft w:val="0"/>
      <w:marRight w:val="0"/>
      <w:marTop w:val="0"/>
      <w:marBottom w:val="0"/>
      <w:divBdr>
        <w:top w:val="none" w:sz="0" w:space="0" w:color="auto"/>
        <w:left w:val="none" w:sz="0" w:space="0" w:color="auto"/>
        <w:bottom w:val="none" w:sz="0" w:space="0" w:color="auto"/>
        <w:right w:val="none" w:sz="0" w:space="0" w:color="auto"/>
      </w:divBdr>
    </w:div>
    <w:div w:id="1505583096">
      <w:bodyDiv w:val="1"/>
      <w:marLeft w:val="0"/>
      <w:marRight w:val="0"/>
      <w:marTop w:val="0"/>
      <w:marBottom w:val="0"/>
      <w:divBdr>
        <w:top w:val="none" w:sz="0" w:space="0" w:color="auto"/>
        <w:left w:val="none" w:sz="0" w:space="0" w:color="auto"/>
        <w:bottom w:val="none" w:sz="0" w:space="0" w:color="auto"/>
        <w:right w:val="none" w:sz="0" w:space="0" w:color="auto"/>
      </w:divBdr>
    </w:div>
    <w:div w:id="1512910776">
      <w:bodyDiv w:val="1"/>
      <w:marLeft w:val="0"/>
      <w:marRight w:val="0"/>
      <w:marTop w:val="0"/>
      <w:marBottom w:val="0"/>
      <w:divBdr>
        <w:top w:val="none" w:sz="0" w:space="0" w:color="auto"/>
        <w:left w:val="none" w:sz="0" w:space="0" w:color="auto"/>
        <w:bottom w:val="none" w:sz="0" w:space="0" w:color="auto"/>
        <w:right w:val="none" w:sz="0" w:space="0" w:color="auto"/>
      </w:divBdr>
    </w:div>
    <w:div w:id="1519543791">
      <w:bodyDiv w:val="1"/>
      <w:marLeft w:val="0"/>
      <w:marRight w:val="0"/>
      <w:marTop w:val="0"/>
      <w:marBottom w:val="0"/>
      <w:divBdr>
        <w:top w:val="none" w:sz="0" w:space="0" w:color="auto"/>
        <w:left w:val="none" w:sz="0" w:space="0" w:color="auto"/>
        <w:bottom w:val="none" w:sz="0" w:space="0" w:color="auto"/>
        <w:right w:val="none" w:sz="0" w:space="0" w:color="auto"/>
      </w:divBdr>
    </w:div>
    <w:div w:id="1524586042">
      <w:bodyDiv w:val="1"/>
      <w:marLeft w:val="0"/>
      <w:marRight w:val="0"/>
      <w:marTop w:val="0"/>
      <w:marBottom w:val="0"/>
      <w:divBdr>
        <w:top w:val="none" w:sz="0" w:space="0" w:color="auto"/>
        <w:left w:val="none" w:sz="0" w:space="0" w:color="auto"/>
        <w:bottom w:val="none" w:sz="0" w:space="0" w:color="auto"/>
        <w:right w:val="none" w:sz="0" w:space="0" w:color="auto"/>
      </w:divBdr>
    </w:div>
    <w:div w:id="1710834317">
      <w:bodyDiv w:val="1"/>
      <w:marLeft w:val="0"/>
      <w:marRight w:val="0"/>
      <w:marTop w:val="0"/>
      <w:marBottom w:val="0"/>
      <w:divBdr>
        <w:top w:val="none" w:sz="0" w:space="0" w:color="auto"/>
        <w:left w:val="none" w:sz="0" w:space="0" w:color="auto"/>
        <w:bottom w:val="none" w:sz="0" w:space="0" w:color="auto"/>
        <w:right w:val="none" w:sz="0" w:space="0" w:color="auto"/>
      </w:divBdr>
    </w:div>
    <w:div w:id="1801679102">
      <w:bodyDiv w:val="1"/>
      <w:marLeft w:val="0"/>
      <w:marRight w:val="0"/>
      <w:marTop w:val="0"/>
      <w:marBottom w:val="0"/>
      <w:divBdr>
        <w:top w:val="none" w:sz="0" w:space="0" w:color="auto"/>
        <w:left w:val="none" w:sz="0" w:space="0" w:color="auto"/>
        <w:bottom w:val="none" w:sz="0" w:space="0" w:color="auto"/>
        <w:right w:val="none" w:sz="0" w:space="0" w:color="auto"/>
      </w:divBdr>
    </w:div>
    <w:div w:id="1831754473">
      <w:bodyDiv w:val="1"/>
      <w:marLeft w:val="0"/>
      <w:marRight w:val="0"/>
      <w:marTop w:val="0"/>
      <w:marBottom w:val="0"/>
      <w:divBdr>
        <w:top w:val="none" w:sz="0" w:space="0" w:color="auto"/>
        <w:left w:val="none" w:sz="0" w:space="0" w:color="auto"/>
        <w:bottom w:val="none" w:sz="0" w:space="0" w:color="auto"/>
        <w:right w:val="none" w:sz="0" w:space="0" w:color="auto"/>
      </w:divBdr>
    </w:div>
    <w:div w:id="1942955621">
      <w:bodyDiv w:val="1"/>
      <w:marLeft w:val="0"/>
      <w:marRight w:val="0"/>
      <w:marTop w:val="0"/>
      <w:marBottom w:val="0"/>
      <w:divBdr>
        <w:top w:val="none" w:sz="0" w:space="0" w:color="auto"/>
        <w:left w:val="none" w:sz="0" w:space="0" w:color="auto"/>
        <w:bottom w:val="none" w:sz="0" w:space="0" w:color="auto"/>
        <w:right w:val="none" w:sz="0" w:space="0" w:color="auto"/>
      </w:divBdr>
    </w:div>
    <w:div w:id="1946964485">
      <w:bodyDiv w:val="1"/>
      <w:marLeft w:val="0"/>
      <w:marRight w:val="0"/>
      <w:marTop w:val="0"/>
      <w:marBottom w:val="0"/>
      <w:divBdr>
        <w:top w:val="none" w:sz="0" w:space="0" w:color="auto"/>
        <w:left w:val="none" w:sz="0" w:space="0" w:color="auto"/>
        <w:bottom w:val="none" w:sz="0" w:space="0" w:color="auto"/>
        <w:right w:val="none" w:sz="0" w:space="0" w:color="auto"/>
      </w:divBdr>
      <w:divsChild>
        <w:div w:id="2044750845">
          <w:marLeft w:val="0"/>
          <w:marRight w:val="0"/>
          <w:marTop w:val="0"/>
          <w:marBottom w:val="0"/>
          <w:divBdr>
            <w:top w:val="none" w:sz="0" w:space="0" w:color="auto"/>
            <w:left w:val="none" w:sz="0" w:space="0" w:color="auto"/>
            <w:bottom w:val="none" w:sz="0" w:space="0" w:color="auto"/>
            <w:right w:val="none" w:sz="0" w:space="0" w:color="auto"/>
          </w:divBdr>
        </w:div>
      </w:divsChild>
    </w:div>
    <w:div w:id="1996638135">
      <w:bodyDiv w:val="1"/>
      <w:marLeft w:val="0"/>
      <w:marRight w:val="0"/>
      <w:marTop w:val="0"/>
      <w:marBottom w:val="0"/>
      <w:divBdr>
        <w:top w:val="none" w:sz="0" w:space="0" w:color="auto"/>
        <w:left w:val="none" w:sz="0" w:space="0" w:color="auto"/>
        <w:bottom w:val="none" w:sz="0" w:space="0" w:color="auto"/>
        <w:right w:val="none" w:sz="0" w:space="0" w:color="auto"/>
      </w:divBdr>
    </w:div>
    <w:div w:id="2005283392">
      <w:bodyDiv w:val="1"/>
      <w:marLeft w:val="0"/>
      <w:marRight w:val="0"/>
      <w:marTop w:val="0"/>
      <w:marBottom w:val="0"/>
      <w:divBdr>
        <w:top w:val="none" w:sz="0" w:space="0" w:color="auto"/>
        <w:left w:val="none" w:sz="0" w:space="0" w:color="auto"/>
        <w:bottom w:val="none" w:sz="0" w:space="0" w:color="auto"/>
        <w:right w:val="none" w:sz="0" w:space="0" w:color="auto"/>
      </w:divBdr>
    </w:div>
    <w:div w:id="2043168866">
      <w:bodyDiv w:val="1"/>
      <w:marLeft w:val="0"/>
      <w:marRight w:val="0"/>
      <w:marTop w:val="0"/>
      <w:marBottom w:val="0"/>
      <w:divBdr>
        <w:top w:val="none" w:sz="0" w:space="0" w:color="auto"/>
        <w:left w:val="none" w:sz="0" w:space="0" w:color="auto"/>
        <w:bottom w:val="none" w:sz="0" w:space="0" w:color="auto"/>
        <w:right w:val="none" w:sz="0" w:space="0" w:color="auto"/>
      </w:divBdr>
    </w:div>
    <w:div w:id="2119523855">
      <w:bodyDiv w:val="1"/>
      <w:marLeft w:val="0"/>
      <w:marRight w:val="0"/>
      <w:marTop w:val="0"/>
      <w:marBottom w:val="0"/>
      <w:divBdr>
        <w:top w:val="none" w:sz="0" w:space="0" w:color="auto"/>
        <w:left w:val="none" w:sz="0" w:space="0" w:color="auto"/>
        <w:bottom w:val="none" w:sz="0" w:space="0" w:color="auto"/>
        <w:right w:val="none" w:sz="0" w:space="0" w:color="auto"/>
      </w:divBdr>
    </w:div>
    <w:div w:id="21223345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6.emf"/><Relationship Id="rId26" Type="http://schemas.openxmlformats.org/officeDocument/2006/relationships/image" Target="media/image14.emf"/><Relationship Id="rId39" Type="http://schemas.openxmlformats.org/officeDocument/2006/relationships/image" Target="media/image27.emf"/><Relationship Id="rId21" Type="http://schemas.openxmlformats.org/officeDocument/2006/relationships/image" Target="media/image9.emf"/><Relationship Id="rId34" Type="http://schemas.openxmlformats.org/officeDocument/2006/relationships/image" Target="media/image22.emf"/><Relationship Id="rId42" Type="http://schemas.openxmlformats.org/officeDocument/2006/relationships/image" Target="media/image30.jpg"/><Relationship Id="rId47" Type="http://schemas.openxmlformats.org/officeDocument/2006/relationships/image" Target="media/image35.jpg"/><Relationship Id="rId50" Type="http://schemas.openxmlformats.org/officeDocument/2006/relationships/image" Target="media/image38.jpg"/><Relationship Id="rId55" Type="http://schemas.openxmlformats.org/officeDocument/2006/relationships/hyperlink" Target="http://help.board.com/" TargetMode="External"/><Relationship Id="rId7" Type="http://schemas.microsoft.com/office/2007/relationships/stylesWithEffects" Target="stylesWithEffects.xml"/><Relationship Id="rId12" Type="http://schemas.openxmlformats.org/officeDocument/2006/relationships/image" Target="media/image1.emf"/><Relationship Id="rId17" Type="http://schemas.openxmlformats.org/officeDocument/2006/relationships/image" Target="media/image5.emf"/><Relationship Id="rId25" Type="http://schemas.openxmlformats.org/officeDocument/2006/relationships/image" Target="media/image13.emf"/><Relationship Id="rId33" Type="http://schemas.openxmlformats.org/officeDocument/2006/relationships/image" Target="media/image21.emf"/><Relationship Id="rId38" Type="http://schemas.openxmlformats.org/officeDocument/2006/relationships/image" Target="media/image26.emf"/><Relationship Id="rId46" Type="http://schemas.openxmlformats.org/officeDocument/2006/relationships/image" Target="media/image34.jpg"/><Relationship Id="rId59"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image" Target="media/image8.emf"/><Relationship Id="rId29" Type="http://schemas.openxmlformats.org/officeDocument/2006/relationships/image" Target="media/image17.emf"/><Relationship Id="rId41" Type="http://schemas.openxmlformats.org/officeDocument/2006/relationships/image" Target="media/image29.jpg"/><Relationship Id="rId54" Type="http://schemas.openxmlformats.org/officeDocument/2006/relationships/image" Target="media/image42.pn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24" Type="http://schemas.openxmlformats.org/officeDocument/2006/relationships/image" Target="media/image12.emf"/><Relationship Id="rId32" Type="http://schemas.openxmlformats.org/officeDocument/2006/relationships/image" Target="media/image20.emf"/><Relationship Id="rId37" Type="http://schemas.openxmlformats.org/officeDocument/2006/relationships/image" Target="media/image25.emf"/><Relationship Id="rId40" Type="http://schemas.openxmlformats.org/officeDocument/2006/relationships/image" Target="media/image28.jpg"/><Relationship Id="rId45" Type="http://schemas.openxmlformats.org/officeDocument/2006/relationships/image" Target="media/image33.jpg"/><Relationship Id="rId53" Type="http://schemas.openxmlformats.org/officeDocument/2006/relationships/image" Target="media/image41.png"/><Relationship Id="rId58" Type="http://schemas.openxmlformats.org/officeDocument/2006/relationships/footer" Target="footer1.xml"/><Relationship Id="rId5" Type="http://schemas.openxmlformats.org/officeDocument/2006/relationships/numbering" Target="numbering.xml"/><Relationship Id="rId15" Type="http://schemas.openxmlformats.org/officeDocument/2006/relationships/oleObject" Target="embeddings/oleObject1.bin"/><Relationship Id="rId23" Type="http://schemas.openxmlformats.org/officeDocument/2006/relationships/image" Target="media/image11.emf"/><Relationship Id="rId28" Type="http://schemas.openxmlformats.org/officeDocument/2006/relationships/image" Target="media/image16.emf"/><Relationship Id="rId36" Type="http://schemas.openxmlformats.org/officeDocument/2006/relationships/image" Target="media/image24.emf"/><Relationship Id="rId49" Type="http://schemas.openxmlformats.org/officeDocument/2006/relationships/image" Target="media/image37.jpg"/><Relationship Id="rId57" Type="http://schemas.openxmlformats.org/officeDocument/2006/relationships/header" Target="header1.xml"/><Relationship Id="rId10" Type="http://schemas.openxmlformats.org/officeDocument/2006/relationships/footnotes" Target="footnotes.xml"/><Relationship Id="rId19" Type="http://schemas.openxmlformats.org/officeDocument/2006/relationships/image" Target="media/image7.emf"/><Relationship Id="rId31" Type="http://schemas.openxmlformats.org/officeDocument/2006/relationships/image" Target="media/image19.emf"/><Relationship Id="rId44" Type="http://schemas.openxmlformats.org/officeDocument/2006/relationships/image" Target="media/image32.jpg"/><Relationship Id="rId52" Type="http://schemas.openxmlformats.org/officeDocument/2006/relationships/image" Target="media/image40.png"/><Relationship Id="rId60"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3.emf"/><Relationship Id="rId22" Type="http://schemas.openxmlformats.org/officeDocument/2006/relationships/image" Target="media/image10.emf"/><Relationship Id="rId27" Type="http://schemas.openxmlformats.org/officeDocument/2006/relationships/image" Target="media/image15.emf"/><Relationship Id="rId30" Type="http://schemas.openxmlformats.org/officeDocument/2006/relationships/image" Target="media/image18.emf"/><Relationship Id="rId35" Type="http://schemas.openxmlformats.org/officeDocument/2006/relationships/image" Target="media/image23.emf"/><Relationship Id="rId43" Type="http://schemas.openxmlformats.org/officeDocument/2006/relationships/image" Target="media/image31.jpg"/><Relationship Id="rId48" Type="http://schemas.openxmlformats.org/officeDocument/2006/relationships/image" Target="media/image36.jpg"/><Relationship Id="rId56" Type="http://schemas.openxmlformats.org/officeDocument/2006/relationships/image" Target="media/image43.emf"/><Relationship Id="rId8" Type="http://schemas.openxmlformats.org/officeDocument/2006/relationships/settings" Target="settings.xml"/><Relationship Id="rId51" Type="http://schemas.openxmlformats.org/officeDocument/2006/relationships/image" Target="media/image39.jpg"/><Relationship Id="rId3" Type="http://schemas.openxmlformats.org/officeDocument/2006/relationships/customXml" Target="../customXml/item3.xml"/></Relationships>
</file>

<file path=word/_rels/header1.xml.rels><?xml version="1.0" encoding="UTF-8" standalone="yes"?>
<Relationships xmlns="http://schemas.openxmlformats.org/package/2006/relationships"><Relationship Id="rId2" Type="http://schemas.openxmlformats.org/officeDocument/2006/relationships/image" Target="media/image45.jpeg"/><Relationship Id="rId1" Type="http://schemas.openxmlformats.org/officeDocument/2006/relationships/image" Target="media/image44.png"/></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D0C24BEA235BCA4B880FE737A69D649B" ma:contentTypeVersion="" ma:contentTypeDescription="Create a new document." ma:contentTypeScope="" ma:versionID="22f43b34a756e3034b272c41c7298771">
  <xsd:schema xmlns:xsd="http://www.w3.org/2001/XMLSchema" xmlns:xs="http://www.w3.org/2001/XMLSchema" xmlns:p="http://schemas.microsoft.com/office/2006/metadata/properties" targetNamespace="http://schemas.microsoft.com/office/2006/metadata/properties" ma:root="true" ma:fieldsID="f3e687d5f98ee29b9cfcc2ff24550dc4">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B32559C-D764-46BB-B4DB-F5D9E0F54353}">
  <ds:schemaRefs>
    <ds:schemaRef ds:uri="http://schemas.microsoft.com/sharepoint/v3/contenttype/forms"/>
  </ds:schemaRefs>
</ds:datastoreItem>
</file>

<file path=customXml/itemProps2.xml><?xml version="1.0" encoding="utf-8"?>
<ds:datastoreItem xmlns:ds="http://schemas.openxmlformats.org/officeDocument/2006/customXml" ds:itemID="{9351A733-43AC-4792-A65A-0FAFAE79B10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3.xml><?xml version="1.0" encoding="utf-8"?>
<ds:datastoreItem xmlns:ds="http://schemas.openxmlformats.org/officeDocument/2006/customXml" ds:itemID="{CD6DA8EE-59D3-4694-A988-62F29226B844}">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324E6ECD-DD7D-4308-B64D-30386A95B23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92</TotalTime>
  <Pages>23</Pages>
  <Words>2734</Words>
  <Characters>15588</Characters>
  <Application>Microsoft Office Word</Application>
  <DocSecurity>0</DocSecurity>
  <Lines>129</Lines>
  <Paragraphs>36</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Template Dokumentation</vt:lpstr>
      <vt:lpstr>Template Dokumentation</vt:lpstr>
    </vt:vector>
  </TitlesOfParts>
  <Company>linkFISH Consulting GmbH</Company>
  <LinksUpToDate>false</LinksUpToDate>
  <CharactersWithSpaces>18286</CharactersWithSpaces>
  <SharedDoc>false</SharedDoc>
  <HLinks>
    <vt:vector size="288" baseType="variant">
      <vt:variant>
        <vt:i4>1376317</vt:i4>
      </vt:variant>
      <vt:variant>
        <vt:i4>284</vt:i4>
      </vt:variant>
      <vt:variant>
        <vt:i4>0</vt:i4>
      </vt:variant>
      <vt:variant>
        <vt:i4>5</vt:i4>
      </vt:variant>
      <vt:variant>
        <vt:lpwstr/>
      </vt:variant>
      <vt:variant>
        <vt:lpwstr>_Toc338347259</vt:lpwstr>
      </vt:variant>
      <vt:variant>
        <vt:i4>1376317</vt:i4>
      </vt:variant>
      <vt:variant>
        <vt:i4>278</vt:i4>
      </vt:variant>
      <vt:variant>
        <vt:i4>0</vt:i4>
      </vt:variant>
      <vt:variant>
        <vt:i4>5</vt:i4>
      </vt:variant>
      <vt:variant>
        <vt:lpwstr/>
      </vt:variant>
      <vt:variant>
        <vt:lpwstr>_Toc338347258</vt:lpwstr>
      </vt:variant>
      <vt:variant>
        <vt:i4>1376317</vt:i4>
      </vt:variant>
      <vt:variant>
        <vt:i4>272</vt:i4>
      </vt:variant>
      <vt:variant>
        <vt:i4>0</vt:i4>
      </vt:variant>
      <vt:variant>
        <vt:i4>5</vt:i4>
      </vt:variant>
      <vt:variant>
        <vt:lpwstr/>
      </vt:variant>
      <vt:variant>
        <vt:lpwstr>_Toc338347257</vt:lpwstr>
      </vt:variant>
      <vt:variant>
        <vt:i4>1376317</vt:i4>
      </vt:variant>
      <vt:variant>
        <vt:i4>266</vt:i4>
      </vt:variant>
      <vt:variant>
        <vt:i4>0</vt:i4>
      </vt:variant>
      <vt:variant>
        <vt:i4>5</vt:i4>
      </vt:variant>
      <vt:variant>
        <vt:lpwstr/>
      </vt:variant>
      <vt:variant>
        <vt:lpwstr>_Toc338347256</vt:lpwstr>
      </vt:variant>
      <vt:variant>
        <vt:i4>1376317</vt:i4>
      </vt:variant>
      <vt:variant>
        <vt:i4>260</vt:i4>
      </vt:variant>
      <vt:variant>
        <vt:i4>0</vt:i4>
      </vt:variant>
      <vt:variant>
        <vt:i4>5</vt:i4>
      </vt:variant>
      <vt:variant>
        <vt:lpwstr/>
      </vt:variant>
      <vt:variant>
        <vt:lpwstr>_Toc338347255</vt:lpwstr>
      </vt:variant>
      <vt:variant>
        <vt:i4>1376317</vt:i4>
      </vt:variant>
      <vt:variant>
        <vt:i4>254</vt:i4>
      </vt:variant>
      <vt:variant>
        <vt:i4>0</vt:i4>
      </vt:variant>
      <vt:variant>
        <vt:i4>5</vt:i4>
      </vt:variant>
      <vt:variant>
        <vt:lpwstr/>
      </vt:variant>
      <vt:variant>
        <vt:lpwstr>_Toc338347254</vt:lpwstr>
      </vt:variant>
      <vt:variant>
        <vt:i4>1376317</vt:i4>
      </vt:variant>
      <vt:variant>
        <vt:i4>248</vt:i4>
      </vt:variant>
      <vt:variant>
        <vt:i4>0</vt:i4>
      </vt:variant>
      <vt:variant>
        <vt:i4>5</vt:i4>
      </vt:variant>
      <vt:variant>
        <vt:lpwstr/>
      </vt:variant>
      <vt:variant>
        <vt:lpwstr>_Toc338347253</vt:lpwstr>
      </vt:variant>
      <vt:variant>
        <vt:i4>1376317</vt:i4>
      </vt:variant>
      <vt:variant>
        <vt:i4>242</vt:i4>
      </vt:variant>
      <vt:variant>
        <vt:i4>0</vt:i4>
      </vt:variant>
      <vt:variant>
        <vt:i4>5</vt:i4>
      </vt:variant>
      <vt:variant>
        <vt:lpwstr/>
      </vt:variant>
      <vt:variant>
        <vt:lpwstr>_Toc338347252</vt:lpwstr>
      </vt:variant>
      <vt:variant>
        <vt:i4>1376317</vt:i4>
      </vt:variant>
      <vt:variant>
        <vt:i4>236</vt:i4>
      </vt:variant>
      <vt:variant>
        <vt:i4>0</vt:i4>
      </vt:variant>
      <vt:variant>
        <vt:i4>5</vt:i4>
      </vt:variant>
      <vt:variant>
        <vt:lpwstr/>
      </vt:variant>
      <vt:variant>
        <vt:lpwstr>_Toc338347251</vt:lpwstr>
      </vt:variant>
      <vt:variant>
        <vt:i4>1376317</vt:i4>
      </vt:variant>
      <vt:variant>
        <vt:i4>230</vt:i4>
      </vt:variant>
      <vt:variant>
        <vt:i4>0</vt:i4>
      </vt:variant>
      <vt:variant>
        <vt:i4>5</vt:i4>
      </vt:variant>
      <vt:variant>
        <vt:lpwstr/>
      </vt:variant>
      <vt:variant>
        <vt:lpwstr>_Toc338347250</vt:lpwstr>
      </vt:variant>
      <vt:variant>
        <vt:i4>1310781</vt:i4>
      </vt:variant>
      <vt:variant>
        <vt:i4>224</vt:i4>
      </vt:variant>
      <vt:variant>
        <vt:i4>0</vt:i4>
      </vt:variant>
      <vt:variant>
        <vt:i4>5</vt:i4>
      </vt:variant>
      <vt:variant>
        <vt:lpwstr/>
      </vt:variant>
      <vt:variant>
        <vt:lpwstr>_Toc338347249</vt:lpwstr>
      </vt:variant>
      <vt:variant>
        <vt:i4>1310781</vt:i4>
      </vt:variant>
      <vt:variant>
        <vt:i4>218</vt:i4>
      </vt:variant>
      <vt:variant>
        <vt:i4>0</vt:i4>
      </vt:variant>
      <vt:variant>
        <vt:i4>5</vt:i4>
      </vt:variant>
      <vt:variant>
        <vt:lpwstr/>
      </vt:variant>
      <vt:variant>
        <vt:lpwstr>_Toc338347248</vt:lpwstr>
      </vt:variant>
      <vt:variant>
        <vt:i4>1310781</vt:i4>
      </vt:variant>
      <vt:variant>
        <vt:i4>212</vt:i4>
      </vt:variant>
      <vt:variant>
        <vt:i4>0</vt:i4>
      </vt:variant>
      <vt:variant>
        <vt:i4>5</vt:i4>
      </vt:variant>
      <vt:variant>
        <vt:lpwstr/>
      </vt:variant>
      <vt:variant>
        <vt:lpwstr>_Toc338347247</vt:lpwstr>
      </vt:variant>
      <vt:variant>
        <vt:i4>1310781</vt:i4>
      </vt:variant>
      <vt:variant>
        <vt:i4>206</vt:i4>
      </vt:variant>
      <vt:variant>
        <vt:i4>0</vt:i4>
      </vt:variant>
      <vt:variant>
        <vt:i4>5</vt:i4>
      </vt:variant>
      <vt:variant>
        <vt:lpwstr/>
      </vt:variant>
      <vt:variant>
        <vt:lpwstr>_Toc338347246</vt:lpwstr>
      </vt:variant>
      <vt:variant>
        <vt:i4>1310781</vt:i4>
      </vt:variant>
      <vt:variant>
        <vt:i4>200</vt:i4>
      </vt:variant>
      <vt:variant>
        <vt:i4>0</vt:i4>
      </vt:variant>
      <vt:variant>
        <vt:i4>5</vt:i4>
      </vt:variant>
      <vt:variant>
        <vt:lpwstr/>
      </vt:variant>
      <vt:variant>
        <vt:lpwstr>_Toc338347245</vt:lpwstr>
      </vt:variant>
      <vt:variant>
        <vt:i4>1310781</vt:i4>
      </vt:variant>
      <vt:variant>
        <vt:i4>194</vt:i4>
      </vt:variant>
      <vt:variant>
        <vt:i4>0</vt:i4>
      </vt:variant>
      <vt:variant>
        <vt:i4>5</vt:i4>
      </vt:variant>
      <vt:variant>
        <vt:lpwstr/>
      </vt:variant>
      <vt:variant>
        <vt:lpwstr>_Toc338347244</vt:lpwstr>
      </vt:variant>
      <vt:variant>
        <vt:i4>1310781</vt:i4>
      </vt:variant>
      <vt:variant>
        <vt:i4>188</vt:i4>
      </vt:variant>
      <vt:variant>
        <vt:i4>0</vt:i4>
      </vt:variant>
      <vt:variant>
        <vt:i4>5</vt:i4>
      </vt:variant>
      <vt:variant>
        <vt:lpwstr/>
      </vt:variant>
      <vt:variant>
        <vt:lpwstr>_Toc338347243</vt:lpwstr>
      </vt:variant>
      <vt:variant>
        <vt:i4>1310781</vt:i4>
      </vt:variant>
      <vt:variant>
        <vt:i4>182</vt:i4>
      </vt:variant>
      <vt:variant>
        <vt:i4>0</vt:i4>
      </vt:variant>
      <vt:variant>
        <vt:i4>5</vt:i4>
      </vt:variant>
      <vt:variant>
        <vt:lpwstr/>
      </vt:variant>
      <vt:variant>
        <vt:lpwstr>_Toc338347242</vt:lpwstr>
      </vt:variant>
      <vt:variant>
        <vt:i4>1310781</vt:i4>
      </vt:variant>
      <vt:variant>
        <vt:i4>176</vt:i4>
      </vt:variant>
      <vt:variant>
        <vt:i4>0</vt:i4>
      </vt:variant>
      <vt:variant>
        <vt:i4>5</vt:i4>
      </vt:variant>
      <vt:variant>
        <vt:lpwstr/>
      </vt:variant>
      <vt:variant>
        <vt:lpwstr>_Toc338347241</vt:lpwstr>
      </vt:variant>
      <vt:variant>
        <vt:i4>1310781</vt:i4>
      </vt:variant>
      <vt:variant>
        <vt:i4>170</vt:i4>
      </vt:variant>
      <vt:variant>
        <vt:i4>0</vt:i4>
      </vt:variant>
      <vt:variant>
        <vt:i4>5</vt:i4>
      </vt:variant>
      <vt:variant>
        <vt:lpwstr/>
      </vt:variant>
      <vt:variant>
        <vt:lpwstr>_Toc338347240</vt:lpwstr>
      </vt:variant>
      <vt:variant>
        <vt:i4>1245245</vt:i4>
      </vt:variant>
      <vt:variant>
        <vt:i4>164</vt:i4>
      </vt:variant>
      <vt:variant>
        <vt:i4>0</vt:i4>
      </vt:variant>
      <vt:variant>
        <vt:i4>5</vt:i4>
      </vt:variant>
      <vt:variant>
        <vt:lpwstr/>
      </vt:variant>
      <vt:variant>
        <vt:lpwstr>_Toc338347239</vt:lpwstr>
      </vt:variant>
      <vt:variant>
        <vt:i4>1245245</vt:i4>
      </vt:variant>
      <vt:variant>
        <vt:i4>158</vt:i4>
      </vt:variant>
      <vt:variant>
        <vt:i4>0</vt:i4>
      </vt:variant>
      <vt:variant>
        <vt:i4>5</vt:i4>
      </vt:variant>
      <vt:variant>
        <vt:lpwstr/>
      </vt:variant>
      <vt:variant>
        <vt:lpwstr>_Toc338347238</vt:lpwstr>
      </vt:variant>
      <vt:variant>
        <vt:i4>1245245</vt:i4>
      </vt:variant>
      <vt:variant>
        <vt:i4>152</vt:i4>
      </vt:variant>
      <vt:variant>
        <vt:i4>0</vt:i4>
      </vt:variant>
      <vt:variant>
        <vt:i4>5</vt:i4>
      </vt:variant>
      <vt:variant>
        <vt:lpwstr/>
      </vt:variant>
      <vt:variant>
        <vt:lpwstr>_Toc338347237</vt:lpwstr>
      </vt:variant>
      <vt:variant>
        <vt:i4>1245245</vt:i4>
      </vt:variant>
      <vt:variant>
        <vt:i4>146</vt:i4>
      </vt:variant>
      <vt:variant>
        <vt:i4>0</vt:i4>
      </vt:variant>
      <vt:variant>
        <vt:i4>5</vt:i4>
      </vt:variant>
      <vt:variant>
        <vt:lpwstr/>
      </vt:variant>
      <vt:variant>
        <vt:lpwstr>_Toc338347236</vt:lpwstr>
      </vt:variant>
      <vt:variant>
        <vt:i4>1245245</vt:i4>
      </vt:variant>
      <vt:variant>
        <vt:i4>140</vt:i4>
      </vt:variant>
      <vt:variant>
        <vt:i4>0</vt:i4>
      </vt:variant>
      <vt:variant>
        <vt:i4>5</vt:i4>
      </vt:variant>
      <vt:variant>
        <vt:lpwstr/>
      </vt:variant>
      <vt:variant>
        <vt:lpwstr>_Toc338347235</vt:lpwstr>
      </vt:variant>
      <vt:variant>
        <vt:i4>1245245</vt:i4>
      </vt:variant>
      <vt:variant>
        <vt:i4>134</vt:i4>
      </vt:variant>
      <vt:variant>
        <vt:i4>0</vt:i4>
      </vt:variant>
      <vt:variant>
        <vt:i4>5</vt:i4>
      </vt:variant>
      <vt:variant>
        <vt:lpwstr/>
      </vt:variant>
      <vt:variant>
        <vt:lpwstr>_Toc338347234</vt:lpwstr>
      </vt:variant>
      <vt:variant>
        <vt:i4>1245245</vt:i4>
      </vt:variant>
      <vt:variant>
        <vt:i4>128</vt:i4>
      </vt:variant>
      <vt:variant>
        <vt:i4>0</vt:i4>
      </vt:variant>
      <vt:variant>
        <vt:i4>5</vt:i4>
      </vt:variant>
      <vt:variant>
        <vt:lpwstr/>
      </vt:variant>
      <vt:variant>
        <vt:lpwstr>_Toc338347233</vt:lpwstr>
      </vt:variant>
      <vt:variant>
        <vt:i4>1245245</vt:i4>
      </vt:variant>
      <vt:variant>
        <vt:i4>122</vt:i4>
      </vt:variant>
      <vt:variant>
        <vt:i4>0</vt:i4>
      </vt:variant>
      <vt:variant>
        <vt:i4>5</vt:i4>
      </vt:variant>
      <vt:variant>
        <vt:lpwstr/>
      </vt:variant>
      <vt:variant>
        <vt:lpwstr>_Toc338347232</vt:lpwstr>
      </vt:variant>
      <vt:variant>
        <vt:i4>1245245</vt:i4>
      </vt:variant>
      <vt:variant>
        <vt:i4>116</vt:i4>
      </vt:variant>
      <vt:variant>
        <vt:i4>0</vt:i4>
      </vt:variant>
      <vt:variant>
        <vt:i4>5</vt:i4>
      </vt:variant>
      <vt:variant>
        <vt:lpwstr/>
      </vt:variant>
      <vt:variant>
        <vt:lpwstr>_Toc338347231</vt:lpwstr>
      </vt:variant>
      <vt:variant>
        <vt:i4>1245245</vt:i4>
      </vt:variant>
      <vt:variant>
        <vt:i4>110</vt:i4>
      </vt:variant>
      <vt:variant>
        <vt:i4>0</vt:i4>
      </vt:variant>
      <vt:variant>
        <vt:i4>5</vt:i4>
      </vt:variant>
      <vt:variant>
        <vt:lpwstr/>
      </vt:variant>
      <vt:variant>
        <vt:lpwstr>_Toc338347230</vt:lpwstr>
      </vt:variant>
      <vt:variant>
        <vt:i4>1179709</vt:i4>
      </vt:variant>
      <vt:variant>
        <vt:i4>104</vt:i4>
      </vt:variant>
      <vt:variant>
        <vt:i4>0</vt:i4>
      </vt:variant>
      <vt:variant>
        <vt:i4>5</vt:i4>
      </vt:variant>
      <vt:variant>
        <vt:lpwstr/>
      </vt:variant>
      <vt:variant>
        <vt:lpwstr>_Toc338347229</vt:lpwstr>
      </vt:variant>
      <vt:variant>
        <vt:i4>1179709</vt:i4>
      </vt:variant>
      <vt:variant>
        <vt:i4>98</vt:i4>
      </vt:variant>
      <vt:variant>
        <vt:i4>0</vt:i4>
      </vt:variant>
      <vt:variant>
        <vt:i4>5</vt:i4>
      </vt:variant>
      <vt:variant>
        <vt:lpwstr/>
      </vt:variant>
      <vt:variant>
        <vt:lpwstr>_Toc338347228</vt:lpwstr>
      </vt:variant>
      <vt:variant>
        <vt:i4>1179709</vt:i4>
      </vt:variant>
      <vt:variant>
        <vt:i4>92</vt:i4>
      </vt:variant>
      <vt:variant>
        <vt:i4>0</vt:i4>
      </vt:variant>
      <vt:variant>
        <vt:i4>5</vt:i4>
      </vt:variant>
      <vt:variant>
        <vt:lpwstr/>
      </vt:variant>
      <vt:variant>
        <vt:lpwstr>_Toc338347227</vt:lpwstr>
      </vt:variant>
      <vt:variant>
        <vt:i4>1179709</vt:i4>
      </vt:variant>
      <vt:variant>
        <vt:i4>86</vt:i4>
      </vt:variant>
      <vt:variant>
        <vt:i4>0</vt:i4>
      </vt:variant>
      <vt:variant>
        <vt:i4>5</vt:i4>
      </vt:variant>
      <vt:variant>
        <vt:lpwstr/>
      </vt:variant>
      <vt:variant>
        <vt:lpwstr>_Toc338347226</vt:lpwstr>
      </vt:variant>
      <vt:variant>
        <vt:i4>1179709</vt:i4>
      </vt:variant>
      <vt:variant>
        <vt:i4>80</vt:i4>
      </vt:variant>
      <vt:variant>
        <vt:i4>0</vt:i4>
      </vt:variant>
      <vt:variant>
        <vt:i4>5</vt:i4>
      </vt:variant>
      <vt:variant>
        <vt:lpwstr/>
      </vt:variant>
      <vt:variant>
        <vt:lpwstr>_Toc338347225</vt:lpwstr>
      </vt:variant>
      <vt:variant>
        <vt:i4>1179709</vt:i4>
      </vt:variant>
      <vt:variant>
        <vt:i4>74</vt:i4>
      </vt:variant>
      <vt:variant>
        <vt:i4>0</vt:i4>
      </vt:variant>
      <vt:variant>
        <vt:i4>5</vt:i4>
      </vt:variant>
      <vt:variant>
        <vt:lpwstr/>
      </vt:variant>
      <vt:variant>
        <vt:lpwstr>_Toc338347224</vt:lpwstr>
      </vt:variant>
      <vt:variant>
        <vt:i4>1179709</vt:i4>
      </vt:variant>
      <vt:variant>
        <vt:i4>68</vt:i4>
      </vt:variant>
      <vt:variant>
        <vt:i4>0</vt:i4>
      </vt:variant>
      <vt:variant>
        <vt:i4>5</vt:i4>
      </vt:variant>
      <vt:variant>
        <vt:lpwstr/>
      </vt:variant>
      <vt:variant>
        <vt:lpwstr>_Toc338347223</vt:lpwstr>
      </vt:variant>
      <vt:variant>
        <vt:i4>1179709</vt:i4>
      </vt:variant>
      <vt:variant>
        <vt:i4>62</vt:i4>
      </vt:variant>
      <vt:variant>
        <vt:i4>0</vt:i4>
      </vt:variant>
      <vt:variant>
        <vt:i4>5</vt:i4>
      </vt:variant>
      <vt:variant>
        <vt:lpwstr/>
      </vt:variant>
      <vt:variant>
        <vt:lpwstr>_Toc338347222</vt:lpwstr>
      </vt:variant>
      <vt:variant>
        <vt:i4>1179709</vt:i4>
      </vt:variant>
      <vt:variant>
        <vt:i4>56</vt:i4>
      </vt:variant>
      <vt:variant>
        <vt:i4>0</vt:i4>
      </vt:variant>
      <vt:variant>
        <vt:i4>5</vt:i4>
      </vt:variant>
      <vt:variant>
        <vt:lpwstr/>
      </vt:variant>
      <vt:variant>
        <vt:lpwstr>_Toc338347221</vt:lpwstr>
      </vt:variant>
      <vt:variant>
        <vt:i4>1179709</vt:i4>
      </vt:variant>
      <vt:variant>
        <vt:i4>50</vt:i4>
      </vt:variant>
      <vt:variant>
        <vt:i4>0</vt:i4>
      </vt:variant>
      <vt:variant>
        <vt:i4>5</vt:i4>
      </vt:variant>
      <vt:variant>
        <vt:lpwstr/>
      </vt:variant>
      <vt:variant>
        <vt:lpwstr>_Toc338347220</vt:lpwstr>
      </vt:variant>
      <vt:variant>
        <vt:i4>1114173</vt:i4>
      </vt:variant>
      <vt:variant>
        <vt:i4>44</vt:i4>
      </vt:variant>
      <vt:variant>
        <vt:i4>0</vt:i4>
      </vt:variant>
      <vt:variant>
        <vt:i4>5</vt:i4>
      </vt:variant>
      <vt:variant>
        <vt:lpwstr/>
      </vt:variant>
      <vt:variant>
        <vt:lpwstr>_Toc338347219</vt:lpwstr>
      </vt:variant>
      <vt:variant>
        <vt:i4>1114173</vt:i4>
      </vt:variant>
      <vt:variant>
        <vt:i4>38</vt:i4>
      </vt:variant>
      <vt:variant>
        <vt:i4>0</vt:i4>
      </vt:variant>
      <vt:variant>
        <vt:i4>5</vt:i4>
      </vt:variant>
      <vt:variant>
        <vt:lpwstr/>
      </vt:variant>
      <vt:variant>
        <vt:lpwstr>_Toc338347218</vt:lpwstr>
      </vt:variant>
      <vt:variant>
        <vt:i4>1114173</vt:i4>
      </vt:variant>
      <vt:variant>
        <vt:i4>32</vt:i4>
      </vt:variant>
      <vt:variant>
        <vt:i4>0</vt:i4>
      </vt:variant>
      <vt:variant>
        <vt:i4>5</vt:i4>
      </vt:variant>
      <vt:variant>
        <vt:lpwstr/>
      </vt:variant>
      <vt:variant>
        <vt:lpwstr>_Toc338347217</vt:lpwstr>
      </vt:variant>
      <vt:variant>
        <vt:i4>1114173</vt:i4>
      </vt:variant>
      <vt:variant>
        <vt:i4>26</vt:i4>
      </vt:variant>
      <vt:variant>
        <vt:i4>0</vt:i4>
      </vt:variant>
      <vt:variant>
        <vt:i4>5</vt:i4>
      </vt:variant>
      <vt:variant>
        <vt:lpwstr/>
      </vt:variant>
      <vt:variant>
        <vt:lpwstr>_Toc338347216</vt:lpwstr>
      </vt:variant>
      <vt:variant>
        <vt:i4>1114173</vt:i4>
      </vt:variant>
      <vt:variant>
        <vt:i4>20</vt:i4>
      </vt:variant>
      <vt:variant>
        <vt:i4>0</vt:i4>
      </vt:variant>
      <vt:variant>
        <vt:i4>5</vt:i4>
      </vt:variant>
      <vt:variant>
        <vt:lpwstr/>
      </vt:variant>
      <vt:variant>
        <vt:lpwstr>_Toc338347215</vt:lpwstr>
      </vt:variant>
      <vt:variant>
        <vt:i4>1114173</vt:i4>
      </vt:variant>
      <vt:variant>
        <vt:i4>14</vt:i4>
      </vt:variant>
      <vt:variant>
        <vt:i4>0</vt:i4>
      </vt:variant>
      <vt:variant>
        <vt:i4>5</vt:i4>
      </vt:variant>
      <vt:variant>
        <vt:lpwstr/>
      </vt:variant>
      <vt:variant>
        <vt:lpwstr>_Toc338347214</vt:lpwstr>
      </vt:variant>
      <vt:variant>
        <vt:i4>1114173</vt:i4>
      </vt:variant>
      <vt:variant>
        <vt:i4>8</vt:i4>
      </vt:variant>
      <vt:variant>
        <vt:i4>0</vt:i4>
      </vt:variant>
      <vt:variant>
        <vt:i4>5</vt:i4>
      </vt:variant>
      <vt:variant>
        <vt:lpwstr/>
      </vt:variant>
      <vt:variant>
        <vt:lpwstr>_Toc338347213</vt:lpwstr>
      </vt:variant>
      <vt:variant>
        <vt:i4>1114173</vt:i4>
      </vt:variant>
      <vt:variant>
        <vt:i4>2</vt:i4>
      </vt:variant>
      <vt:variant>
        <vt:i4>0</vt:i4>
      </vt:variant>
      <vt:variant>
        <vt:i4>5</vt:i4>
      </vt:variant>
      <vt:variant>
        <vt:lpwstr/>
      </vt:variant>
      <vt:variant>
        <vt:lpwstr>_Toc338347212</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emplate Dokumentation</dc:title>
  <dc:creator>Markus</dc:creator>
  <cp:lastModifiedBy>hcm.lqv</cp:lastModifiedBy>
  <cp:revision>56</cp:revision>
  <cp:lastPrinted>2013-08-09T08:26:00Z</cp:lastPrinted>
  <dcterms:created xsi:type="dcterms:W3CDTF">2014-07-07T13:06:00Z</dcterms:created>
  <dcterms:modified xsi:type="dcterms:W3CDTF">2015-12-22T09: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D0C24BEA235BCA4B880FE737A69D649B</vt:lpwstr>
  </property>
</Properties>
</file>